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94A45" w14:textId="77777777" w:rsidR="00166F5B" w:rsidRPr="002C54EC" w:rsidRDefault="00166F5B" w:rsidP="002104E2">
      <w:pPr>
        <w:pBdr>
          <w:top w:val="thinThickMediumGap" w:sz="24" w:space="1" w:color="auto"/>
          <w:left w:val="thinThickMediumGap" w:sz="24" w:space="4" w:color="auto"/>
          <w:bottom w:val="thickThinMediumGap" w:sz="24" w:space="1" w:color="auto"/>
          <w:right w:val="thickThinMediumGap" w:sz="24" w:space="4" w:color="auto"/>
        </w:pBdr>
        <w:spacing w:line="240" w:lineRule="auto"/>
        <w:jc w:val="center"/>
        <w:rPr>
          <w:bCs/>
          <w:sz w:val="28"/>
          <w:szCs w:val="28"/>
          <w:lang w:val="de-DE"/>
        </w:rPr>
      </w:pPr>
      <w:r w:rsidRPr="002C54EC">
        <w:rPr>
          <w:b/>
          <w:bCs/>
          <w:sz w:val="28"/>
          <w:szCs w:val="28"/>
          <w:lang w:val="de-DE"/>
        </w:rPr>
        <w:t>TRƯỜNG ĐẠI HỌC CÔNG NGHIỆP VIỆT TRÌ</w:t>
      </w:r>
      <w:r w:rsidRPr="002C54EC">
        <w:rPr>
          <w:bCs/>
          <w:sz w:val="28"/>
          <w:szCs w:val="28"/>
          <w:lang w:val="de-DE"/>
        </w:rPr>
        <w:t xml:space="preserve"> </w:t>
      </w:r>
    </w:p>
    <w:p w14:paraId="7053154D" w14:textId="77777777" w:rsidR="00166F5B" w:rsidRPr="002C54EC" w:rsidRDefault="00166F5B" w:rsidP="002104E2">
      <w:pPr>
        <w:pBdr>
          <w:top w:val="thinThickMediumGap" w:sz="24" w:space="1" w:color="auto"/>
          <w:left w:val="thinThickMediumGap" w:sz="24" w:space="4" w:color="auto"/>
          <w:bottom w:val="thickThinMediumGap" w:sz="24" w:space="1" w:color="auto"/>
          <w:right w:val="thickThinMediumGap" w:sz="24" w:space="4" w:color="auto"/>
        </w:pBdr>
        <w:spacing w:line="240" w:lineRule="auto"/>
        <w:jc w:val="center"/>
        <w:rPr>
          <w:b/>
          <w:bCs/>
          <w:sz w:val="28"/>
          <w:szCs w:val="28"/>
          <w:lang w:val="de-DE"/>
        </w:rPr>
      </w:pPr>
      <w:r w:rsidRPr="002C54EC">
        <w:rPr>
          <w:b/>
          <w:bCs/>
          <w:sz w:val="28"/>
          <w:szCs w:val="28"/>
          <w:lang w:val="de-DE"/>
        </w:rPr>
        <w:t>KHOA CÔNG NGHỆ THÔNG TIN</w:t>
      </w:r>
    </w:p>
    <w:p w14:paraId="3E651BD1" w14:textId="65EA680F" w:rsidR="00166F5B" w:rsidRPr="002C54EC" w:rsidRDefault="00C00AAF"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r>
        <w:rPr>
          <w:noProof/>
        </w:rPr>
        <mc:AlternateContent>
          <mc:Choice Requires="wps">
            <w:drawing>
              <wp:anchor distT="0" distB="0" distL="114300" distR="114300" simplePos="0" relativeHeight="251640832" behindDoc="0" locked="0" layoutInCell="1" allowOverlap="1" wp14:anchorId="596E5DE7" wp14:editId="2FC2F980">
                <wp:simplePos x="0" y="0"/>
                <wp:positionH relativeFrom="column">
                  <wp:posOffset>1943100</wp:posOffset>
                </wp:positionH>
                <wp:positionV relativeFrom="paragraph">
                  <wp:posOffset>22860</wp:posOffset>
                </wp:positionV>
                <wp:extent cx="1943100" cy="0"/>
                <wp:effectExtent l="13335" t="12065" r="15240" b="16510"/>
                <wp:wrapNone/>
                <wp:docPr id="2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431FC" id="Straight Connector 93"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8pt" to="306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" strokeweight="1.5pt"/>
            </w:pict>
          </mc:Fallback>
        </mc:AlternateContent>
      </w:r>
    </w:p>
    <w:p w14:paraId="47E8E9AE" w14:textId="44E0700D" w:rsidR="00166F5B" w:rsidRPr="002C54EC" w:rsidRDefault="00C00AAF"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r>
        <w:rPr>
          <w:b/>
          <w:noProof/>
        </w:rPr>
        <w:drawing>
          <wp:inline distT="0" distB="0" distL="0" distR="0" wp14:anchorId="7A1554E9" wp14:editId="171612EB">
            <wp:extent cx="1657350" cy="1828800"/>
            <wp:effectExtent l="0" t="0" r="0" b="0"/>
            <wp:docPr id="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350" cy="1828800"/>
                    </a:xfrm>
                    <a:prstGeom prst="rect">
                      <a:avLst/>
                    </a:prstGeom>
                    <a:noFill/>
                    <a:ln>
                      <a:noFill/>
                    </a:ln>
                  </pic:spPr>
                </pic:pic>
              </a:graphicData>
            </a:graphic>
          </wp:inline>
        </w:drawing>
      </w:r>
    </w:p>
    <w:p w14:paraId="4D59A05C"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sz w:val="44"/>
          <w:szCs w:val="44"/>
          <w:lang w:val="de-DE"/>
        </w:rPr>
      </w:pPr>
      <w:r w:rsidRPr="002C54EC">
        <w:rPr>
          <w:b/>
          <w:bCs/>
          <w:sz w:val="44"/>
          <w:szCs w:val="44"/>
          <w:lang w:val="de-DE"/>
        </w:rPr>
        <w:t xml:space="preserve">ĐỒ ÁN </w:t>
      </w:r>
    </w:p>
    <w:p w14:paraId="0269D5B3"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Cs/>
          <w:sz w:val="28"/>
          <w:szCs w:val="28"/>
          <w:lang w:val="de-DE"/>
        </w:rPr>
      </w:pPr>
      <w:r w:rsidRPr="002C54EC">
        <w:rPr>
          <w:b/>
          <w:bCs/>
          <w:sz w:val="44"/>
          <w:szCs w:val="44"/>
          <w:lang w:val="de-DE"/>
        </w:rPr>
        <w:t xml:space="preserve">TỐT NGHIỆP ĐẠI HỌC </w:t>
      </w:r>
    </w:p>
    <w:p w14:paraId="3137D333"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rPr>
          <w:bCs/>
          <w:sz w:val="28"/>
          <w:szCs w:val="28"/>
          <w:lang w:val="de-DE"/>
        </w:rPr>
      </w:pPr>
    </w:p>
    <w:p w14:paraId="45AE1496" w14:textId="77777777" w:rsidR="00166F5B" w:rsidRPr="002C54EC" w:rsidRDefault="00166F5B" w:rsidP="002104E2">
      <w:pPr>
        <w:pBdr>
          <w:top w:val="thinThickMediumGap" w:sz="24" w:space="1" w:color="auto"/>
          <w:left w:val="thinThickMediumGap" w:sz="24" w:space="4" w:color="auto"/>
          <w:bottom w:val="thickThinMediumGap" w:sz="24" w:space="1" w:color="auto"/>
          <w:right w:val="thickThinMediumGap" w:sz="24" w:space="4" w:color="auto"/>
        </w:pBdr>
        <w:spacing w:line="312" w:lineRule="auto"/>
        <w:ind w:firstLine="142"/>
        <w:jc w:val="center"/>
        <w:rPr>
          <w:b/>
          <w:bCs/>
          <w:sz w:val="44"/>
          <w:szCs w:val="44"/>
          <w:lang w:val="de-DE"/>
        </w:rPr>
      </w:pPr>
      <w:r w:rsidRPr="002C54EC">
        <w:rPr>
          <w:b/>
          <w:bCs/>
          <w:sz w:val="28"/>
          <w:szCs w:val="28"/>
          <w:lang w:val="de-DE"/>
        </w:rPr>
        <w:t xml:space="preserve">TÊN ĐỀ TÀI: XÂY DỰNG PHẦN MỀM QUẢN LÝ ĐỀ TÀI NGHIÊN CỨU KHOA HỌC TẠI TRƯỜNG ĐẠI HỌC CÔNG NGHIỆP VIỆT TRÌ </w:t>
      </w:r>
    </w:p>
    <w:p w14:paraId="42588CCB"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5A1E1A77"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4FEA3573"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67115E08"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20515045"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ind w:firstLine="2835"/>
        <w:rPr>
          <w:b/>
          <w:bCs/>
          <w:sz w:val="28"/>
          <w:szCs w:val="28"/>
          <w:lang w:val="de-DE"/>
        </w:rPr>
      </w:pPr>
    </w:p>
    <w:p w14:paraId="6A81281A"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r w:rsidRPr="002C54EC">
        <w:rPr>
          <w:b/>
          <w:bCs/>
          <w:sz w:val="28"/>
          <w:szCs w:val="28"/>
          <w:lang w:val="de-DE"/>
        </w:rPr>
        <w:tab/>
      </w:r>
      <w:r w:rsidRPr="002C54EC">
        <w:rPr>
          <w:b/>
          <w:bCs/>
          <w:sz w:val="28"/>
          <w:szCs w:val="28"/>
          <w:lang w:val="de-DE"/>
        </w:rPr>
        <w:tab/>
      </w:r>
      <w:r w:rsidRPr="002C54EC">
        <w:rPr>
          <w:b/>
          <w:bCs/>
          <w:sz w:val="28"/>
          <w:szCs w:val="28"/>
          <w:lang w:val="de-DE"/>
        </w:rPr>
        <w:tab/>
      </w:r>
      <w:r w:rsidRPr="002C54EC">
        <w:rPr>
          <w:b/>
          <w:bCs/>
          <w:sz w:val="28"/>
          <w:szCs w:val="28"/>
          <w:lang w:val="de-DE"/>
        </w:rPr>
        <w:tab/>
        <w:t>Sinh viên thực hiện:</w:t>
      </w:r>
      <w:r w:rsidRPr="002C54EC">
        <w:rPr>
          <w:bCs/>
          <w:sz w:val="28"/>
          <w:szCs w:val="28"/>
          <w:lang w:val="de-DE"/>
        </w:rPr>
        <w:t xml:space="preserve"> </w:t>
      </w:r>
      <w:r w:rsidRPr="002C54EC">
        <w:rPr>
          <w:b/>
          <w:bCs/>
          <w:sz w:val="28"/>
          <w:szCs w:val="28"/>
          <w:lang w:val="de-DE"/>
        </w:rPr>
        <w:t>Vũ Hữu Khánh</w:t>
      </w:r>
    </w:p>
    <w:p w14:paraId="77EC60C2"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r w:rsidRPr="002C54EC">
        <w:rPr>
          <w:b/>
          <w:bCs/>
          <w:sz w:val="28"/>
          <w:szCs w:val="28"/>
          <w:lang w:val="de-DE"/>
        </w:rPr>
        <w:tab/>
      </w:r>
      <w:r w:rsidRPr="002C54EC">
        <w:rPr>
          <w:b/>
          <w:bCs/>
          <w:sz w:val="28"/>
          <w:szCs w:val="28"/>
          <w:lang w:val="de-DE"/>
        </w:rPr>
        <w:tab/>
      </w:r>
      <w:r w:rsidRPr="002C54EC">
        <w:rPr>
          <w:b/>
          <w:bCs/>
          <w:sz w:val="28"/>
          <w:szCs w:val="28"/>
          <w:lang w:val="de-DE"/>
        </w:rPr>
        <w:tab/>
      </w:r>
      <w:r w:rsidRPr="002C54EC">
        <w:rPr>
          <w:b/>
          <w:bCs/>
          <w:sz w:val="28"/>
          <w:szCs w:val="28"/>
          <w:lang w:val="de-DE"/>
        </w:rPr>
        <w:tab/>
        <w:t xml:space="preserve">Ngành học: </w:t>
      </w:r>
      <w:r w:rsidRPr="002C54EC">
        <w:rPr>
          <w:b/>
          <w:sz w:val="28"/>
          <w:lang w:val="de-DE"/>
        </w:rPr>
        <w:t>Công nghệ thông tin</w:t>
      </w:r>
    </w:p>
    <w:p w14:paraId="4248E139"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r w:rsidRPr="002C54EC">
        <w:rPr>
          <w:bCs/>
          <w:sz w:val="28"/>
          <w:szCs w:val="28"/>
          <w:lang w:val="de-DE"/>
        </w:rPr>
        <w:tab/>
      </w:r>
      <w:r w:rsidRPr="002C54EC">
        <w:rPr>
          <w:bCs/>
          <w:sz w:val="28"/>
          <w:szCs w:val="28"/>
          <w:lang w:val="de-DE"/>
        </w:rPr>
        <w:tab/>
      </w:r>
      <w:r w:rsidRPr="002C54EC">
        <w:rPr>
          <w:bCs/>
          <w:sz w:val="28"/>
          <w:szCs w:val="28"/>
          <w:lang w:val="de-DE"/>
        </w:rPr>
        <w:tab/>
      </w:r>
      <w:r w:rsidRPr="002C54EC">
        <w:rPr>
          <w:bCs/>
          <w:sz w:val="28"/>
          <w:szCs w:val="28"/>
          <w:lang w:val="de-DE"/>
        </w:rPr>
        <w:tab/>
      </w:r>
    </w:p>
    <w:p w14:paraId="00F50D2B"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p>
    <w:p w14:paraId="5406ECB5"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28B3BD8A"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127B17A6"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1746FDD8"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19850656" w14:textId="77777777" w:rsidR="00166F5B" w:rsidRPr="002C54EC" w:rsidRDefault="00166F5B" w:rsidP="00927595">
      <w:pPr>
        <w:pBdr>
          <w:top w:val="thinThickMediumGap" w:sz="24" w:space="1" w:color="auto"/>
          <w:left w:val="thinThickMediumGap" w:sz="24" w:space="4" w:color="auto"/>
          <w:bottom w:val="thickThinMediumGap" w:sz="24" w:space="1" w:color="auto"/>
          <w:right w:val="thickThinMediumGap" w:sz="24" w:space="4" w:color="auto"/>
        </w:pBdr>
        <w:jc w:val="center"/>
        <w:rPr>
          <w:b/>
          <w:bCs/>
          <w:szCs w:val="28"/>
          <w:lang w:val="de-DE"/>
        </w:rPr>
      </w:pPr>
      <w:r w:rsidRPr="002C54EC">
        <w:rPr>
          <w:b/>
          <w:bCs/>
          <w:szCs w:val="28"/>
          <w:lang w:val="de-DE"/>
        </w:rPr>
        <w:t>Phú Thọ, Năm 2021</w:t>
      </w:r>
    </w:p>
    <w:p w14:paraId="1F50D3EE" w14:textId="77777777" w:rsidR="00166F5B" w:rsidRPr="002C54EC" w:rsidRDefault="00166F5B" w:rsidP="00DA2714">
      <w:pPr>
        <w:spacing w:after="120" w:line="312" w:lineRule="auto"/>
        <w:rPr>
          <w:b/>
          <w:color w:val="000000"/>
          <w:sz w:val="24"/>
          <w:lang w:val="de-DE"/>
        </w:rPr>
        <w:sectPr w:rsidR="00166F5B" w:rsidRPr="002C54EC" w:rsidSect="004C183F">
          <w:footerReference w:type="even" r:id="rId9"/>
          <w:footerReference w:type="default" r:id="rId10"/>
          <w:footerReference w:type="first" r:id="rId11"/>
          <w:pgSz w:w="11906" w:h="16838" w:code="9"/>
          <w:pgMar w:top="1134" w:right="1134" w:bottom="1134" w:left="1701" w:header="0" w:footer="0" w:gutter="0"/>
          <w:pgNumType w:fmt="numberInDash"/>
          <w:cols w:space="720"/>
          <w:rtlGutter/>
          <w:docGrid w:linePitch="354"/>
        </w:sectPr>
      </w:pPr>
    </w:p>
    <w:p w14:paraId="7ADF1E42"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line="240" w:lineRule="auto"/>
        <w:jc w:val="center"/>
        <w:rPr>
          <w:bCs/>
          <w:sz w:val="28"/>
          <w:szCs w:val="28"/>
          <w:lang w:val="de-DE"/>
        </w:rPr>
      </w:pPr>
      <w:bookmarkStart w:id="0" w:name="TOC-Hi-n-nay-c-c-ng-d-ng-tr-chuy-n-tr-c-"/>
      <w:bookmarkEnd w:id="0"/>
      <w:r w:rsidRPr="002C54EC">
        <w:rPr>
          <w:b/>
          <w:bCs/>
          <w:sz w:val="28"/>
          <w:szCs w:val="28"/>
          <w:lang w:val="de-DE"/>
        </w:rPr>
        <w:lastRenderedPageBreak/>
        <w:t>TRƯỜNG ĐẠI HỌC CÔNG NGHIỆP VIỆT TRÌ</w:t>
      </w:r>
      <w:r w:rsidRPr="002C54EC">
        <w:rPr>
          <w:bCs/>
          <w:sz w:val="28"/>
          <w:szCs w:val="28"/>
          <w:lang w:val="de-DE"/>
        </w:rPr>
        <w:t xml:space="preserve"> </w:t>
      </w:r>
    </w:p>
    <w:p w14:paraId="5C98D125"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line="240" w:lineRule="auto"/>
        <w:jc w:val="center"/>
        <w:rPr>
          <w:b/>
          <w:bCs/>
          <w:sz w:val="28"/>
          <w:szCs w:val="28"/>
          <w:lang w:val="de-DE"/>
        </w:rPr>
      </w:pPr>
      <w:r w:rsidRPr="002C54EC">
        <w:rPr>
          <w:b/>
          <w:bCs/>
          <w:sz w:val="28"/>
          <w:szCs w:val="28"/>
          <w:lang w:val="de-DE"/>
        </w:rPr>
        <w:t>KHOA CÔNG NGHỆ THÔNG TIN</w:t>
      </w:r>
    </w:p>
    <w:p w14:paraId="6D9C6C5A" w14:textId="636DE861" w:rsidR="00166F5B" w:rsidRPr="002C54EC" w:rsidRDefault="00C00AAF"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r>
        <w:rPr>
          <w:noProof/>
        </w:rPr>
        <mc:AlternateContent>
          <mc:Choice Requires="wps">
            <w:drawing>
              <wp:anchor distT="0" distB="0" distL="114300" distR="114300" simplePos="0" relativeHeight="251641856" behindDoc="0" locked="0" layoutInCell="1" allowOverlap="1" wp14:anchorId="1F67615D" wp14:editId="4BC51971">
                <wp:simplePos x="0" y="0"/>
                <wp:positionH relativeFrom="column">
                  <wp:posOffset>1943100</wp:posOffset>
                </wp:positionH>
                <wp:positionV relativeFrom="paragraph">
                  <wp:posOffset>22860</wp:posOffset>
                </wp:positionV>
                <wp:extent cx="1943100" cy="0"/>
                <wp:effectExtent l="13335" t="12065" r="15240" b="16510"/>
                <wp:wrapNone/>
                <wp:docPr id="292"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330422" id="Straight Connector 10"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8pt" to="306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" strokeweight="1.5pt"/>
            </w:pict>
          </mc:Fallback>
        </mc:AlternateContent>
      </w:r>
    </w:p>
    <w:p w14:paraId="24F5B8D3" w14:textId="568E3E37" w:rsidR="00166F5B" w:rsidRPr="002C54EC" w:rsidRDefault="00C00AAF"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r>
        <w:rPr>
          <w:b/>
          <w:noProof/>
        </w:rPr>
        <w:drawing>
          <wp:inline distT="0" distB="0" distL="0" distR="0" wp14:anchorId="5C0EE3DB" wp14:editId="7D699536">
            <wp:extent cx="1657350" cy="1828800"/>
            <wp:effectExtent l="0" t="0" r="0" b="0"/>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57350" cy="1828800"/>
                    </a:xfrm>
                    <a:prstGeom prst="rect">
                      <a:avLst/>
                    </a:prstGeom>
                    <a:noFill/>
                    <a:ln>
                      <a:noFill/>
                    </a:ln>
                  </pic:spPr>
                </pic:pic>
              </a:graphicData>
            </a:graphic>
          </wp:inline>
        </w:drawing>
      </w:r>
    </w:p>
    <w:p w14:paraId="01C04183"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sz w:val="44"/>
          <w:szCs w:val="44"/>
          <w:lang w:val="de-DE"/>
        </w:rPr>
      </w:pPr>
      <w:r w:rsidRPr="002C54EC">
        <w:rPr>
          <w:b/>
          <w:bCs/>
          <w:sz w:val="44"/>
          <w:szCs w:val="44"/>
          <w:lang w:val="de-DE"/>
        </w:rPr>
        <w:t xml:space="preserve">ĐỒ ÁN </w:t>
      </w:r>
    </w:p>
    <w:p w14:paraId="479DDD4F"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Cs/>
          <w:sz w:val="28"/>
          <w:szCs w:val="28"/>
          <w:lang w:val="de-DE"/>
        </w:rPr>
      </w:pPr>
      <w:r w:rsidRPr="002C54EC">
        <w:rPr>
          <w:b/>
          <w:bCs/>
          <w:sz w:val="44"/>
          <w:szCs w:val="44"/>
          <w:lang w:val="de-DE"/>
        </w:rPr>
        <w:t xml:space="preserve">TỐT NGHIỆP ĐẠI HỌC </w:t>
      </w:r>
    </w:p>
    <w:p w14:paraId="0E400BAD"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rPr>
          <w:bCs/>
          <w:sz w:val="28"/>
          <w:szCs w:val="28"/>
          <w:lang w:val="de-DE"/>
        </w:rPr>
      </w:pPr>
    </w:p>
    <w:p w14:paraId="4A0CAC83" w14:textId="77777777" w:rsidR="00166F5B" w:rsidRPr="002C54EC" w:rsidRDefault="00166F5B" w:rsidP="004A1A32">
      <w:pPr>
        <w:pBdr>
          <w:top w:val="thinThickMediumGap" w:sz="24" w:space="1" w:color="auto"/>
          <w:left w:val="thinThickMediumGap" w:sz="24" w:space="4" w:color="auto"/>
          <w:bottom w:val="thickThinMediumGap" w:sz="24" w:space="1" w:color="auto"/>
          <w:right w:val="thickThinMediumGap" w:sz="24" w:space="4" w:color="auto"/>
        </w:pBdr>
        <w:spacing w:line="312" w:lineRule="auto"/>
        <w:ind w:firstLine="142"/>
        <w:jc w:val="center"/>
        <w:rPr>
          <w:b/>
          <w:bCs/>
          <w:sz w:val="44"/>
          <w:szCs w:val="44"/>
          <w:lang w:val="de-DE"/>
        </w:rPr>
      </w:pPr>
      <w:r w:rsidRPr="002C54EC">
        <w:rPr>
          <w:b/>
          <w:bCs/>
          <w:sz w:val="28"/>
          <w:szCs w:val="28"/>
          <w:lang w:val="de-DE"/>
        </w:rPr>
        <w:t xml:space="preserve">TÊN ĐỀ TÀI: XÂY DỰNG PHẦN MỀM QUẢN LÝ ĐỀ TÀI NGHIÊN CỨU KHOA HỌC TẠI TRƯỜNG ĐẠI HỌC CÔNG NGHIỆP VIỆT TRÌ </w:t>
      </w:r>
    </w:p>
    <w:p w14:paraId="6342EE10" w14:textId="77777777" w:rsidR="00166F5B" w:rsidRPr="002C54EC" w:rsidRDefault="00166F5B" w:rsidP="004A1A32">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19B3B8CD"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1EC553E9"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1330D768"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53C46861"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lang w:val="de-DE"/>
        </w:rPr>
      </w:pPr>
    </w:p>
    <w:p w14:paraId="30E52289"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ind w:firstLine="2835"/>
        <w:rPr>
          <w:b/>
          <w:bCs/>
          <w:sz w:val="28"/>
          <w:szCs w:val="28"/>
          <w:lang w:val="de-DE"/>
        </w:rPr>
      </w:pPr>
      <w:r w:rsidRPr="002C54EC">
        <w:rPr>
          <w:b/>
          <w:bCs/>
          <w:sz w:val="28"/>
          <w:szCs w:val="28"/>
          <w:lang w:val="de-DE"/>
        </w:rPr>
        <w:t>Giảng viên hướng dẫn:</w:t>
      </w:r>
      <w:r w:rsidRPr="002C54EC">
        <w:rPr>
          <w:bCs/>
          <w:sz w:val="28"/>
          <w:szCs w:val="28"/>
          <w:lang w:val="de-DE"/>
        </w:rPr>
        <w:t xml:space="preserve"> </w:t>
      </w:r>
      <w:r w:rsidRPr="002C54EC">
        <w:rPr>
          <w:b/>
          <w:bCs/>
          <w:sz w:val="28"/>
          <w:szCs w:val="28"/>
          <w:lang w:val="de-DE"/>
        </w:rPr>
        <w:t>ThS.</w:t>
      </w:r>
      <w:r w:rsidRPr="002C54EC">
        <w:rPr>
          <w:bCs/>
          <w:sz w:val="28"/>
          <w:szCs w:val="28"/>
          <w:lang w:val="de-DE"/>
        </w:rPr>
        <w:t xml:space="preserve"> </w:t>
      </w:r>
      <w:r w:rsidRPr="002C54EC">
        <w:rPr>
          <w:b/>
          <w:bCs/>
          <w:sz w:val="28"/>
          <w:szCs w:val="28"/>
          <w:lang w:val="de-DE"/>
        </w:rPr>
        <w:t>Vũ Thị Khánh Vân</w:t>
      </w:r>
    </w:p>
    <w:p w14:paraId="616ABEAE"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r w:rsidRPr="002C54EC">
        <w:rPr>
          <w:b/>
          <w:bCs/>
          <w:sz w:val="28"/>
          <w:szCs w:val="28"/>
          <w:lang w:val="de-DE"/>
        </w:rPr>
        <w:tab/>
      </w:r>
      <w:r w:rsidRPr="002C54EC">
        <w:rPr>
          <w:b/>
          <w:bCs/>
          <w:sz w:val="28"/>
          <w:szCs w:val="28"/>
          <w:lang w:val="de-DE"/>
        </w:rPr>
        <w:tab/>
      </w:r>
      <w:r w:rsidRPr="002C54EC">
        <w:rPr>
          <w:b/>
          <w:bCs/>
          <w:sz w:val="28"/>
          <w:szCs w:val="28"/>
          <w:lang w:val="de-DE"/>
        </w:rPr>
        <w:tab/>
      </w:r>
      <w:r w:rsidRPr="002C54EC">
        <w:rPr>
          <w:b/>
          <w:bCs/>
          <w:sz w:val="28"/>
          <w:szCs w:val="28"/>
          <w:lang w:val="de-DE"/>
        </w:rPr>
        <w:tab/>
        <w:t>Sinh viên thực hiện:</w:t>
      </w:r>
      <w:r w:rsidRPr="002C54EC">
        <w:rPr>
          <w:bCs/>
          <w:sz w:val="28"/>
          <w:szCs w:val="28"/>
          <w:lang w:val="de-DE"/>
        </w:rPr>
        <w:t xml:space="preserve"> </w:t>
      </w:r>
      <w:r w:rsidRPr="002C54EC">
        <w:rPr>
          <w:b/>
          <w:bCs/>
          <w:sz w:val="28"/>
          <w:szCs w:val="28"/>
          <w:lang w:val="de-DE"/>
        </w:rPr>
        <w:t>Vũ Hữu Khánh</w:t>
      </w:r>
    </w:p>
    <w:p w14:paraId="5721FC0A"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r w:rsidRPr="002C54EC">
        <w:rPr>
          <w:b/>
          <w:bCs/>
          <w:sz w:val="28"/>
          <w:szCs w:val="28"/>
          <w:lang w:val="de-DE"/>
        </w:rPr>
        <w:tab/>
      </w:r>
      <w:r w:rsidRPr="002C54EC">
        <w:rPr>
          <w:b/>
          <w:bCs/>
          <w:sz w:val="28"/>
          <w:szCs w:val="28"/>
          <w:lang w:val="de-DE"/>
        </w:rPr>
        <w:tab/>
      </w:r>
      <w:r w:rsidRPr="002C54EC">
        <w:rPr>
          <w:b/>
          <w:bCs/>
          <w:sz w:val="28"/>
          <w:szCs w:val="28"/>
          <w:lang w:val="de-DE"/>
        </w:rPr>
        <w:tab/>
      </w:r>
      <w:r w:rsidRPr="002C54EC">
        <w:rPr>
          <w:b/>
          <w:bCs/>
          <w:sz w:val="28"/>
          <w:szCs w:val="28"/>
          <w:lang w:val="de-DE"/>
        </w:rPr>
        <w:tab/>
        <w:t xml:space="preserve">Ngành học: </w:t>
      </w:r>
      <w:r w:rsidRPr="002C54EC">
        <w:rPr>
          <w:b/>
          <w:sz w:val="28"/>
          <w:lang w:val="de-DE"/>
        </w:rPr>
        <w:t>Công nghệ thông tin</w:t>
      </w:r>
    </w:p>
    <w:p w14:paraId="4DCEFBE0"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r w:rsidRPr="002C54EC">
        <w:rPr>
          <w:bCs/>
          <w:sz w:val="28"/>
          <w:szCs w:val="28"/>
          <w:lang w:val="de-DE"/>
        </w:rPr>
        <w:tab/>
      </w:r>
      <w:r w:rsidRPr="002C54EC">
        <w:rPr>
          <w:bCs/>
          <w:sz w:val="28"/>
          <w:szCs w:val="28"/>
          <w:lang w:val="de-DE"/>
        </w:rPr>
        <w:tab/>
      </w:r>
      <w:r w:rsidRPr="002C54EC">
        <w:rPr>
          <w:bCs/>
          <w:sz w:val="28"/>
          <w:szCs w:val="28"/>
          <w:lang w:val="de-DE"/>
        </w:rPr>
        <w:tab/>
      </w:r>
      <w:r w:rsidRPr="002C54EC">
        <w:rPr>
          <w:bCs/>
          <w:sz w:val="28"/>
          <w:szCs w:val="28"/>
          <w:lang w:val="de-DE"/>
        </w:rPr>
        <w:tab/>
      </w:r>
      <w:r w:rsidRPr="002C54EC">
        <w:rPr>
          <w:b/>
          <w:bCs/>
          <w:sz w:val="28"/>
          <w:szCs w:val="28"/>
          <w:lang w:val="de-DE"/>
        </w:rPr>
        <w:t xml:space="preserve">Chuyên ngành: </w:t>
      </w:r>
      <w:r w:rsidRPr="002C54EC">
        <w:rPr>
          <w:b/>
          <w:sz w:val="28"/>
          <w:lang w:val="de-DE"/>
        </w:rPr>
        <w:t>Công nghệ thông tin</w:t>
      </w:r>
    </w:p>
    <w:p w14:paraId="18A19DF7"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r w:rsidRPr="002C54EC">
        <w:rPr>
          <w:b/>
          <w:bCs/>
          <w:sz w:val="28"/>
          <w:szCs w:val="28"/>
          <w:lang w:val="de-DE"/>
        </w:rPr>
        <w:tab/>
      </w:r>
      <w:r w:rsidRPr="002C54EC">
        <w:rPr>
          <w:b/>
          <w:bCs/>
          <w:sz w:val="28"/>
          <w:szCs w:val="28"/>
          <w:lang w:val="de-DE"/>
        </w:rPr>
        <w:tab/>
      </w:r>
      <w:r w:rsidRPr="002C54EC">
        <w:rPr>
          <w:b/>
          <w:bCs/>
          <w:sz w:val="28"/>
          <w:szCs w:val="28"/>
          <w:lang w:val="de-DE"/>
        </w:rPr>
        <w:tab/>
      </w:r>
      <w:r w:rsidRPr="002C54EC">
        <w:rPr>
          <w:b/>
          <w:bCs/>
          <w:sz w:val="28"/>
          <w:szCs w:val="28"/>
          <w:lang w:val="de-DE"/>
        </w:rPr>
        <w:tab/>
        <w:t>Khóa học: 2017-2021</w:t>
      </w:r>
    </w:p>
    <w:p w14:paraId="0B35BB31"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Cs/>
          <w:sz w:val="28"/>
          <w:szCs w:val="28"/>
          <w:lang w:val="de-DE"/>
        </w:rPr>
      </w:pPr>
    </w:p>
    <w:p w14:paraId="275AEB98"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660CE0D0"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spacing w:before="120" w:after="120" w:line="312" w:lineRule="auto"/>
        <w:rPr>
          <w:b/>
          <w:bCs/>
          <w:sz w:val="28"/>
          <w:szCs w:val="28"/>
          <w:lang w:val="de-DE"/>
        </w:rPr>
      </w:pPr>
    </w:p>
    <w:p w14:paraId="1719670E" w14:textId="77777777" w:rsidR="00166F5B" w:rsidRPr="002C54EC" w:rsidRDefault="00166F5B" w:rsidP="00207827">
      <w:pPr>
        <w:pBdr>
          <w:top w:val="thinThickMediumGap" w:sz="24" w:space="1" w:color="auto"/>
          <w:left w:val="thinThickMediumGap" w:sz="24" w:space="4" w:color="auto"/>
          <w:bottom w:val="thickThinMediumGap" w:sz="24" w:space="1" w:color="auto"/>
          <w:right w:val="thickThinMediumGap" w:sz="24" w:space="4" w:color="auto"/>
        </w:pBdr>
        <w:jc w:val="center"/>
        <w:rPr>
          <w:b/>
          <w:bCs/>
          <w:sz w:val="28"/>
          <w:szCs w:val="28"/>
          <w:lang w:val="de-DE"/>
        </w:rPr>
      </w:pPr>
      <w:r w:rsidRPr="002C54EC">
        <w:rPr>
          <w:b/>
          <w:bCs/>
          <w:szCs w:val="28"/>
          <w:lang w:val="de-DE"/>
        </w:rPr>
        <w:t>Phú Thọ, Năm 2021</w:t>
      </w:r>
    </w:p>
    <w:p w14:paraId="44932F3F" w14:textId="77777777" w:rsidR="00166F5B" w:rsidRPr="002C54EC" w:rsidRDefault="00166F5B" w:rsidP="00207827">
      <w:pPr>
        <w:spacing w:after="120" w:line="312" w:lineRule="auto"/>
        <w:rPr>
          <w:b/>
          <w:color w:val="000000"/>
          <w:lang w:val="de-DE"/>
        </w:rPr>
        <w:sectPr w:rsidR="00166F5B" w:rsidRPr="002C54EC" w:rsidSect="004C183F">
          <w:footerReference w:type="default" r:id="rId12"/>
          <w:pgSz w:w="11906" w:h="16838" w:code="9"/>
          <w:pgMar w:top="1134" w:right="1134" w:bottom="1134" w:left="1701" w:header="0" w:footer="0" w:gutter="0"/>
          <w:pgNumType w:fmt="lowerRoman"/>
          <w:cols w:space="720"/>
          <w:rtlGutter/>
          <w:docGrid w:linePitch="354"/>
        </w:sectPr>
      </w:pPr>
    </w:p>
    <w:p w14:paraId="5D884F57" w14:textId="77777777" w:rsidR="00166F5B" w:rsidRPr="002C54EC" w:rsidRDefault="00166F5B" w:rsidP="00207827">
      <w:pPr>
        <w:spacing w:line="240" w:lineRule="auto"/>
        <w:rPr>
          <w:color w:val="000000"/>
          <w:shd w:val="clear" w:color="auto" w:fill="FFFFFF"/>
          <w:lang w:val="de-DE"/>
        </w:rPr>
      </w:pPr>
    </w:p>
    <w:p w14:paraId="51589312" w14:textId="77777777" w:rsidR="00166F5B" w:rsidRPr="002C54EC" w:rsidRDefault="00166F5B" w:rsidP="00DA2714">
      <w:pPr>
        <w:tabs>
          <w:tab w:val="left" w:pos="7125"/>
        </w:tabs>
        <w:spacing w:before="120" w:line="312" w:lineRule="auto"/>
        <w:jc w:val="center"/>
        <w:rPr>
          <w:b/>
          <w:color w:val="000000"/>
          <w:lang w:val="de-DE"/>
        </w:rPr>
      </w:pPr>
      <w:r w:rsidRPr="002C54EC">
        <w:rPr>
          <w:b/>
          <w:color w:val="000000"/>
          <w:lang w:val="de-DE"/>
        </w:rPr>
        <w:t>LỜI CẢM ƠN</w:t>
      </w:r>
    </w:p>
    <w:p w14:paraId="4E0F0AE8" w14:textId="77777777" w:rsidR="00166F5B" w:rsidRPr="002C54EC" w:rsidRDefault="00166F5B" w:rsidP="005F5DC0">
      <w:pPr>
        <w:spacing w:before="120" w:line="312" w:lineRule="auto"/>
        <w:ind w:firstLine="720"/>
        <w:jc w:val="both"/>
        <w:rPr>
          <w:lang w:val="de-DE"/>
        </w:rPr>
      </w:pPr>
      <w:r w:rsidRPr="002C54EC">
        <w:rPr>
          <w:lang w:val="de-DE"/>
        </w:rPr>
        <w:t xml:space="preserve">Được sự phân công của Khoa Công nghệ thông tin trường Đại học Công nghiệp Việt Trì và sự đồng ý của cô giáo hướng dẫn </w:t>
      </w:r>
      <w:r w:rsidRPr="002C54EC">
        <w:rPr>
          <w:b/>
          <w:lang w:val="de-DE"/>
        </w:rPr>
        <w:t>ThS.Vũ Thị Khánh Vân</w:t>
      </w:r>
      <w:r w:rsidRPr="002C54EC">
        <w:rPr>
          <w:lang w:val="de-DE"/>
        </w:rPr>
        <w:t>, em đã lựa chọn và thực hiện đề tài “</w:t>
      </w:r>
      <w:r w:rsidRPr="002C54EC">
        <w:rPr>
          <w:szCs w:val="28"/>
          <w:lang w:val="de-DE"/>
        </w:rPr>
        <w:t>Xây dựng phần mềm quản lý đề tài nghiên cứu khoa học tại Trường Đại học Công nghiệp Việt Trì</w:t>
      </w:r>
      <w:r w:rsidRPr="002C54EC">
        <w:rPr>
          <w:noProof/>
          <w:lang w:val="de-DE"/>
        </w:rPr>
        <w:t>”</w:t>
      </w:r>
      <w:r w:rsidRPr="002C54EC">
        <w:rPr>
          <w:lang w:val="de-DE"/>
        </w:rPr>
        <w:t>. Để hoàn thành đồ án này, em xin chân thành cảm ơn các Thầy, Cô đã tận tình hướng dẫn, giảng dạy em trong suốt quá trình học tập và rèn luyện tại trường.</w:t>
      </w:r>
    </w:p>
    <w:p w14:paraId="3222394E" w14:textId="77777777" w:rsidR="00166F5B" w:rsidRPr="002C54EC" w:rsidRDefault="00166F5B" w:rsidP="005F5DC0">
      <w:pPr>
        <w:spacing w:before="120" w:line="312" w:lineRule="auto"/>
        <w:ind w:firstLine="720"/>
        <w:jc w:val="both"/>
        <w:rPr>
          <w:lang w:val="de-DE"/>
        </w:rPr>
      </w:pPr>
      <w:r w:rsidRPr="002C54EC">
        <w:rPr>
          <w:lang w:val="de-DE"/>
        </w:rPr>
        <w:t xml:space="preserve">Em xin chân thành cảm ơn cô giáo hướng dẫn </w:t>
      </w:r>
      <w:r w:rsidRPr="002C54EC">
        <w:rPr>
          <w:b/>
          <w:lang w:val="de-DE"/>
        </w:rPr>
        <w:t>ThS.Vũ Thị Khánh Vân</w:t>
      </w:r>
      <w:r w:rsidRPr="002C54EC">
        <w:rPr>
          <w:lang w:val="de-DE"/>
        </w:rPr>
        <w:t xml:space="preserve"> đã tận tình hướng dẫn em thực hiện đồ án này.</w:t>
      </w:r>
    </w:p>
    <w:p w14:paraId="65FD22B3" w14:textId="77777777" w:rsidR="00166F5B" w:rsidRPr="002C54EC" w:rsidRDefault="00166F5B" w:rsidP="005F5DC0">
      <w:pPr>
        <w:spacing w:before="120" w:line="312" w:lineRule="auto"/>
        <w:ind w:firstLine="720"/>
        <w:jc w:val="both"/>
        <w:rPr>
          <w:lang w:val="de-DE"/>
        </w:rPr>
      </w:pPr>
      <w:r w:rsidRPr="002C54EC">
        <w:rPr>
          <w:lang w:val="de-DE"/>
        </w:rPr>
        <w:t>Mặc dù em đã cố gắng để thực hiện nội dung đồ án một cách hoàn chỉnh nhất tuy nhiên trong quá trình thực hiện xây dựng ứng dụng chắc chắn không tránh khỏi những thiếu xót. Vì vậy em rất mong nhận được sự đóng góp ý kiến của quí Thầy, Cô giáo và các bạn để đồ án tốt nghiệp của em được hoàn chỉnh hơn.</w:t>
      </w:r>
    </w:p>
    <w:p w14:paraId="3B29242A" w14:textId="77777777" w:rsidR="00166F5B" w:rsidRPr="002C54EC" w:rsidRDefault="00166F5B" w:rsidP="005F5DC0">
      <w:pPr>
        <w:spacing w:before="120" w:line="312" w:lineRule="auto"/>
        <w:ind w:firstLine="720"/>
        <w:jc w:val="both"/>
        <w:rPr>
          <w:lang w:val="de-DE"/>
        </w:rPr>
      </w:pPr>
      <w:r w:rsidRPr="002C54EC">
        <w:rPr>
          <w:lang w:val="de-DE"/>
        </w:rPr>
        <w:t xml:space="preserve">Một lần nữa cho em được gửi lời cảm ơn tới Khoa Công nghệ Thông tin, cô giáo </w:t>
      </w:r>
      <w:r w:rsidRPr="002C54EC">
        <w:rPr>
          <w:b/>
          <w:lang w:val="de-DE"/>
        </w:rPr>
        <w:t>ThS.Vũ Thị Khánh Vân</w:t>
      </w:r>
      <w:r w:rsidRPr="002C54EC">
        <w:rPr>
          <w:lang w:val="de-DE"/>
        </w:rPr>
        <w:t xml:space="preserve"> đã tận tình hướng dẫn em hoàn thiện đề tài này.</w:t>
      </w:r>
    </w:p>
    <w:p w14:paraId="345D31C1" w14:textId="77777777" w:rsidR="00166F5B" w:rsidRPr="002C54EC" w:rsidRDefault="00166F5B" w:rsidP="005A3B7B">
      <w:pPr>
        <w:spacing w:before="120" w:line="312" w:lineRule="auto"/>
        <w:ind w:firstLine="720"/>
        <w:rPr>
          <w:lang w:val="de-DE"/>
        </w:rPr>
      </w:pPr>
    </w:p>
    <w:p w14:paraId="764A926D" w14:textId="77777777" w:rsidR="00166F5B" w:rsidRPr="002C54EC" w:rsidRDefault="00166F5B" w:rsidP="005A3B7B">
      <w:pPr>
        <w:spacing w:before="120" w:line="312" w:lineRule="auto"/>
        <w:ind w:left="4320" w:firstLine="720"/>
        <w:rPr>
          <w:lang w:val="de-DE"/>
        </w:rPr>
      </w:pPr>
      <w:r w:rsidRPr="002C54EC">
        <w:rPr>
          <w:lang w:val="de-DE"/>
        </w:rPr>
        <w:t>Em xin chân thành cảm ơn!</w:t>
      </w:r>
    </w:p>
    <w:p w14:paraId="25E04D38" w14:textId="77777777" w:rsidR="00166F5B" w:rsidRPr="002C54EC" w:rsidRDefault="00166F5B" w:rsidP="005A3B7B">
      <w:pPr>
        <w:spacing w:before="120" w:line="312" w:lineRule="auto"/>
        <w:ind w:left="4321" w:firstLine="720"/>
        <w:rPr>
          <w:b/>
          <w:lang w:val="de-DE"/>
        </w:rPr>
      </w:pPr>
      <w:r w:rsidRPr="002C54EC">
        <w:rPr>
          <w:lang w:val="de-DE"/>
        </w:rPr>
        <w:t xml:space="preserve">     </w:t>
      </w:r>
      <w:r w:rsidRPr="002C54EC">
        <w:rPr>
          <w:b/>
          <w:lang w:val="de-DE"/>
        </w:rPr>
        <w:t>Sinh viên thực hiện</w:t>
      </w:r>
    </w:p>
    <w:p w14:paraId="28FF2D4B" w14:textId="77777777" w:rsidR="00166F5B" w:rsidRPr="002C54EC" w:rsidRDefault="00166F5B" w:rsidP="005A3B7B">
      <w:pPr>
        <w:spacing w:before="120" w:line="312" w:lineRule="auto"/>
        <w:ind w:left="4321" w:firstLine="720"/>
        <w:rPr>
          <w:b/>
          <w:lang w:val="de-DE"/>
        </w:rPr>
      </w:pPr>
    </w:p>
    <w:p w14:paraId="607968D1" w14:textId="77777777" w:rsidR="00166F5B" w:rsidRPr="002C54EC" w:rsidRDefault="00166F5B" w:rsidP="005A3B7B">
      <w:pPr>
        <w:spacing w:before="120" w:line="312" w:lineRule="auto"/>
        <w:ind w:left="4321" w:firstLine="720"/>
        <w:rPr>
          <w:b/>
          <w:lang w:val="de-DE"/>
        </w:rPr>
      </w:pPr>
    </w:p>
    <w:p w14:paraId="2CB6FA36" w14:textId="77777777" w:rsidR="00166F5B" w:rsidRPr="002C54EC" w:rsidRDefault="00166F5B" w:rsidP="0081091F">
      <w:pPr>
        <w:spacing w:before="120" w:line="312" w:lineRule="auto"/>
        <w:ind w:left="5040" w:firstLine="1"/>
        <w:rPr>
          <w:b/>
          <w:lang w:val="de-DE"/>
        </w:rPr>
      </w:pPr>
      <w:r w:rsidRPr="002C54EC">
        <w:rPr>
          <w:b/>
          <w:lang w:val="de-DE"/>
        </w:rPr>
        <w:t xml:space="preserve">          Vũ Hữu Khánh</w:t>
      </w:r>
    </w:p>
    <w:p w14:paraId="02A9ACC2" w14:textId="77777777" w:rsidR="00166F5B" w:rsidRPr="002C54EC" w:rsidRDefault="00166F5B" w:rsidP="005A3B7B">
      <w:pPr>
        <w:spacing w:before="120" w:line="312" w:lineRule="auto"/>
        <w:ind w:left="4321" w:firstLine="720"/>
        <w:rPr>
          <w:b/>
          <w:lang w:val="de-DE"/>
        </w:rPr>
      </w:pPr>
    </w:p>
    <w:p w14:paraId="4255385D" w14:textId="77777777" w:rsidR="00166F5B" w:rsidRPr="002C54EC" w:rsidRDefault="00166F5B" w:rsidP="005A3B7B">
      <w:pPr>
        <w:spacing w:before="120" w:line="312" w:lineRule="auto"/>
        <w:ind w:left="4321" w:firstLine="720"/>
        <w:rPr>
          <w:b/>
          <w:lang w:val="de-DE"/>
        </w:rPr>
      </w:pPr>
    </w:p>
    <w:p w14:paraId="5A600FDE" w14:textId="77777777" w:rsidR="00166F5B" w:rsidRPr="002C54EC" w:rsidRDefault="00166F5B" w:rsidP="005A3B7B">
      <w:pPr>
        <w:spacing w:before="120" w:line="312" w:lineRule="auto"/>
        <w:ind w:left="4321" w:firstLine="720"/>
        <w:rPr>
          <w:b/>
          <w:lang w:val="de-DE"/>
        </w:rPr>
      </w:pPr>
    </w:p>
    <w:p w14:paraId="324D9E74" w14:textId="77777777" w:rsidR="00166F5B" w:rsidRPr="002C54EC" w:rsidRDefault="00166F5B" w:rsidP="005A3B7B">
      <w:pPr>
        <w:spacing w:before="120" w:line="312" w:lineRule="auto"/>
        <w:ind w:left="4321" w:firstLine="720"/>
        <w:rPr>
          <w:b/>
          <w:lang w:val="de-DE"/>
        </w:rPr>
      </w:pPr>
    </w:p>
    <w:p w14:paraId="66C483B5" w14:textId="77777777" w:rsidR="00166F5B" w:rsidRPr="002C54EC" w:rsidRDefault="00166F5B" w:rsidP="005A3B7B">
      <w:pPr>
        <w:spacing w:before="120" w:line="312" w:lineRule="auto"/>
        <w:ind w:left="4321" w:firstLine="720"/>
        <w:rPr>
          <w:b/>
          <w:lang w:val="de-DE"/>
        </w:rPr>
      </w:pPr>
    </w:p>
    <w:p w14:paraId="1BFDA01B" w14:textId="77777777" w:rsidR="00166F5B" w:rsidRPr="002C54EC" w:rsidRDefault="00166F5B" w:rsidP="005A3B7B">
      <w:pPr>
        <w:spacing w:before="120" w:line="312" w:lineRule="auto"/>
        <w:ind w:left="4321" w:firstLine="720"/>
        <w:rPr>
          <w:b/>
          <w:lang w:val="de-DE"/>
        </w:rPr>
      </w:pPr>
    </w:p>
    <w:p w14:paraId="6BF3EE1E" w14:textId="77777777" w:rsidR="00166F5B" w:rsidRPr="002C54EC" w:rsidRDefault="00166F5B" w:rsidP="005A3B7B">
      <w:pPr>
        <w:spacing w:before="120" w:line="312" w:lineRule="auto"/>
        <w:ind w:left="4321" w:firstLine="720"/>
        <w:rPr>
          <w:b/>
          <w:lang w:val="de-DE"/>
        </w:rPr>
      </w:pPr>
    </w:p>
    <w:p w14:paraId="0802EB97" w14:textId="77777777" w:rsidR="00166F5B" w:rsidRPr="002C54EC" w:rsidRDefault="00166F5B" w:rsidP="005A3B7B">
      <w:pPr>
        <w:spacing w:before="120" w:line="312" w:lineRule="auto"/>
        <w:ind w:left="4321" w:firstLine="720"/>
        <w:rPr>
          <w:b/>
          <w:lang w:val="de-DE"/>
        </w:rPr>
      </w:pPr>
    </w:p>
    <w:p w14:paraId="7314A88A" w14:textId="77777777" w:rsidR="00166F5B" w:rsidRPr="002C54EC" w:rsidRDefault="00166F5B" w:rsidP="005A3B7B">
      <w:pPr>
        <w:spacing w:before="120" w:line="312" w:lineRule="auto"/>
        <w:ind w:left="4321" w:firstLine="720"/>
        <w:rPr>
          <w:b/>
          <w:lang w:val="de-DE"/>
        </w:rPr>
      </w:pPr>
    </w:p>
    <w:p w14:paraId="7A92A82C" w14:textId="77777777" w:rsidR="00166F5B" w:rsidRPr="002C54EC" w:rsidRDefault="00166F5B" w:rsidP="005A3B7B">
      <w:pPr>
        <w:spacing w:before="120" w:line="312" w:lineRule="auto"/>
        <w:ind w:left="4321" w:firstLine="720"/>
        <w:rPr>
          <w:b/>
          <w:lang w:val="de-DE"/>
        </w:rPr>
      </w:pPr>
    </w:p>
    <w:p w14:paraId="674A8B81" w14:textId="77777777" w:rsidR="00166F5B" w:rsidRPr="002C54EC" w:rsidRDefault="00166F5B" w:rsidP="002158AE">
      <w:pPr>
        <w:spacing w:line="312" w:lineRule="auto"/>
        <w:jc w:val="center"/>
        <w:rPr>
          <w:b/>
          <w:color w:val="000000"/>
          <w:lang w:val="de-DE"/>
        </w:rPr>
      </w:pPr>
      <w:r w:rsidRPr="002C54EC">
        <w:rPr>
          <w:b/>
          <w:color w:val="000000"/>
          <w:lang w:val="de-DE"/>
        </w:rPr>
        <w:t>CỘNG HÒA XÃ HỘI CHỦ NGHĨA VIỆT NAM</w:t>
      </w:r>
    </w:p>
    <w:p w14:paraId="31D6C6E1" w14:textId="77777777" w:rsidR="00166F5B" w:rsidRPr="002C54EC" w:rsidRDefault="00166F5B" w:rsidP="002158AE">
      <w:pPr>
        <w:spacing w:line="312" w:lineRule="auto"/>
        <w:jc w:val="center"/>
        <w:rPr>
          <w:color w:val="000000"/>
        </w:rPr>
      </w:pPr>
      <w:r w:rsidRPr="002C54EC">
        <w:rPr>
          <w:color w:val="000000"/>
        </w:rPr>
        <w:t>Độc lập – Tự do – Hạnh phúc</w:t>
      </w:r>
    </w:p>
    <w:p w14:paraId="1798789D" w14:textId="77777777" w:rsidR="00166F5B" w:rsidRPr="002C54EC" w:rsidRDefault="00166F5B" w:rsidP="002158AE">
      <w:pPr>
        <w:spacing w:line="312" w:lineRule="auto"/>
        <w:jc w:val="center"/>
        <w:rPr>
          <w:color w:val="000000"/>
        </w:rPr>
      </w:pPr>
      <w:r w:rsidRPr="002C54EC">
        <w:rPr>
          <w:color w:val="000000"/>
        </w:rPr>
        <w:t>------------------------</w:t>
      </w:r>
    </w:p>
    <w:p w14:paraId="4F57CE77" w14:textId="77777777" w:rsidR="00166F5B" w:rsidRPr="002C54EC" w:rsidRDefault="00166F5B" w:rsidP="002158AE">
      <w:pPr>
        <w:spacing w:line="312" w:lineRule="auto"/>
        <w:jc w:val="center"/>
        <w:rPr>
          <w:b/>
          <w:color w:val="000000"/>
        </w:rPr>
      </w:pPr>
    </w:p>
    <w:p w14:paraId="7698843E" w14:textId="77777777" w:rsidR="00166F5B" w:rsidRPr="002C54EC" w:rsidRDefault="00166F5B" w:rsidP="002158AE">
      <w:pPr>
        <w:spacing w:line="312" w:lineRule="auto"/>
        <w:jc w:val="center"/>
        <w:rPr>
          <w:b/>
          <w:color w:val="000000"/>
        </w:rPr>
      </w:pPr>
      <w:r w:rsidRPr="002C54EC">
        <w:rPr>
          <w:b/>
          <w:color w:val="000000"/>
        </w:rPr>
        <w:t xml:space="preserve">BẢN NHẬN XÉT, ĐÁNH GIÁ CỦA GIẢNG VIÊN HƯỚNG DẪN </w:t>
      </w:r>
    </w:p>
    <w:p w14:paraId="541636A2" w14:textId="77777777" w:rsidR="00166F5B" w:rsidRPr="002C54EC" w:rsidRDefault="00166F5B" w:rsidP="002158AE">
      <w:pPr>
        <w:spacing w:line="312" w:lineRule="auto"/>
        <w:rPr>
          <w:b/>
        </w:rPr>
      </w:pPr>
    </w:p>
    <w:p w14:paraId="733AC548" w14:textId="77777777" w:rsidR="00166F5B" w:rsidRPr="002C54EC" w:rsidRDefault="00166F5B" w:rsidP="002158AE">
      <w:pPr>
        <w:spacing w:line="312" w:lineRule="auto"/>
      </w:pPr>
      <w:r w:rsidRPr="002C54EC">
        <w:t>Họ và tên cán bộ hướng dẫn: ThS.Vũ Thị Khánh Vân</w:t>
      </w:r>
    </w:p>
    <w:p w14:paraId="30AF5298" w14:textId="77777777" w:rsidR="00166F5B" w:rsidRPr="002C54EC" w:rsidRDefault="00166F5B" w:rsidP="00E92FB8">
      <w:pPr>
        <w:tabs>
          <w:tab w:val="left" w:pos="360"/>
          <w:tab w:val="left" w:pos="1080"/>
        </w:tabs>
        <w:spacing w:line="312" w:lineRule="auto"/>
        <w:rPr>
          <w:b/>
        </w:rPr>
      </w:pPr>
      <w:r w:rsidRPr="002C54EC">
        <w:t xml:space="preserve">Tên đề tài: </w:t>
      </w:r>
      <w:r w:rsidRPr="002C54EC">
        <w:rPr>
          <w:szCs w:val="28"/>
        </w:rPr>
        <w:t>Xây dựng phần mềm quản lý đề tài nghiên cứu khoa học tại Trường Đại học Công nghiệp Việt Trì</w:t>
      </w:r>
      <w:r w:rsidRPr="002C54EC">
        <w:rPr>
          <w:b/>
        </w:rPr>
        <w:t xml:space="preserve"> </w:t>
      </w:r>
    </w:p>
    <w:p w14:paraId="51005960" w14:textId="77777777" w:rsidR="00166F5B" w:rsidRPr="002C54EC" w:rsidRDefault="00166F5B" w:rsidP="00E92FB8">
      <w:pPr>
        <w:tabs>
          <w:tab w:val="left" w:pos="360"/>
          <w:tab w:val="left" w:pos="1080"/>
        </w:tabs>
        <w:spacing w:line="312" w:lineRule="auto"/>
        <w:rPr>
          <w:b/>
        </w:rPr>
      </w:pPr>
      <w:r w:rsidRPr="002C54EC">
        <w:rPr>
          <w:b/>
        </w:rPr>
        <w:t>NỘI DUNG NHẬN XÉT</w:t>
      </w:r>
    </w:p>
    <w:p w14:paraId="15718EA5" w14:textId="77777777" w:rsidR="00166F5B" w:rsidRPr="002C54EC" w:rsidRDefault="00166F5B" w:rsidP="002158AE">
      <w:pPr>
        <w:tabs>
          <w:tab w:val="left" w:leader="dot" w:pos="9072"/>
        </w:tabs>
        <w:spacing w:line="312" w:lineRule="auto"/>
      </w:pPr>
      <w:r w:rsidRPr="002C54EC">
        <w:tab/>
      </w:r>
    </w:p>
    <w:p w14:paraId="407A1074" w14:textId="77777777" w:rsidR="00166F5B" w:rsidRPr="002C54EC" w:rsidRDefault="00166F5B" w:rsidP="002158AE">
      <w:pPr>
        <w:tabs>
          <w:tab w:val="left" w:leader="dot" w:pos="9072"/>
        </w:tabs>
        <w:spacing w:line="312" w:lineRule="auto"/>
      </w:pPr>
      <w:r w:rsidRPr="002C54EC">
        <w:tab/>
      </w:r>
    </w:p>
    <w:p w14:paraId="25D61B0B" w14:textId="77777777" w:rsidR="00166F5B" w:rsidRPr="002C54EC" w:rsidRDefault="00166F5B" w:rsidP="002158AE">
      <w:pPr>
        <w:tabs>
          <w:tab w:val="left" w:leader="dot" w:pos="9072"/>
        </w:tabs>
        <w:spacing w:line="312" w:lineRule="auto"/>
      </w:pPr>
      <w:r w:rsidRPr="002C54EC">
        <w:tab/>
      </w:r>
    </w:p>
    <w:p w14:paraId="21D833DD" w14:textId="77777777" w:rsidR="00166F5B" w:rsidRPr="002C54EC" w:rsidRDefault="00166F5B" w:rsidP="002158AE">
      <w:pPr>
        <w:tabs>
          <w:tab w:val="left" w:leader="dot" w:pos="9072"/>
        </w:tabs>
        <w:spacing w:line="312" w:lineRule="auto"/>
      </w:pPr>
      <w:r w:rsidRPr="002C54EC">
        <w:tab/>
      </w:r>
    </w:p>
    <w:p w14:paraId="7E4A67F8" w14:textId="77777777" w:rsidR="00166F5B" w:rsidRPr="002C54EC" w:rsidRDefault="00166F5B" w:rsidP="002158AE">
      <w:pPr>
        <w:tabs>
          <w:tab w:val="left" w:leader="dot" w:pos="9072"/>
        </w:tabs>
        <w:spacing w:line="312" w:lineRule="auto"/>
      </w:pPr>
      <w:r w:rsidRPr="002C54EC">
        <w:tab/>
      </w:r>
    </w:p>
    <w:p w14:paraId="07838843" w14:textId="77777777" w:rsidR="00166F5B" w:rsidRPr="002C54EC" w:rsidRDefault="00166F5B" w:rsidP="002158AE">
      <w:pPr>
        <w:tabs>
          <w:tab w:val="left" w:leader="dot" w:pos="9072"/>
        </w:tabs>
        <w:spacing w:line="312" w:lineRule="auto"/>
      </w:pPr>
      <w:r w:rsidRPr="002C54EC">
        <w:tab/>
      </w:r>
    </w:p>
    <w:p w14:paraId="5C0F2CDC" w14:textId="77777777" w:rsidR="00166F5B" w:rsidRPr="002C54EC" w:rsidRDefault="00166F5B" w:rsidP="002158AE">
      <w:pPr>
        <w:tabs>
          <w:tab w:val="left" w:leader="dot" w:pos="9072"/>
        </w:tabs>
        <w:spacing w:line="312" w:lineRule="auto"/>
      </w:pPr>
      <w:r w:rsidRPr="002C54EC">
        <w:tab/>
      </w:r>
    </w:p>
    <w:p w14:paraId="4D38C871" w14:textId="77777777" w:rsidR="00166F5B" w:rsidRPr="002C54EC" w:rsidRDefault="00166F5B" w:rsidP="002158AE">
      <w:pPr>
        <w:tabs>
          <w:tab w:val="left" w:leader="dot" w:pos="9072"/>
        </w:tabs>
        <w:spacing w:line="312" w:lineRule="auto"/>
      </w:pPr>
      <w:r w:rsidRPr="002C54EC">
        <w:tab/>
      </w:r>
    </w:p>
    <w:p w14:paraId="166E6CB2" w14:textId="77777777" w:rsidR="00166F5B" w:rsidRPr="002C54EC" w:rsidRDefault="00166F5B" w:rsidP="002158AE">
      <w:pPr>
        <w:tabs>
          <w:tab w:val="left" w:leader="dot" w:pos="9072"/>
        </w:tabs>
        <w:spacing w:line="312" w:lineRule="auto"/>
      </w:pPr>
      <w:r w:rsidRPr="002C54EC">
        <w:tab/>
      </w:r>
    </w:p>
    <w:p w14:paraId="254CB3BF" w14:textId="77777777" w:rsidR="00166F5B" w:rsidRPr="002C54EC" w:rsidRDefault="00166F5B" w:rsidP="002158AE">
      <w:pPr>
        <w:tabs>
          <w:tab w:val="left" w:leader="dot" w:pos="9072"/>
        </w:tabs>
        <w:spacing w:line="312" w:lineRule="auto"/>
      </w:pPr>
      <w:r w:rsidRPr="002C54EC">
        <w:tab/>
      </w:r>
    </w:p>
    <w:p w14:paraId="0A985A04" w14:textId="77777777" w:rsidR="00166F5B" w:rsidRPr="002C54EC" w:rsidRDefault="00166F5B" w:rsidP="002158AE">
      <w:pPr>
        <w:tabs>
          <w:tab w:val="left" w:leader="dot" w:pos="9072"/>
        </w:tabs>
        <w:spacing w:line="312" w:lineRule="auto"/>
      </w:pPr>
      <w:r w:rsidRPr="002C54EC">
        <w:tab/>
      </w:r>
      <w:r w:rsidRPr="002C54EC">
        <w:tab/>
      </w:r>
      <w:r w:rsidRPr="002C54EC">
        <w:tab/>
      </w:r>
      <w:r w:rsidRPr="002C54EC">
        <w:tab/>
      </w:r>
    </w:p>
    <w:p w14:paraId="11C204B4" w14:textId="77777777" w:rsidR="00166F5B" w:rsidRPr="002C54EC" w:rsidRDefault="00166F5B" w:rsidP="002158AE">
      <w:pPr>
        <w:tabs>
          <w:tab w:val="num" w:pos="851"/>
          <w:tab w:val="num" w:pos="1800"/>
        </w:tabs>
        <w:spacing w:before="120" w:line="312" w:lineRule="auto"/>
        <w:rPr>
          <w:w w:val="98"/>
        </w:rPr>
      </w:pPr>
      <w:r w:rsidRPr="002C54EC">
        <w:rPr>
          <w:w w:val="98"/>
        </w:rPr>
        <w:t>Đồng ý/ không đồng ý cho sinh viên bảo vệ trước hội đồng chấm đồ án tốt nghiệp</w:t>
      </w:r>
      <w:r w:rsidRPr="002C54EC">
        <w:rPr>
          <w:b/>
          <w:w w:val="98"/>
        </w:rPr>
        <w:t>.</w:t>
      </w:r>
    </w:p>
    <w:p w14:paraId="5B3B182C" w14:textId="77777777" w:rsidR="00166F5B" w:rsidRPr="002C54EC" w:rsidRDefault="00166F5B" w:rsidP="002158AE">
      <w:pPr>
        <w:spacing w:before="120" w:line="312" w:lineRule="auto"/>
        <w:ind w:firstLine="720"/>
        <w:rPr>
          <w:i/>
        </w:rPr>
      </w:pPr>
      <w:r w:rsidRPr="002C54EC">
        <w:rPr>
          <w:i/>
        </w:rPr>
        <w:tab/>
      </w:r>
      <w:r w:rsidRPr="002C54EC">
        <w:rPr>
          <w:i/>
        </w:rPr>
        <w:tab/>
        <w:t xml:space="preserve">     </w:t>
      </w:r>
      <w:r w:rsidRPr="002C54EC">
        <w:rPr>
          <w:i/>
        </w:rPr>
        <w:tab/>
      </w:r>
      <w:r w:rsidRPr="002C54EC">
        <w:rPr>
          <w:i/>
        </w:rPr>
        <w:tab/>
      </w:r>
      <w:r w:rsidRPr="002C54EC">
        <w:rPr>
          <w:i/>
        </w:rPr>
        <w:tab/>
      </w:r>
      <w:r w:rsidRPr="002C54EC">
        <w:rPr>
          <w:i/>
        </w:rPr>
        <w:tab/>
        <w:t>Phú Thọ, ngày    tháng    năm 2021</w:t>
      </w:r>
    </w:p>
    <w:p w14:paraId="051B4553" w14:textId="77777777" w:rsidR="00166F5B" w:rsidRPr="002C54EC" w:rsidRDefault="00166F5B" w:rsidP="002158AE">
      <w:pPr>
        <w:spacing w:before="120" w:line="312" w:lineRule="auto"/>
        <w:ind w:left="3600"/>
        <w:rPr>
          <w:b/>
        </w:rPr>
      </w:pPr>
      <w:r w:rsidRPr="002C54EC">
        <w:rPr>
          <w:b/>
        </w:rPr>
        <w:t>CÁN BỘ - GIẢNG VIÊN HƯỚNG DẪN</w:t>
      </w:r>
    </w:p>
    <w:p w14:paraId="023F45DE" w14:textId="77777777" w:rsidR="00166F5B" w:rsidRPr="002C54EC" w:rsidRDefault="00166F5B" w:rsidP="002158AE">
      <w:pPr>
        <w:spacing w:before="120" w:line="312" w:lineRule="auto"/>
        <w:ind w:left="3600"/>
        <w:rPr>
          <w:b/>
        </w:rPr>
      </w:pPr>
    </w:p>
    <w:p w14:paraId="5067F86A" w14:textId="77777777" w:rsidR="00166F5B" w:rsidRPr="002C54EC" w:rsidRDefault="00166F5B" w:rsidP="002158AE">
      <w:pPr>
        <w:spacing w:before="120" w:line="312" w:lineRule="auto"/>
        <w:ind w:left="3600"/>
        <w:rPr>
          <w:b/>
        </w:rPr>
      </w:pPr>
    </w:p>
    <w:p w14:paraId="3FB1DF24" w14:textId="77777777" w:rsidR="00166F5B" w:rsidRPr="002C54EC" w:rsidRDefault="00166F5B" w:rsidP="00111E37">
      <w:pPr>
        <w:spacing w:before="120" w:line="312" w:lineRule="auto"/>
        <w:ind w:left="3600"/>
        <w:jc w:val="center"/>
        <w:rPr>
          <w:b/>
          <w:lang w:val="vi-VN"/>
        </w:rPr>
        <w:sectPr w:rsidR="00166F5B" w:rsidRPr="002C54EC" w:rsidSect="008C4522">
          <w:headerReference w:type="default" r:id="rId13"/>
          <w:pgSz w:w="11906" w:h="16838" w:code="9"/>
          <w:pgMar w:top="1134" w:right="1134" w:bottom="1134" w:left="1985" w:header="0" w:footer="0" w:gutter="0"/>
          <w:pgNumType w:fmt="lowerRoman" w:start="1"/>
          <w:cols w:space="720"/>
        </w:sectPr>
      </w:pPr>
      <w:r w:rsidRPr="002C54EC">
        <w:rPr>
          <w:b/>
        </w:rPr>
        <w:t>ThS. Vũ Thị Khánh Vâ</w:t>
      </w:r>
      <w:r w:rsidRPr="002C54EC">
        <w:rPr>
          <w:b/>
          <w:lang w:val="vi-VN"/>
        </w:rPr>
        <w:t>n</w:t>
      </w:r>
    </w:p>
    <w:p w14:paraId="730713D6" w14:textId="4B9EC9B7" w:rsidR="004B7A16" w:rsidRPr="00D47A79" w:rsidRDefault="00D47A79">
      <w:pPr>
        <w:pStyle w:val="TOCHeading"/>
        <w:rPr>
          <w:rFonts w:ascii="Times New Roman" w:hAnsi="Times New Roman"/>
          <w:b/>
          <w:bCs/>
          <w:color w:val="auto"/>
          <w:sz w:val="40"/>
          <w:szCs w:val="40"/>
        </w:rPr>
      </w:pPr>
      <w:bookmarkStart w:id="1" w:name="_Toc43445673"/>
      <w:bookmarkStart w:id="2" w:name="_Toc43366625"/>
      <w:bookmarkStart w:id="3" w:name="_Toc43445674"/>
      <w:r w:rsidRPr="00D47A79">
        <w:rPr>
          <w:rFonts w:ascii="Times New Roman" w:hAnsi="Times New Roman"/>
          <w:b/>
          <w:bCs/>
          <w:color w:val="auto"/>
          <w:sz w:val="40"/>
          <w:szCs w:val="40"/>
        </w:rPr>
        <w:lastRenderedPageBreak/>
        <w:t>MỤC LỤC</w:t>
      </w:r>
    </w:p>
    <w:p w14:paraId="7D96CB33" w14:textId="68706C11" w:rsidR="008106D4" w:rsidRPr="0084237B" w:rsidRDefault="004B7A16">
      <w:pPr>
        <w:pStyle w:val="TOC1"/>
        <w:rPr>
          <w:rFonts w:ascii="Calibri" w:eastAsia="Times New Roman" w:hAnsi="Calibri"/>
          <w:b w:val="0"/>
          <w:bCs w:val="0"/>
          <w:lang w:val="vi-VN" w:eastAsia="vi-VN"/>
        </w:rPr>
      </w:pPr>
      <w:r w:rsidRPr="006A3BF0">
        <w:fldChar w:fldCharType="begin"/>
      </w:r>
      <w:r w:rsidRPr="006A3BF0">
        <w:instrText xml:space="preserve"> TOC \o "1-3" \h \z \u </w:instrText>
      </w:r>
      <w:r w:rsidRPr="006A3BF0">
        <w:fldChar w:fldCharType="separate"/>
      </w:r>
      <w:hyperlink w:anchor="_Toc76474504" w:history="1">
        <w:r w:rsidR="008106D4" w:rsidRPr="008106D4">
          <w:rPr>
            <w:rStyle w:val="Hyperlink"/>
          </w:rPr>
          <w:t>PHẦN MỞ ĐẦU</w:t>
        </w:r>
        <w:r w:rsidR="008106D4" w:rsidRPr="008106D4">
          <w:rPr>
            <w:b w:val="0"/>
            <w:bCs w:val="0"/>
            <w:webHidden/>
          </w:rPr>
          <w:tab/>
        </w:r>
        <w:r w:rsidR="008106D4" w:rsidRPr="008106D4">
          <w:rPr>
            <w:b w:val="0"/>
            <w:bCs w:val="0"/>
            <w:webHidden/>
          </w:rPr>
          <w:fldChar w:fldCharType="begin"/>
        </w:r>
        <w:r w:rsidR="008106D4" w:rsidRPr="008106D4">
          <w:rPr>
            <w:b w:val="0"/>
            <w:bCs w:val="0"/>
            <w:webHidden/>
          </w:rPr>
          <w:instrText xml:space="preserve"> PAGEREF _Toc76474504 \h </w:instrText>
        </w:r>
        <w:r w:rsidR="008106D4" w:rsidRPr="008106D4">
          <w:rPr>
            <w:b w:val="0"/>
            <w:bCs w:val="0"/>
            <w:webHidden/>
          </w:rPr>
        </w:r>
        <w:r w:rsidR="008106D4" w:rsidRPr="008106D4">
          <w:rPr>
            <w:b w:val="0"/>
            <w:bCs w:val="0"/>
            <w:webHidden/>
          </w:rPr>
          <w:fldChar w:fldCharType="separate"/>
        </w:r>
        <w:r w:rsidR="0000390C">
          <w:rPr>
            <w:b w:val="0"/>
            <w:bCs w:val="0"/>
            <w:webHidden/>
          </w:rPr>
          <w:t>1</w:t>
        </w:r>
        <w:r w:rsidR="008106D4" w:rsidRPr="008106D4">
          <w:rPr>
            <w:b w:val="0"/>
            <w:bCs w:val="0"/>
            <w:webHidden/>
          </w:rPr>
          <w:fldChar w:fldCharType="end"/>
        </w:r>
      </w:hyperlink>
    </w:p>
    <w:p w14:paraId="1CFE6980" w14:textId="4D349A06" w:rsidR="008106D4" w:rsidRPr="0084237B" w:rsidRDefault="00B1081F">
      <w:pPr>
        <w:pStyle w:val="TOC1"/>
        <w:rPr>
          <w:rFonts w:ascii="Calibri" w:eastAsia="Times New Roman" w:hAnsi="Calibri"/>
          <w:b w:val="0"/>
          <w:bCs w:val="0"/>
          <w:lang w:val="vi-VN" w:eastAsia="vi-VN"/>
        </w:rPr>
      </w:pPr>
      <w:hyperlink w:anchor="_Toc76474505" w:history="1">
        <w:r w:rsidR="008106D4" w:rsidRPr="008106D4">
          <w:rPr>
            <w:rStyle w:val="Hyperlink"/>
          </w:rPr>
          <w:t>PHẦN NỘI DUNG</w:t>
        </w:r>
        <w:r w:rsidR="008106D4" w:rsidRPr="008106D4">
          <w:rPr>
            <w:b w:val="0"/>
            <w:bCs w:val="0"/>
            <w:webHidden/>
          </w:rPr>
          <w:tab/>
        </w:r>
        <w:r w:rsidR="008106D4" w:rsidRPr="008106D4">
          <w:rPr>
            <w:b w:val="0"/>
            <w:bCs w:val="0"/>
            <w:webHidden/>
          </w:rPr>
          <w:fldChar w:fldCharType="begin"/>
        </w:r>
        <w:r w:rsidR="008106D4" w:rsidRPr="008106D4">
          <w:rPr>
            <w:b w:val="0"/>
            <w:bCs w:val="0"/>
            <w:webHidden/>
          </w:rPr>
          <w:instrText xml:space="preserve"> PAGEREF _Toc76474505 \h </w:instrText>
        </w:r>
        <w:r w:rsidR="008106D4" w:rsidRPr="008106D4">
          <w:rPr>
            <w:b w:val="0"/>
            <w:bCs w:val="0"/>
            <w:webHidden/>
          </w:rPr>
        </w:r>
        <w:r w:rsidR="008106D4" w:rsidRPr="008106D4">
          <w:rPr>
            <w:b w:val="0"/>
            <w:bCs w:val="0"/>
            <w:webHidden/>
          </w:rPr>
          <w:fldChar w:fldCharType="separate"/>
        </w:r>
        <w:r w:rsidR="0000390C">
          <w:rPr>
            <w:b w:val="0"/>
            <w:bCs w:val="0"/>
            <w:webHidden/>
          </w:rPr>
          <w:t>3</w:t>
        </w:r>
        <w:r w:rsidR="008106D4" w:rsidRPr="008106D4">
          <w:rPr>
            <w:b w:val="0"/>
            <w:bCs w:val="0"/>
            <w:webHidden/>
          </w:rPr>
          <w:fldChar w:fldCharType="end"/>
        </w:r>
      </w:hyperlink>
    </w:p>
    <w:p w14:paraId="672224A5" w14:textId="213DCAD5" w:rsidR="008106D4" w:rsidRPr="0084237B" w:rsidRDefault="00B1081F">
      <w:pPr>
        <w:pStyle w:val="TOC2"/>
        <w:tabs>
          <w:tab w:val="right" w:leader="dot" w:pos="9065"/>
        </w:tabs>
        <w:rPr>
          <w:rFonts w:ascii="Calibri" w:eastAsia="Times New Roman" w:hAnsi="Calibri"/>
          <w:b w:val="0"/>
          <w:bCs w:val="0"/>
          <w:noProof/>
          <w:sz w:val="26"/>
          <w:szCs w:val="26"/>
          <w:lang w:val="vi-VN" w:eastAsia="vi-VN"/>
        </w:rPr>
      </w:pPr>
      <w:hyperlink w:anchor="_Toc76474506" w:history="1">
        <w:r w:rsidR="008106D4" w:rsidRPr="008106D4">
          <w:rPr>
            <w:rStyle w:val="Hyperlink"/>
            <w:noProof/>
            <w:sz w:val="26"/>
            <w:szCs w:val="26"/>
          </w:rPr>
          <w:t>CHƯƠNG 1. CƠ SỞ LÝ THUYẾT</w:t>
        </w:r>
        <w:r w:rsidR="008106D4" w:rsidRPr="008106D4">
          <w:rPr>
            <w:b w:val="0"/>
            <w:bCs w:val="0"/>
            <w:noProof/>
            <w:webHidden/>
            <w:sz w:val="26"/>
            <w:szCs w:val="26"/>
          </w:rPr>
          <w:tab/>
        </w:r>
        <w:r w:rsidR="008106D4" w:rsidRPr="008106D4">
          <w:rPr>
            <w:b w:val="0"/>
            <w:bCs w:val="0"/>
            <w:noProof/>
            <w:webHidden/>
            <w:sz w:val="26"/>
            <w:szCs w:val="26"/>
          </w:rPr>
          <w:fldChar w:fldCharType="begin"/>
        </w:r>
        <w:r w:rsidR="008106D4" w:rsidRPr="008106D4">
          <w:rPr>
            <w:b w:val="0"/>
            <w:bCs w:val="0"/>
            <w:noProof/>
            <w:webHidden/>
            <w:sz w:val="26"/>
            <w:szCs w:val="26"/>
          </w:rPr>
          <w:instrText xml:space="preserve"> PAGEREF _Toc76474506 \h </w:instrText>
        </w:r>
        <w:r w:rsidR="008106D4" w:rsidRPr="008106D4">
          <w:rPr>
            <w:b w:val="0"/>
            <w:bCs w:val="0"/>
            <w:noProof/>
            <w:webHidden/>
            <w:sz w:val="26"/>
            <w:szCs w:val="26"/>
          </w:rPr>
        </w:r>
        <w:r w:rsidR="008106D4" w:rsidRPr="008106D4">
          <w:rPr>
            <w:b w:val="0"/>
            <w:bCs w:val="0"/>
            <w:noProof/>
            <w:webHidden/>
            <w:sz w:val="26"/>
            <w:szCs w:val="26"/>
          </w:rPr>
          <w:fldChar w:fldCharType="separate"/>
        </w:r>
        <w:r w:rsidR="0000390C">
          <w:rPr>
            <w:b w:val="0"/>
            <w:bCs w:val="0"/>
            <w:noProof/>
            <w:webHidden/>
            <w:sz w:val="26"/>
            <w:szCs w:val="26"/>
          </w:rPr>
          <w:t>3</w:t>
        </w:r>
        <w:r w:rsidR="008106D4" w:rsidRPr="008106D4">
          <w:rPr>
            <w:b w:val="0"/>
            <w:bCs w:val="0"/>
            <w:noProof/>
            <w:webHidden/>
            <w:sz w:val="26"/>
            <w:szCs w:val="26"/>
          </w:rPr>
          <w:fldChar w:fldCharType="end"/>
        </w:r>
      </w:hyperlink>
    </w:p>
    <w:p w14:paraId="23E4C348" w14:textId="27682563"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07" w:history="1">
        <w:r w:rsidR="008106D4" w:rsidRPr="008106D4">
          <w:rPr>
            <w:rStyle w:val="Hyperlink"/>
            <w:noProof/>
            <w:sz w:val="26"/>
            <w:szCs w:val="26"/>
          </w:rPr>
          <w:t>1.1. Ngôn ngữ lập trình PHP</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07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3</w:t>
        </w:r>
        <w:r w:rsidR="008106D4" w:rsidRPr="008106D4">
          <w:rPr>
            <w:noProof/>
            <w:webHidden/>
            <w:sz w:val="26"/>
            <w:szCs w:val="26"/>
          </w:rPr>
          <w:fldChar w:fldCharType="end"/>
        </w:r>
      </w:hyperlink>
    </w:p>
    <w:p w14:paraId="1A2465DE" w14:textId="0C4C5B4F"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08" w:history="1">
        <w:r w:rsidR="008106D4" w:rsidRPr="008106D4">
          <w:rPr>
            <w:rStyle w:val="Hyperlink"/>
            <w:noProof/>
            <w:sz w:val="26"/>
            <w:szCs w:val="26"/>
            <w:lang w:eastAsia="vi-VN"/>
          </w:rPr>
          <w:t>1.2. Một số khái niệm liên quan đến PHP</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08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6</w:t>
        </w:r>
        <w:r w:rsidR="008106D4" w:rsidRPr="008106D4">
          <w:rPr>
            <w:noProof/>
            <w:webHidden/>
            <w:sz w:val="26"/>
            <w:szCs w:val="26"/>
          </w:rPr>
          <w:fldChar w:fldCharType="end"/>
        </w:r>
      </w:hyperlink>
    </w:p>
    <w:p w14:paraId="0164BEC8" w14:textId="1A6A287C"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09" w:history="1">
        <w:r w:rsidR="008106D4" w:rsidRPr="008106D4">
          <w:rPr>
            <w:rStyle w:val="Hyperlink"/>
            <w:noProof/>
            <w:sz w:val="26"/>
            <w:szCs w:val="26"/>
            <w:lang w:eastAsia="vi-VN"/>
          </w:rPr>
          <w:t>1.3. Hệ quản trị cơ sở dữ liệu MySQL</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09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7</w:t>
        </w:r>
        <w:r w:rsidR="008106D4" w:rsidRPr="008106D4">
          <w:rPr>
            <w:noProof/>
            <w:webHidden/>
            <w:sz w:val="26"/>
            <w:szCs w:val="26"/>
          </w:rPr>
          <w:fldChar w:fldCharType="end"/>
        </w:r>
      </w:hyperlink>
    </w:p>
    <w:p w14:paraId="10F7BCED" w14:textId="426DB6C2"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0" w:history="1">
        <w:r w:rsidR="008106D4" w:rsidRPr="008106D4">
          <w:rPr>
            <w:rStyle w:val="Hyperlink"/>
            <w:noProof/>
            <w:sz w:val="26"/>
            <w:szCs w:val="26"/>
          </w:rPr>
          <w:t>1.4. XAMPP</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0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15</w:t>
        </w:r>
        <w:r w:rsidR="008106D4" w:rsidRPr="008106D4">
          <w:rPr>
            <w:noProof/>
            <w:webHidden/>
            <w:sz w:val="26"/>
            <w:szCs w:val="26"/>
          </w:rPr>
          <w:fldChar w:fldCharType="end"/>
        </w:r>
      </w:hyperlink>
    </w:p>
    <w:p w14:paraId="0B178168" w14:textId="2ACAF703"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1" w:history="1">
        <w:r w:rsidR="008106D4" w:rsidRPr="008106D4">
          <w:rPr>
            <w:rStyle w:val="Hyperlink"/>
            <w:noProof/>
            <w:sz w:val="26"/>
            <w:szCs w:val="26"/>
          </w:rPr>
          <w:t>1.5. Cài đặt XAMPP</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1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16</w:t>
        </w:r>
        <w:r w:rsidR="008106D4" w:rsidRPr="008106D4">
          <w:rPr>
            <w:noProof/>
            <w:webHidden/>
            <w:sz w:val="26"/>
            <w:szCs w:val="26"/>
          </w:rPr>
          <w:fldChar w:fldCharType="end"/>
        </w:r>
      </w:hyperlink>
    </w:p>
    <w:p w14:paraId="1FCC1F54" w14:textId="74AA816C" w:rsidR="008106D4" w:rsidRPr="0084237B" w:rsidRDefault="00B1081F">
      <w:pPr>
        <w:pStyle w:val="TOC2"/>
        <w:tabs>
          <w:tab w:val="right" w:leader="dot" w:pos="9065"/>
        </w:tabs>
        <w:rPr>
          <w:rFonts w:ascii="Calibri" w:eastAsia="Times New Roman" w:hAnsi="Calibri"/>
          <w:b w:val="0"/>
          <w:bCs w:val="0"/>
          <w:noProof/>
          <w:sz w:val="26"/>
          <w:szCs w:val="26"/>
          <w:lang w:val="vi-VN" w:eastAsia="vi-VN"/>
        </w:rPr>
      </w:pPr>
      <w:hyperlink w:anchor="_Toc76474512" w:history="1">
        <w:r w:rsidR="008106D4" w:rsidRPr="008106D4">
          <w:rPr>
            <w:rStyle w:val="Hyperlink"/>
            <w:noProof/>
            <w:sz w:val="26"/>
            <w:szCs w:val="26"/>
          </w:rPr>
          <w:t>CHƯƠNG 2. KHẢO SÁT, PHÂN TÍCH VÀ THIẾT KẾ HỆ THỐNG</w:t>
        </w:r>
        <w:r w:rsidR="008106D4" w:rsidRPr="008106D4">
          <w:rPr>
            <w:b w:val="0"/>
            <w:bCs w:val="0"/>
            <w:noProof/>
            <w:webHidden/>
            <w:sz w:val="26"/>
            <w:szCs w:val="26"/>
          </w:rPr>
          <w:tab/>
        </w:r>
        <w:r w:rsidR="008106D4" w:rsidRPr="002059F4">
          <w:rPr>
            <w:b w:val="0"/>
            <w:bCs w:val="0"/>
            <w:noProof/>
            <w:webHidden/>
            <w:sz w:val="26"/>
            <w:szCs w:val="26"/>
          </w:rPr>
          <w:fldChar w:fldCharType="begin"/>
        </w:r>
        <w:r w:rsidR="008106D4" w:rsidRPr="002059F4">
          <w:rPr>
            <w:b w:val="0"/>
            <w:bCs w:val="0"/>
            <w:noProof/>
            <w:webHidden/>
            <w:sz w:val="26"/>
            <w:szCs w:val="26"/>
          </w:rPr>
          <w:instrText xml:space="preserve"> PAGEREF _Toc76474512 \h </w:instrText>
        </w:r>
        <w:r w:rsidR="008106D4" w:rsidRPr="002059F4">
          <w:rPr>
            <w:b w:val="0"/>
            <w:bCs w:val="0"/>
            <w:noProof/>
            <w:webHidden/>
            <w:sz w:val="26"/>
            <w:szCs w:val="26"/>
          </w:rPr>
        </w:r>
        <w:r w:rsidR="008106D4" w:rsidRPr="002059F4">
          <w:rPr>
            <w:b w:val="0"/>
            <w:bCs w:val="0"/>
            <w:noProof/>
            <w:webHidden/>
            <w:sz w:val="26"/>
            <w:szCs w:val="26"/>
          </w:rPr>
          <w:fldChar w:fldCharType="separate"/>
        </w:r>
        <w:r w:rsidR="0000390C">
          <w:rPr>
            <w:b w:val="0"/>
            <w:bCs w:val="0"/>
            <w:noProof/>
            <w:webHidden/>
            <w:sz w:val="26"/>
            <w:szCs w:val="26"/>
          </w:rPr>
          <w:t>18</w:t>
        </w:r>
        <w:r w:rsidR="008106D4" w:rsidRPr="002059F4">
          <w:rPr>
            <w:b w:val="0"/>
            <w:bCs w:val="0"/>
            <w:noProof/>
            <w:webHidden/>
            <w:sz w:val="26"/>
            <w:szCs w:val="26"/>
          </w:rPr>
          <w:fldChar w:fldCharType="end"/>
        </w:r>
      </w:hyperlink>
    </w:p>
    <w:p w14:paraId="74DA9F9C" w14:textId="001AC333"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3" w:history="1">
        <w:r w:rsidR="008106D4" w:rsidRPr="008106D4">
          <w:rPr>
            <w:rStyle w:val="Hyperlink"/>
            <w:noProof/>
            <w:sz w:val="26"/>
            <w:szCs w:val="26"/>
          </w:rPr>
          <w:t>2.1. Khảo sát hiện trạ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3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18</w:t>
        </w:r>
        <w:r w:rsidR="008106D4" w:rsidRPr="008106D4">
          <w:rPr>
            <w:noProof/>
            <w:webHidden/>
            <w:sz w:val="26"/>
            <w:szCs w:val="26"/>
          </w:rPr>
          <w:fldChar w:fldCharType="end"/>
        </w:r>
      </w:hyperlink>
    </w:p>
    <w:p w14:paraId="022A0DD0" w14:textId="77729895"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4" w:history="1">
        <w:r w:rsidR="008106D4" w:rsidRPr="008106D4">
          <w:rPr>
            <w:rStyle w:val="Hyperlink"/>
            <w:noProof/>
            <w:sz w:val="26"/>
            <w:szCs w:val="26"/>
          </w:rPr>
          <w:t>2.2. Phân tích hệ thố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4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21</w:t>
        </w:r>
        <w:r w:rsidR="008106D4" w:rsidRPr="008106D4">
          <w:rPr>
            <w:noProof/>
            <w:webHidden/>
            <w:sz w:val="26"/>
            <w:szCs w:val="26"/>
          </w:rPr>
          <w:fldChar w:fldCharType="end"/>
        </w:r>
      </w:hyperlink>
    </w:p>
    <w:p w14:paraId="2260903F" w14:textId="3332CE85"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5" w:history="1">
        <w:r w:rsidR="008106D4" w:rsidRPr="008106D4">
          <w:rPr>
            <w:rStyle w:val="Hyperlink"/>
            <w:noProof/>
            <w:sz w:val="26"/>
            <w:szCs w:val="26"/>
          </w:rPr>
          <w:t>2.3. Phân tích yêu cầu hệ thố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5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23</w:t>
        </w:r>
        <w:r w:rsidR="008106D4" w:rsidRPr="008106D4">
          <w:rPr>
            <w:noProof/>
            <w:webHidden/>
            <w:sz w:val="26"/>
            <w:szCs w:val="26"/>
          </w:rPr>
          <w:fldChar w:fldCharType="end"/>
        </w:r>
      </w:hyperlink>
    </w:p>
    <w:p w14:paraId="6D8A96C1" w14:textId="671AA708"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6" w:history="1">
        <w:r w:rsidR="008106D4" w:rsidRPr="008106D4">
          <w:rPr>
            <w:rStyle w:val="Hyperlink"/>
            <w:noProof/>
            <w:sz w:val="26"/>
            <w:szCs w:val="26"/>
            <w:lang w:eastAsia="x-none"/>
          </w:rPr>
          <w:t>2.4</w:t>
        </w:r>
        <w:r w:rsidR="008106D4" w:rsidRPr="008106D4">
          <w:rPr>
            <w:rStyle w:val="Hyperlink"/>
            <w:noProof/>
            <w:sz w:val="26"/>
            <w:szCs w:val="26"/>
            <w:lang w:val="x-none" w:eastAsia="x-none"/>
          </w:rPr>
          <w:t xml:space="preserve">. Xác định yêu cầu của </w:t>
        </w:r>
        <w:r w:rsidR="008106D4" w:rsidRPr="008106D4">
          <w:rPr>
            <w:rStyle w:val="Hyperlink"/>
            <w:noProof/>
            <w:sz w:val="26"/>
            <w:szCs w:val="26"/>
            <w:lang w:eastAsia="x-none"/>
          </w:rPr>
          <w:t>người dù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6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24</w:t>
        </w:r>
        <w:r w:rsidR="008106D4" w:rsidRPr="008106D4">
          <w:rPr>
            <w:noProof/>
            <w:webHidden/>
            <w:sz w:val="26"/>
            <w:szCs w:val="26"/>
          </w:rPr>
          <w:fldChar w:fldCharType="end"/>
        </w:r>
      </w:hyperlink>
    </w:p>
    <w:p w14:paraId="78C66119" w14:textId="0389F7A4"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7" w:history="1">
        <w:r w:rsidR="008106D4" w:rsidRPr="008106D4">
          <w:rPr>
            <w:rStyle w:val="Hyperlink"/>
            <w:noProof/>
            <w:sz w:val="26"/>
            <w:szCs w:val="26"/>
            <w:lang w:eastAsia="x-none"/>
          </w:rPr>
          <w:t>2.5</w:t>
        </w:r>
        <w:r w:rsidR="008106D4" w:rsidRPr="008106D4">
          <w:rPr>
            <w:rStyle w:val="Hyperlink"/>
            <w:noProof/>
            <w:sz w:val="26"/>
            <w:szCs w:val="26"/>
            <w:lang w:val="x-none" w:eastAsia="x-none"/>
          </w:rPr>
          <w:t>. Phân tích các chức năng của hệ thố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7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25</w:t>
        </w:r>
        <w:r w:rsidR="008106D4" w:rsidRPr="008106D4">
          <w:rPr>
            <w:noProof/>
            <w:webHidden/>
            <w:sz w:val="26"/>
            <w:szCs w:val="26"/>
          </w:rPr>
          <w:fldChar w:fldCharType="end"/>
        </w:r>
      </w:hyperlink>
    </w:p>
    <w:p w14:paraId="6D87E701" w14:textId="2397F0BB"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18" w:history="1">
        <w:r w:rsidR="008106D4" w:rsidRPr="008106D4">
          <w:rPr>
            <w:rStyle w:val="Hyperlink"/>
            <w:noProof/>
            <w:sz w:val="26"/>
            <w:szCs w:val="26"/>
          </w:rPr>
          <w:t>2.6. Biểu đồ phân tích thiết kế hệ thố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18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29</w:t>
        </w:r>
        <w:r w:rsidR="008106D4" w:rsidRPr="008106D4">
          <w:rPr>
            <w:noProof/>
            <w:webHidden/>
            <w:sz w:val="26"/>
            <w:szCs w:val="26"/>
          </w:rPr>
          <w:fldChar w:fldCharType="end"/>
        </w:r>
      </w:hyperlink>
    </w:p>
    <w:p w14:paraId="11B5F2FF" w14:textId="47806C91"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21" w:history="1">
        <w:r w:rsidR="008106D4" w:rsidRPr="008106D4">
          <w:rPr>
            <w:rStyle w:val="Hyperlink"/>
            <w:noProof/>
            <w:sz w:val="26"/>
            <w:szCs w:val="26"/>
          </w:rPr>
          <w:t>2.7. Sơ đồ thực thể liên kết</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21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41</w:t>
        </w:r>
        <w:r w:rsidR="008106D4" w:rsidRPr="008106D4">
          <w:rPr>
            <w:noProof/>
            <w:webHidden/>
            <w:sz w:val="26"/>
            <w:szCs w:val="26"/>
          </w:rPr>
          <w:fldChar w:fldCharType="end"/>
        </w:r>
      </w:hyperlink>
    </w:p>
    <w:p w14:paraId="0C37EE31" w14:textId="55620FBA"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22" w:history="1">
        <w:r w:rsidR="008106D4" w:rsidRPr="008106D4">
          <w:rPr>
            <w:rStyle w:val="Hyperlink"/>
            <w:noProof/>
            <w:sz w:val="26"/>
            <w:szCs w:val="26"/>
          </w:rPr>
          <w:t>2.8. Bảng dữ liệu</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22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42</w:t>
        </w:r>
        <w:r w:rsidR="008106D4" w:rsidRPr="008106D4">
          <w:rPr>
            <w:noProof/>
            <w:webHidden/>
            <w:sz w:val="26"/>
            <w:szCs w:val="26"/>
          </w:rPr>
          <w:fldChar w:fldCharType="end"/>
        </w:r>
      </w:hyperlink>
    </w:p>
    <w:p w14:paraId="58B98133" w14:textId="1050F74A" w:rsidR="008106D4" w:rsidRPr="0084237B" w:rsidRDefault="00B1081F">
      <w:pPr>
        <w:pStyle w:val="TOC2"/>
        <w:tabs>
          <w:tab w:val="right" w:leader="dot" w:pos="9065"/>
        </w:tabs>
        <w:rPr>
          <w:rFonts w:ascii="Calibri" w:eastAsia="Times New Roman" w:hAnsi="Calibri"/>
          <w:b w:val="0"/>
          <w:bCs w:val="0"/>
          <w:noProof/>
          <w:sz w:val="26"/>
          <w:szCs w:val="26"/>
          <w:lang w:val="vi-VN" w:eastAsia="vi-VN"/>
        </w:rPr>
      </w:pPr>
      <w:hyperlink w:anchor="_Toc76474523" w:history="1">
        <w:r w:rsidR="008106D4" w:rsidRPr="008106D4">
          <w:rPr>
            <w:rStyle w:val="Hyperlink"/>
            <w:noProof/>
            <w:sz w:val="26"/>
            <w:szCs w:val="26"/>
          </w:rPr>
          <w:t>CHƯƠNG 3. CÀI ĐẶT PHẦN MỀM THỬ NGHIỆM</w:t>
        </w:r>
        <w:r w:rsidR="008106D4" w:rsidRPr="008106D4">
          <w:rPr>
            <w:noProof/>
            <w:webHidden/>
            <w:sz w:val="26"/>
            <w:szCs w:val="26"/>
          </w:rPr>
          <w:tab/>
        </w:r>
        <w:r w:rsidR="008106D4" w:rsidRPr="008106D4">
          <w:rPr>
            <w:b w:val="0"/>
            <w:bCs w:val="0"/>
            <w:noProof/>
            <w:webHidden/>
            <w:sz w:val="26"/>
            <w:szCs w:val="26"/>
          </w:rPr>
          <w:fldChar w:fldCharType="begin"/>
        </w:r>
        <w:r w:rsidR="008106D4" w:rsidRPr="008106D4">
          <w:rPr>
            <w:b w:val="0"/>
            <w:bCs w:val="0"/>
            <w:noProof/>
            <w:webHidden/>
            <w:sz w:val="26"/>
            <w:szCs w:val="26"/>
          </w:rPr>
          <w:instrText xml:space="preserve"> PAGEREF _Toc76474523 \h </w:instrText>
        </w:r>
        <w:r w:rsidR="008106D4" w:rsidRPr="008106D4">
          <w:rPr>
            <w:b w:val="0"/>
            <w:bCs w:val="0"/>
            <w:noProof/>
            <w:webHidden/>
            <w:sz w:val="26"/>
            <w:szCs w:val="26"/>
          </w:rPr>
        </w:r>
        <w:r w:rsidR="008106D4" w:rsidRPr="008106D4">
          <w:rPr>
            <w:b w:val="0"/>
            <w:bCs w:val="0"/>
            <w:noProof/>
            <w:webHidden/>
            <w:sz w:val="26"/>
            <w:szCs w:val="26"/>
          </w:rPr>
          <w:fldChar w:fldCharType="separate"/>
        </w:r>
        <w:r w:rsidR="0000390C">
          <w:rPr>
            <w:b w:val="0"/>
            <w:bCs w:val="0"/>
            <w:noProof/>
            <w:webHidden/>
            <w:sz w:val="26"/>
            <w:szCs w:val="26"/>
          </w:rPr>
          <w:t>46</w:t>
        </w:r>
        <w:r w:rsidR="008106D4" w:rsidRPr="008106D4">
          <w:rPr>
            <w:b w:val="0"/>
            <w:bCs w:val="0"/>
            <w:noProof/>
            <w:webHidden/>
            <w:sz w:val="26"/>
            <w:szCs w:val="26"/>
          </w:rPr>
          <w:fldChar w:fldCharType="end"/>
        </w:r>
      </w:hyperlink>
    </w:p>
    <w:p w14:paraId="5F9E7298" w14:textId="68BA33E8"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24" w:history="1">
        <w:r w:rsidR="008106D4" w:rsidRPr="008106D4">
          <w:rPr>
            <w:rStyle w:val="Hyperlink"/>
            <w:noProof/>
            <w:sz w:val="26"/>
            <w:szCs w:val="26"/>
          </w:rPr>
          <w:t>3.1. Giao diện đăng nhập hệ thố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24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46</w:t>
        </w:r>
        <w:r w:rsidR="008106D4" w:rsidRPr="008106D4">
          <w:rPr>
            <w:noProof/>
            <w:webHidden/>
            <w:sz w:val="26"/>
            <w:szCs w:val="26"/>
          </w:rPr>
          <w:fldChar w:fldCharType="end"/>
        </w:r>
      </w:hyperlink>
    </w:p>
    <w:p w14:paraId="5C9F0EBA" w14:textId="3B139529"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25" w:history="1">
        <w:r w:rsidR="008106D4" w:rsidRPr="008106D4">
          <w:rPr>
            <w:rStyle w:val="Hyperlink"/>
            <w:noProof/>
            <w:sz w:val="26"/>
            <w:szCs w:val="26"/>
          </w:rPr>
          <w:t>3.2. Giao diện các trang danh mục phía người dùng</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25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46</w:t>
        </w:r>
        <w:r w:rsidR="008106D4" w:rsidRPr="008106D4">
          <w:rPr>
            <w:noProof/>
            <w:webHidden/>
            <w:sz w:val="26"/>
            <w:szCs w:val="26"/>
          </w:rPr>
          <w:fldChar w:fldCharType="end"/>
        </w:r>
      </w:hyperlink>
    </w:p>
    <w:p w14:paraId="5D04E9C8" w14:textId="13229633" w:rsidR="008106D4" w:rsidRPr="0084237B" w:rsidRDefault="00B1081F">
      <w:pPr>
        <w:pStyle w:val="TOC3"/>
        <w:tabs>
          <w:tab w:val="right" w:leader="dot" w:pos="9065"/>
        </w:tabs>
        <w:rPr>
          <w:rFonts w:ascii="Calibri" w:eastAsia="Times New Roman" w:hAnsi="Calibri"/>
          <w:noProof/>
          <w:sz w:val="26"/>
          <w:szCs w:val="26"/>
          <w:lang w:val="vi-VN" w:eastAsia="vi-VN"/>
        </w:rPr>
      </w:pPr>
      <w:hyperlink w:anchor="_Toc76474526" w:history="1">
        <w:r w:rsidR="008106D4" w:rsidRPr="008106D4">
          <w:rPr>
            <w:rStyle w:val="Hyperlink"/>
            <w:noProof/>
            <w:sz w:val="26"/>
            <w:szCs w:val="26"/>
          </w:rPr>
          <w:t>3.3. Giao diện phía người quản trị</w:t>
        </w:r>
        <w:r w:rsidR="008106D4" w:rsidRPr="008106D4">
          <w:rPr>
            <w:noProof/>
            <w:webHidden/>
            <w:sz w:val="26"/>
            <w:szCs w:val="26"/>
          </w:rPr>
          <w:tab/>
        </w:r>
        <w:r w:rsidR="008106D4" w:rsidRPr="008106D4">
          <w:rPr>
            <w:noProof/>
            <w:webHidden/>
            <w:sz w:val="26"/>
            <w:szCs w:val="26"/>
          </w:rPr>
          <w:fldChar w:fldCharType="begin"/>
        </w:r>
        <w:r w:rsidR="008106D4" w:rsidRPr="008106D4">
          <w:rPr>
            <w:noProof/>
            <w:webHidden/>
            <w:sz w:val="26"/>
            <w:szCs w:val="26"/>
          </w:rPr>
          <w:instrText xml:space="preserve"> PAGEREF _Toc76474526 \h </w:instrText>
        </w:r>
        <w:r w:rsidR="008106D4" w:rsidRPr="008106D4">
          <w:rPr>
            <w:noProof/>
            <w:webHidden/>
            <w:sz w:val="26"/>
            <w:szCs w:val="26"/>
          </w:rPr>
        </w:r>
        <w:r w:rsidR="008106D4" w:rsidRPr="008106D4">
          <w:rPr>
            <w:noProof/>
            <w:webHidden/>
            <w:sz w:val="26"/>
            <w:szCs w:val="26"/>
          </w:rPr>
          <w:fldChar w:fldCharType="separate"/>
        </w:r>
        <w:r w:rsidR="0000390C">
          <w:rPr>
            <w:noProof/>
            <w:webHidden/>
            <w:sz w:val="26"/>
            <w:szCs w:val="26"/>
          </w:rPr>
          <w:t>48</w:t>
        </w:r>
        <w:r w:rsidR="008106D4" w:rsidRPr="008106D4">
          <w:rPr>
            <w:noProof/>
            <w:webHidden/>
            <w:sz w:val="26"/>
            <w:szCs w:val="26"/>
          </w:rPr>
          <w:fldChar w:fldCharType="end"/>
        </w:r>
      </w:hyperlink>
    </w:p>
    <w:p w14:paraId="2089934C" w14:textId="038310A6" w:rsidR="008106D4" w:rsidRPr="0084237B" w:rsidRDefault="00B1081F">
      <w:pPr>
        <w:pStyle w:val="TOC1"/>
        <w:rPr>
          <w:rFonts w:ascii="Calibri" w:eastAsia="Times New Roman" w:hAnsi="Calibri"/>
          <w:b w:val="0"/>
          <w:bCs w:val="0"/>
          <w:lang w:val="vi-VN" w:eastAsia="vi-VN"/>
        </w:rPr>
      </w:pPr>
      <w:hyperlink w:anchor="_Toc76474527" w:history="1">
        <w:r w:rsidR="008106D4" w:rsidRPr="008106D4">
          <w:rPr>
            <w:rStyle w:val="Hyperlink"/>
          </w:rPr>
          <w:t>KẾT LUẬN</w:t>
        </w:r>
        <w:r w:rsidR="008106D4" w:rsidRPr="008106D4">
          <w:rPr>
            <w:b w:val="0"/>
            <w:bCs w:val="0"/>
            <w:webHidden/>
          </w:rPr>
          <w:tab/>
        </w:r>
        <w:r w:rsidR="008106D4" w:rsidRPr="008106D4">
          <w:rPr>
            <w:b w:val="0"/>
            <w:bCs w:val="0"/>
            <w:webHidden/>
          </w:rPr>
          <w:fldChar w:fldCharType="begin"/>
        </w:r>
        <w:r w:rsidR="008106D4" w:rsidRPr="008106D4">
          <w:rPr>
            <w:b w:val="0"/>
            <w:bCs w:val="0"/>
            <w:webHidden/>
          </w:rPr>
          <w:instrText xml:space="preserve"> PAGEREF _Toc76474527 \h </w:instrText>
        </w:r>
        <w:r w:rsidR="008106D4" w:rsidRPr="008106D4">
          <w:rPr>
            <w:b w:val="0"/>
            <w:bCs w:val="0"/>
            <w:webHidden/>
          </w:rPr>
        </w:r>
        <w:r w:rsidR="008106D4" w:rsidRPr="008106D4">
          <w:rPr>
            <w:b w:val="0"/>
            <w:bCs w:val="0"/>
            <w:webHidden/>
          </w:rPr>
          <w:fldChar w:fldCharType="separate"/>
        </w:r>
        <w:r w:rsidR="0000390C">
          <w:rPr>
            <w:b w:val="0"/>
            <w:bCs w:val="0"/>
            <w:webHidden/>
          </w:rPr>
          <w:t>58</w:t>
        </w:r>
        <w:r w:rsidR="008106D4" w:rsidRPr="008106D4">
          <w:rPr>
            <w:b w:val="0"/>
            <w:bCs w:val="0"/>
            <w:webHidden/>
          </w:rPr>
          <w:fldChar w:fldCharType="end"/>
        </w:r>
      </w:hyperlink>
    </w:p>
    <w:p w14:paraId="58E484D4" w14:textId="65B92FC8" w:rsidR="008106D4" w:rsidRPr="0084237B" w:rsidRDefault="00B1081F">
      <w:pPr>
        <w:pStyle w:val="TOC1"/>
        <w:rPr>
          <w:rFonts w:ascii="Calibri" w:eastAsia="Times New Roman" w:hAnsi="Calibri"/>
          <w:b w:val="0"/>
          <w:bCs w:val="0"/>
          <w:lang w:val="vi-VN" w:eastAsia="vi-VN"/>
        </w:rPr>
      </w:pPr>
      <w:hyperlink w:anchor="_Toc76474528" w:history="1">
        <w:r w:rsidR="008106D4" w:rsidRPr="008106D4">
          <w:rPr>
            <w:rStyle w:val="Hyperlink"/>
          </w:rPr>
          <w:t>T</w:t>
        </w:r>
        <w:r w:rsidR="008106D4" w:rsidRPr="008106D4">
          <w:rPr>
            <w:rStyle w:val="Hyperlink"/>
            <w:lang w:val="vi-VN"/>
          </w:rPr>
          <w:t>ÀI LIỆU THAM KHẢO</w:t>
        </w:r>
        <w:r w:rsidR="008106D4" w:rsidRPr="008106D4">
          <w:rPr>
            <w:b w:val="0"/>
            <w:bCs w:val="0"/>
            <w:webHidden/>
          </w:rPr>
          <w:tab/>
        </w:r>
        <w:r w:rsidR="008106D4" w:rsidRPr="008106D4">
          <w:rPr>
            <w:b w:val="0"/>
            <w:bCs w:val="0"/>
            <w:webHidden/>
          </w:rPr>
          <w:fldChar w:fldCharType="begin"/>
        </w:r>
        <w:r w:rsidR="008106D4" w:rsidRPr="008106D4">
          <w:rPr>
            <w:b w:val="0"/>
            <w:bCs w:val="0"/>
            <w:webHidden/>
          </w:rPr>
          <w:instrText xml:space="preserve"> PAGEREF _Toc76474528 \h </w:instrText>
        </w:r>
        <w:r w:rsidR="008106D4" w:rsidRPr="008106D4">
          <w:rPr>
            <w:b w:val="0"/>
            <w:bCs w:val="0"/>
            <w:webHidden/>
          </w:rPr>
        </w:r>
        <w:r w:rsidR="008106D4" w:rsidRPr="008106D4">
          <w:rPr>
            <w:b w:val="0"/>
            <w:bCs w:val="0"/>
            <w:webHidden/>
          </w:rPr>
          <w:fldChar w:fldCharType="separate"/>
        </w:r>
        <w:r w:rsidR="0000390C">
          <w:rPr>
            <w:b w:val="0"/>
            <w:bCs w:val="0"/>
            <w:webHidden/>
          </w:rPr>
          <w:t>59</w:t>
        </w:r>
        <w:r w:rsidR="008106D4" w:rsidRPr="008106D4">
          <w:rPr>
            <w:b w:val="0"/>
            <w:bCs w:val="0"/>
            <w:webHidden/>
          </w:rPr>
          <w:fldChar w:fldCharType="end"/>
        </w:r>
      </w:hyperlink>
    </w:p>
    <w:p w14:paraId="7190E144" w14:textId="51C89806" w:rsidR="004B7A16" w:rsidRDefault="004B7A16">
      <w:r w:rsidRPr="006A3BF0">
        <w:rPr>
          <w:b/>
          <w:bCs/>
        </w:rPr>
        <w:fldChar w:fldCharType="end"/>
      </w:r>
    </w:p>
    <w:p w14:paraId="5B1F3CBA" w14:textId="41A1B0C4" w:rsidR="004B7A16" w:rsidRDefault="004B7A16"/>
    <w:p w14:paraId="0E7930C5" w14:textId="77777777" w:rsidR="00166F5B" w:rsidRDefault="00166F5B" w:rsidP="004B7A16">
      <w:pPr>
        <w:pStyle w:val="TOCHeading"/>
        <w:jc w:val="left"/>
      </w:pPr>
    </w:p>
    <w:p w14:paraId="6249C9FD" w14:textId="77777777" w:rsidR="00F309E8" w:rsidRPr="00F309E8" w:rsidRDefault="00F309E8" w:rsidP="00F309E8"/>
    <w:p w14:paraId="72DDD018" w14:textId="545B16AC" w:rsidR="00F309E8" w:rsidRPr="00F309E8" w:rsidRDefault="00F309E8" w:rsidP="00F309E8">
      <w:pPr>
        <w:sectPr w:rsidR="00F309E8" w:rsidRPr="00F309E8" w:rsidSect="008C4522">
          <w:headerReference w:type="default" r:id="rId14"/>
          <w:footerReference w:type="default" r:id="rId15"/>
          <w:pgSz w:w="11910" w:h="16840" w:code="9"/>
          <w:pgMar w:top="1134" w:right="1134" w:bottom="1134" w:left="1701" w:header="1247" w:footer="794" w:gutter="0"/>
          <w:pgNumType w:fmt="lowerRoman" w:start="3"/>
          <w:cols w:space="720"/>
          <w:titlePg/>
          <w:docGrid w:linePitch="354"/>
        </w:sectPr>
      </w:pPr>
    </w:p>
    <w:p w14:paraId="0EFCF9D6" w14:textId="27A6A66E" w:rsidR="00D47A79" w:rsidRPr="00D47A79" w:rsidRDefault="00D47A79" w:rsidP="00D47A79">
      <w:pPr>
        <w:pStyle w:val="TableofFigures"/>
        <w:tabs>
          <w:tab w:val="right" w:leader="dot" w:pos="9065"/>
        </w:tabs>
        <w:jc w:val="center"/>
        <w:rPr>
          <w:b/>
          <w:bCs/>
          <w:sz w:val="40"/>
          <w:szCs w:val="40"/>
        </w:rPr>
      </w:pPr>
      <w:r w:rsidRPr="00D47A79">
        <w:rPr>
          <w:b/>
          <w:bCs/>
          <w:sz w:val="40"/>
          <w:szCs w:val="40"/>
        </w:rPr>
        <w:lastRenderedPageBreak/>
        <w:t>MỤC LỤC HÌNH ẢNH</w:t>
      </w:r>
    </w:p>
    <w:p w14:paraId="1716A1B4" w14:textId="75692336" w:rsidR="008106D4" w:rsidRPr="0084237B" w:rsidRDefault="006A3BF0">
      <w:pPr>
        <w:pStyle w:val="TableofFigures"/>
        <w:tabs>
          <w:tab w:val="right" w:leader="dot" w:pos="9065"/>
        </w:tabs>
        <w:rPr>
          <w:rFonts w:ascii="Calibri" w:eastAsia="Times New Roman" w:hAnsi="Calibri"/>
          <w:noProof/>
          <w:sz w:val="22"/>
          <w:szCs w:val="22"/>
          <w:lang w:val="vi-VN" w:eastAsia="vi-VN"/>
        </w:rPr>
      </w:pPr>
      <w:r>
        <w:fldChar w:fldCharType="begin"/>
      </w:r>
      <w:r>
        <w:instrText xml:space="preserve"> TOC \h \z \c "Hình" </w:instrText>
      </w:r>
      <w:r>
        <w:fldChar w:fldCharType="separate"/>
      </w:r>
      <w:hyperlink w:anchor="_Toc76474624" w:history="1">
        <w:r w:rsidR="008106D4" w:rsidRPr="000D7B2C">
          <w:rPr>
            <w:rStyle w:val="Hyperlink"/>
            <w:noProof/>
          </w:rPr>
          <w:t>Hình 1: Tải XAMPP cho windows phiên bản mới</w:t>
        </w:r>
        <w:r w:rsidR="008106D4">
          <w:rPr>
            <w:noProof/>
            <w:webHidden/>
          </w:rPr>
          <w:tab/>
        </w:r>
        <w:r w:rsidR="008106D4">
          <w:rPr>
            <w:noProof/>
            <w:webHidden/>
          </w:rPr>
          <w:fldChar w:fldCharType="begin"/>
        </w:r>
        <w:r w:rsidR="008106D4">
          <w:rPr>
            <w:noProof/>
            <w:webHidden/>
          </w:rPr>
          <w:instrText xml:space="preserve"> PAGEREF _Toc76474624 \h </w:instrText>
        </w:r>
        <w:r w:rsidR="008106D4">
          <w:rPr>
            <w:noProof/>
            <w:webHidden/>
          </w:rPr>
        </w:r>
        <w:r w:rsidR="008106D4">
          <w:rPr>
            <w:noProof/>
            <w:webHidden/>
          </w:rPr>
          <w:fldChar w:fldCharType="separate"/>
        </w:r>
        <w:r w:rsidR="008106D4">
          <w:rPr>
            <w:noProof/>
            <w:webHidden/>
          </w:rPr>
          <w:t>5</w:t>
        </w:r>
        <w:r w:rsidR="008106D4">
          <w:rPr>
            <w:noProof/>
            <w:webHidden/>
          </w:rPr>
          <w:fldChar w:fldCharType="end"/>
        </w:r>
      </w:hyperlink>
    </w:p>
    <w:p w14:paraId="5A4640A5" w14:textId="194199D2"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25" w:history="1">
        <w:r w:rsidR="008106D4" w:rsidRPr="000D7B2C">
          <w:rPr>
            <w:rStyle w:val="Hyperlink"/>
            <w:noProof/>
          </w:rPr>
          <w:t>Hình 2: Màn hình chạy XAMPP thành công</w:t>
        </w:r>
        <w:r w:rsidR="008106D4">
          <w:rPr>
            <w:noProof/>
            <w:webHidden/>
          </w:rPr>
          <w:tab/>
        </w:r>
        <w:r w:rsidR="008106D4">
          <w:rPr>
            <w:noProof/>
            <w:webHidden/>
          </w:rPr>
          <w:fldChar w:fldCharType="begin"/>
        </w:r>
        <w:r w:rsidR="008106D4">
          <w:rPr>
            <w:noProof/>
            <w:webHidden/>
          </w:rPr>
          <w:instrText xml:space="preserve"> PAGEREF _Toc76474625 \h </w:instrText>
        </w:r>
        <w:r w:rsidR="008106D4">
          <w:rPr>
            <w:noProof/>
            <w:webHidden/>
          </w:rPr>
        </w:r>
        <w:r w:rsidR="008106D4">
          <w:rPr>
            <w:noProof/>
            <w:webHidden/>
          </w:rPr>
          <w:fldChar w:fldCharType="separate"/>
        </w:r>
        <w:r w:rsidR="008106D4">
          <w:rPr>
            <w:noProof/>
            <w:webHidden/>
          </w:rPr>
          <w:t>5</w:t>
        </w:r>
        <w:r w:rsidR="008106D4">
          <w:rPr>
            <w:noProof/>
            <w:webHidden/>
          </w:rPr>
          <w:fldChar w:fldCharType="end"/>
        </w:r>
      </w:hyperlink>
    </w:p>
    <w:p w14:paraId="542AD401" w14:textId="74EB7B13"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26" w:history="1">
        <w:r w:rsidR="008106D4" w:rsidRPr="000D7B2C">
          <w:rPr>
            <w:rStyle w:val="Hyperlink"/>
            <w:noProof/>
          </w:rPr>
          <w:t>Hình 3: Trang Dashboard của XAMPP</w:t>
        </w:r>
        <w:r w:rsidR="008106D4">
          <w:rPr>
            <w:noProof/>
            <w:webHidden/>
          </w:rPr>
          <w:tab/>
        </w:r>
        <w:r w:rsidR="008106D4">
          <w:rPr>
            <w:noProof/>
            <w:webHidden/>
          </w:rPr>
          <w:fldChar w:fldCharType="begin"/>
        </w:r>
        <w:r w:rsidR="008106D4">
          <w:rPr>
            <w:noProof/>
            <w:webHidden/>
          </w:rPr>
          <w:instrText xml:space="preserve"> PAGEREF _Toc76474626 \h </w:instrText>
        </w:r>
        <w:r w:rsidR="008106D4">
          <w:rPr>
            <w:noProof/>
            <w:webHidden/>
          </w:rPr>
        </w:r>
        <w:r w:rsidR="008106D4">
          <w:rPr>
            <w:noProof/>
            <w:webHidden/>
          </w:rPr>
          <w:fldChar w:fldCharType="separate"/>
        </w:r>
        <w:r w:rsidR="008106D4">
          <w:rPr>
            <w:noProof/>
            <w:webHidden/>
          </w:rPr>
          <w:t>6</w:t>
        </w:r>
        <w:r w:rsidR="008106D4">
          <w:rPr>
            <w:noProof/>
            <w:webHidden/>
          </w:rPr>
          <w:fldChar w:fldCharType="end"/>
        </w:r>
      </w:hyperlink>
    </w:p>
    <w:p w14:paraId="0A1410F2" w14:textId="4491BDC6"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16" w:anchor="_Toc76474627" w:history="1">
        <w:r w:rsidR="008106D4" w:rsidRPr="000D7B2C">
          <w:rPr>
            <w:rStyle w:val="Hyperlink"/>
            <w:noProof/>
          </w:rPr>
          <w:t>Hình 4: Biểu đồ chức năng chính</w:t>
        </w:r>
        <w:r w:rsidR="008106D4">
          <w:rPr>
            <w:noProof/>
            <w:webHidden/>
          </w:rPr>
          <w:tab/>
        </w:r>
        <w:r w:rsidR="008106D4">
          <w:rPr>
            <w:noProof/>
            <w:webHidden/>
          </w:rPr>
          <w:fldChar w:fldCharType="begin"/>
        </w:r>
        <w:r w:rsidR="008106D4">
          <w:rPr>
            <w:noProof/>
            <w:webHidden/>
          </w:rPr>
          <w:instrText xml:space="preserve"> PAGEREF _Toc76474627 \h </w:instrText>
        </w:r>
        <w:r w:rsidR="008106D4">
          <w:rPr>
            <w:noProof/>
            <w:webHidden/>
          </w:rPr>
        </w:r>
        <w:r w:rsidR="008106D4">
          <w:rPr>
            <w:noProof/>
            <w:webHidden/>
          </w:rPr>
          <w:fldChar w:fldCharType="separate"/>
        </w:r>
        <w:r w:rsidR="008106D4">
          <w:rPr>
            <w:noProof/>
            <w:webHidden/>
          </w:rPr>
          <w:t>15</w:t>
        </w:r>
        <w:r w:rsidR="008106D4">
          <w:rPr>
            <w:noProof/>
            <w:webHidden/>
          </w:rPr>
          <w:fldChar w:fldCharType="end"/>
        </w:r>
      </w:hyperlink>
    </w:p>
    <w:p w14:paraId="3EDABA94" w14:textId="4C7FE8EA"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28" w:history="1">
        <w:r w:rsidR="008106D4" w:rsidRPr="000D7B2C">
          <w:rPr>
            <w:rStyle w:val="Hyperlink"/>
            <w:noProof/>
          </w:rPr>
          <w:t>Hình 5: Biểu đồ Use – case tổng quát</w:t>
        </w:r>
        <w:r w:rsidR="008106D4">
          <w:rPr>
            <w:noProof/>
            <w:webHidden/>
          </w:rPr>
          <w:tab/>
        </w:r>
        <w:r w:rsidR="008106D4">
          <w:rPr>
            <w:noProof/>
            <w:webHidden/>
          </w:rPr>
          <w:fldChar w:fldCharType="begin"/>
        </w:r>
        <w:r w:rsidR="008106D4">
          <w:rPr>
            <w:noProof/>
            <w:webHidden/>
          </w:rPr>
          <w:instrText xml:space="preserve"> PAGEREF _Toc76474628 \h </w:instrText>
        </w:r>
        <w:r w:rsidR="008106D4">
          <w:rPr>
            <w:noProof/>
            <w:webHidden/>
          </w:rPr>
        </w:r>
        <w:r w:rsidR="008106D4">
          <w:rPr>
            <w:noProof/>
            <w:webHidden/>
          </w:rPr>
          <w:fldChar w:fldCharType="separate"/>
        </w:r>
        <w:r w:rsidR="008106D4">
          <w:rPr>
            <w:noProof/>
            <w:webHidden/>
          </w:rPr>
          <w:t>16</w:t>
        </w:r>
        <w:r w:rsidR="008106D4">
          <w:rPr>
            <w:noProof/>
            <w:webHidden/>
          </w:rPr>
          <w:fldChar w:fldCharType="end"/>
        </w:r>
      </w:hyperlink>
    </w:p>
    <w:p w14:paraId="68348F1D" w14:textId="5F60DBC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17" w:anchor="_Toc76474629" w:history="1">
        <w:r w:rsidR="008106D4" w:rsidRPr="000D7B2C">
          <w:rPr>
            <w:rStyle w:val="Hyperlink"/>
            <w:noProof/>
          </w:rPr>
          <w:t>Hình 6: Biểu đồ hoạt động đăng nhập vào hệ thống</w:t>
        </w:r>
        <w:r w:rsidR="008106D4">
          <w:rPr>
            <w:noProof/>
            <w:webHidden/>
          </w:rPr>
          <w:tab/>
        </w:r>
        <w:r w:rsidR="008106D4">
          <w:rPr>
            <w:noProof/>
            <w:webHidden/>
          </w:rPr>
          <w:fldChar w:fldCharType="begin"/>
        </w:r>
        <w:r w:rsidR="008106D4">
          <w:rPr>
            <w:noProof/>
            <w:webHidden/>
          </w:rPr>
          <w:instrText xml:space="preserve"> PAGEREF _Toc76474629 \h </w:instrText>
        </w:r>
        <w:r w:rsidR="008106D4">
          <w:rPr>
            <w:noProof/>
            <w:webHidden/>
          </w:rPr>
        </w:r>
        <w:r w:rsidR="008106D4">
          <w:rPr>
            <w:noProof/>
            <w:webHidden/>
          </w:rPr>
          <w:fldChar w:fldCharType="separate"/>
        </w:r>
        <w:r w:rsidR="008106D4">
          <w:rPr>
            <w:noProof/>
            <w:webHidden/>
          </w:rPr>
          <w:t>19</w:t>
        </w:r>
        <w:r w:rsidR="008106D4">
          <w:rPr>
            <w:noProof/>
            <w:webHidden/>
          </w:rPr>
          <w:fldChar w:fldCharType="end"/>
        </w:r>
      </w:hyperlink>
    </w:p>
    <w:p w14:paraId="43633316" w14:textId="1B946470"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18" w:anchor="_Toc76474630" w:history="1">
        <w:r w:rsidR="008106D4" w:rsidRPr="000D7B2C">
          <w:rPr>
            <w:rStyle w:val="Hyperlink"/>
            <w:noProof/>
          </w:rPr>
          <w:t>Hình 7: Biểu đổ hoạt động thoát ra khỏi hệ thống</w:t>
        </w:r>
        <w:r w:rsidR="008106D4">
          <w:rPr>
            <w:noProof/>
            <w:webHidden/>
          </w:rPr>
          <w:tab/>
        </w:r>
        <w:r w:rsidR="008106D4">
          <w:rPr>
            <w:noProof/>
            <w:webHidden/>
          </w:rPr>
          <w:fldChar w:fldCharType="begin"/>
        </w:r>
        <w:r w:rsidR="008106D4">
          <w:rPr>
            <w:noProof/>
            <w:webHidden/>
          </w:rPr>
          <w:instrText xml:space="preserve"> PAGEREF _Toc76474630 \h </w:instrText>
        </w:r>
        <w:r w:rsidR="008106D4">
          <w:rPr>
            <w:noProof/>
            <w:webHidden/>
          </w:rPr>
        </w:r>
        <w:r w:rsidR="008106D4">
          <w:rPr>
            <w:noProof/>
            <w:webHidden/>
          </w:rPr>
          <w:fldChar w:fldCharType="separate"/>
        </w:r>
        <w:r w:rsidR="008106D4">
          <w:rPr>
            <w:noProof/>
            <w:webHidden/>
          </w:rPr>
          <w:t>20</w:t>
        </w:r>
        <w:r w:rsidR="008106D4">
          <w:rPr>
            <w:noProof/>
            <w:webHidden/>
          </w:rPr>
          <w:fldChar w:fldCharType="end"/>
        </w:r>
      </w:hyperlink>
    </w:p>
    <w:p w14:paraId="4FABADE1" w14:textId="2FC1C6C2"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19" w:anchor="_Toc76474631" w:history="1">
        <w:r w:rsidR="008106D4" w:rsidRPr="000D7B2C">
          <w:rPr>
            <w:rStyle w:val="Hyperlink"/>
            <w:noProof/>
          </w:rPr>
          <w:t>Hình 8: Biểu đồ hoạt động thêm member</w:t>
        </w:r>
        <w:r w:rsidR="008106D4">
          <w:rPr>
            <w:noProof/>
            <w:webHidden/>
          </w:rPr>
          <w:tab/>
        </w:r>
        <w:r w:rsidR="008106D4">
          <w:rPr>
            <w:noProof/>
            <w:webHidden/>
          </w:rPr>
          <w:fldChar w:fldCharType="begin"/>
        </w:r>
        <w:r w:rsidR="008106D4">
          <w:rPr>
            <w:noProof/>
            <w:webHidden/>
          </w:rPr>
          <w:instrText xml:space="preserve"> PAGEREF _Toc76474631 \h </w:instrText>
        </w:r>
        <w:r w:rsidR="008106D4">
          <w:rPr>
            <w:noProof/>
            <w:webHidden/>
          </w:rPr>
        </w:r>
        <w:r w:rsidR="008106D4">
          <w:rPr>
            <w:noProof/>
            <w:webHidden/>
          </w:rPr>
          <w:fldChar w:fldCharType="separate"/>
        </w:r>
        <w:r w:rsidR="008106D4">
          <w:rPr>
            <w:noProof/>
            <w:webHidden/>
          </w:rPr>
          <w:t>21</w:t>
        </w:r>
        <w:r w:rsidR="008106D4">
          <w:rPr>
            <w:noProof/>
            <w:webHidden/>
          </w:rPr>
          <w:fldChar w:fldCharType="end"/>
        </w:r>
      </w:hyperlink>
    </w:p>
    <w:p w14:paraId="083A773E" w14:textId="00AF3DD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0" w:anchor="_Toc76474632" w:history="1">
        <w:r w:rsidR="008106D4" w:rsidRPr="000D7B2C">
          <w:rPr>
            <w:rStyle w:val="Hyperlink"/>
            <w:noProof/>
          </w:rPr>
          <w:t>Hình 9 Biểu đồ hoạt động cập nhật member</w:t>
        </w:r>
        <w:r w:rsidR="008106D4">
          <w:rPr>
            <w:noProof/>
            <w:webHidden/>
          </w:rPr>
          <w:tab/>
        </w:r>
        <w:r w:rsidR="008106D4">
          <w:rPr>
            <w:noProof/>
            <w:webHidden/>
          </w:rPr>
          <w:fldChar w:fldCharType="begin"/>
        </w:r>
        <w:r w:rsidR="008106D4">
          <w:rPr>
            <w:noProof/>
            <w:webHidden/>
          </w:rPr>
          <w:instrText xml:space="preserve"> PAGEREF _Toc76474632 \h </w:instrText>
        </w:r>
        <w:r w:rsidR="008106D4">
          <w:rPr>
            <w:noProof/>
            <w:webHidden/>
          </w:rPr>
        </w:r>
        <w:r w:rsidR="008106D4">
          <w:rPr>
            <w:noProof/>
            <w:webHidden/>
          </w:rPr>
          <w:fldChar w:fldCharType="separate"/>
        </w:r>
        <w:r w:rsidR="008106D4">
          <w:rPr>
            <w:noProof/>
            <w:webHidden/>
          </w:rPr>
          <w:t>22</w:t>
        </w:r>
        <w:r w:rsidR="008106D4">
          <w:rPr>
            <w:noProof/>
            <w:webHidden/>
          </w:rPr>
          <w:fldChar w:fldCharType="end"/>
        </w:r>
      </w:hyperlink>
    </w:p>
    <w:p w14:paraId="45FD4B95" w14:textId="26C767F5"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1" w:anchor="_Toc76474633" w:history="1">
        <w:r w:rsidR="008106D4" w:rsidRPr="000D7B2C">
          <w:rPr>
            <w:rStyle w:val="Hyperlink"/>
            <w:noProof/>
          </w:rPr>
          <w:t>Hình 10: Biểu đồ hoạt động xem thông tin danh mục</w:t>
        </w:r>
        <w:r w:rsidR="008106D4">
          <w:rPr>
            <w:noProof/>
            <w:webHidden/>
          </w:rPr>
          <w:tab/>
        </w:r>
        <w:r w:rsidR="008106D4">
          <w:rPr>
            <w:noProof/>
            <w:webHidden/>
          </w:rPr>
          <w:fldChar w:fldCharType="begin"/>
        </w:r>
        <w:r w:rsidR="008106D4">
          <w:rPr>
            <w:noProof/>
            <w:webHidden/>
          </w:rPr>
          <w:instrText xml:space="preserve"> PAGEREF _Toc76474633 \h </w:instrText>
        </w:r>
        <w:r w:rsidR="008106D4">
          <w:rPr>
            <w:noProof/>
            <w:webHidden/>
          </w:rPr>
        </w:r>
        <w:r w:rsidR="008106D4">
          <w:rPr>
            <w:noProof/>
            <w:webHidden/>
          </w:rPr>
          <w:fldChar w:fldCharType="separate"/>
        </w:r>
        <w:r w:rsidR="008106D4">
          <w:rPr>
            <w:noProof/>
            <w:webHidden/>
          </w:rPr>
          <w:t>23</w:t>
        </w:r>
        <w:r w:rsidR="008106D4">
          <w:rPr>
            <w:noProof/>
            <w:webHidden/>
          </w:rPr>
          <w:fldChar w:fldCharType="end"/>
        </w:r>
      </w:hyperlink>
    </w:p>
    <w:p w14:paraId="2149669A" w14:textId="1F63A3F2"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2" w:anchor="_Toc76474634" w:history="1">
        <w:r w:rsidR="008106D4" w:rsidRPr="000D7B2C">
          <w:rPr>
            <w:rStyle w:val="Hyperlink"/>
            <w:noProof/>
          </w:rPr>
          <w:t>Hình 11: Biểu đồ hoạt động cập nhật thông tin danh mục</w:t>
        </w:r>
        <w:r w:rsidR="008106D4">
          <w:rPr>
            <w:noProof/>
            <w:webHidden/>
          </w:rPr>
          <w:tab/>
        </w:r>
        <w:r w:rsidR="008106D4">
          <w:rPr>
            <w:noProof/>
            <w:webHidden/>
          </w:rPr>
          <w:fldChar w:fldCharType="begin"/>
        </w:r>
        <w:r w:rsidR="008106D4">
          <w:rPr>
            <w:noProof/>
            <w:webHidden/>
          </w:rPr>
          <w:instrText xml:space="preserve"> PAGEREF _Toc76474634 \h </w:instrText>
        </w:r>
        <w:r w:rsidR="008106D4">
          <w:rPr>
            <w:noProof/>
            <w:webHidden/>
          </w:rPr>
        </w:r>
        <w:r w:rsidR="008106D4">
          <w:rPr>
            <w:noProof/>
            <w:webHidden/>
          </w:rPr>
          <w:fldChar w:fldCharType="separate"/>
        </w:r>
        <w:r w:rsidR="008106D4">
          <w:rPr>
            <w:noProof/>
            <w:webHidden/>
          </w:rPr>
          <w:t>24</w:t>
        </w:r>
        <w:r w:rsidR="008106D4">
          <w:rPr>
            <w:noProof/>
            <w:webHidden/>
          </w:rPr>
          <w:fldChar w:fldCharType="end"/>
        </w:r>
      </w:hyperlink>
    </w:p>
    <w:p w14:paraId="17F1E2C3" w14:textId="07C89AF4"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3" w:anchor="_Toc76474635" w:history="1">
        <w:r w:rsidR="008106D4" w:rsidRPr="000D7B2C">
          <w:rPr>
            <w:rStyle w:val="Hyperlink"/>
            <w:noProof/>
          </w:rPr>
          <w:t>Hình 12: Biểu đồ hoạt động cập nhật thông tin danh mục</w:t>
        </w:r>
        <w:r w:rsidR="008106D4">
          <w:rPr>
            <w:noProof/>
            <w:webHidden/>
          </w:rPr>
          <w:tab/>
        </w:r>
        <w:r w:rsidR="008106D4">
          <w:rPr>
            <w:noProof/>
            <w:webHidden/>
          </w:rPr>
          <w:fldChar w:fldCharType="begin"/>
        </w:r>
        <w:r w:rsidR="008106D4">
          <w:rPr>
            <w:noProof/>
            <w:webHidden/>
          </w:rPr>
          <w:instrText xml:space="preserve"> PAGEREF _Toc76474635 \h </w:instrText>
        </w:r>
        <w:r w:rsidR="008106D4">
          <w:rPr>
            <w:noProof/>
            <w:webHidden/>
          </w:rPr>
        </w:r>
        <w:r w:rsidR="008106D4">
          <w:rPr>
            <w:noProof/>
            <w:webHidden/>
          </w:rPr>
          <w:fldChar w:fldCharType="separate"/>
        </w:r>
        <w:r w:rsidR="008106D4">
          <w:rPr>
            <w:noProof/>
            <w:webHidden/>
          </w:rPr>
          <w:t>25</w:t>
        </w:r>
        <w:r w:rsidR="008106D4">
          <w:rPr>
            <w:noProof/>
            <w:webHidden/>
          </w:rPr>
          <w:fldChar w:fldCharType="end"/>
        </w:r>
      </w:hyperlink>
    </w:p>
    <w:p w14:paraId="35950AE3" w14:textId="3D5134F7"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36" w:history="1">
        <w:r w:rsidR="008106D4" w:rsidRPr="000D7B2C">
          <w:rPr>
            <w:rStyle w:val="Hyperlink"/>
            <w:noProof/>
          </w:rPr>
          <w:t>Hình 13: Biểu đồ Class mức phân tích</w:t>
        </w:r>
        <w:r w:rsidR="008106D4">
          <w:rPr>
            <w:noProof/>
            <w:webHidden/>
          </w:rPr>
          <w:tab/>
        </w:r>
        <w:r w:rsidR="008106D4">
          <w:rPr>
            <w:noProof/>
            <w:webHidden/>
          </w:rPr>
          <w:fldChar w:fldCharType="begin"/>
        </w:r>
        <w:r w:rsidR="008106D4">
          <w:rPr>
            <w:noProof/>
            <w:webHidden/>
          </w:rPr>
          <w:instrText xml:space="preserve"> PAGEREF _Toc76474636 \h </w:instrText>
        </w:r>
        <w:r w:rsidR="008106D4">
          <w:rPr>
            <w:noProof/>
            <w:webHidden/>
          </w:rPr>
        </w:r>
        <w:r w:rsidR="008106D4">
          <w:rPr>
            <w:noProof/>
            <w:webHidden/>
          </w:rPr>
          <w:fldChar w:fldCharType="separate"/>
        </w:r>
        <w:r w:rsidR="008106D4">
          <w:rPr>
            <w:noProof/>
            <w:webHidden/>
          </w:rPr>
          <w:t>26</w:t>
        </w:r>
        <w:r w:rsidR="008106D4">
          <w:rPr>
            <w:noProof/>
            <w:webHidden/>
          </w:rPr>
          <w:fldChar w:fldCharType="end"/>
        </w:r>
      </w:hyperlink>
    </w:p>
    <w:p w14:paraId="31CF7B36" w14:textId="2405E7B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4" w:anchor="_Toc76474637" w:history="1">
        <w:r w:rsidR="008106D4" w:rsidRPr="000D7B2C">
          <w:rPr>
            <w:rStyle w:val="Hyperlink"/>
            <w:noProof/>
          </w:rPr>
          <w:t>Hình 14: Biểu đồ tuần tự</w:t>
        </w:r>
        <w:r w:rsidR="008106D4">
          <w:rPr>
            <w:noProof/>
            <w:webHidden/>
          </w:rPr>
          <w:tab/>
        </w:r>
        <w:r w:rsidR="008106D4">
          <w:rPr>
            <w:noProof/>
            <w:webHidden/>
          </w:rPr>
          <w:fldChar w:fldCharType="begin"/>
        </w:r>
        <w:r w:rsidR="008106D4">
          <w:rPr>
            <w:noProof/>
            <w:webHidden/>
          </w:rPr>
          <w:instrText xml:space="preserve"> PAGEREF _Toc76474637 \h </w:instrText>
        </w:r>
        <w:r w:rsidR="008106D4">
          <w:rPr>
            <w:noProof/>
            <w:webHidden/>
          </w:rPr>
        </w:r>
        <w:r w:rsidR="008106D4">
          <w:rPr>
            <w:noProof/>
            <w:webHidden/>
          </w:rPr>
          <w:fldChar w:fldCharType="separate"/>
        </w:r>
        <w:r w:rsidR="008106D4">
          <w:rPr>
            <w:noProof/>
            <w:webHidden/>
          </w:rPr>
          <w:t>27</w:t>
        </w:r>
        <w:r w:rsidR="008106D4">
          <w:rPr>
            <w:noProof/>
            <w:webHidden/>
          </w:rPr>
          <w:fldChar w:fldCharType="end"/>
        </w:r>
      </w:hyperlink>
    </w:p>
    <w:p w14:paraId="7FB68ACC" w14:textId="2A389B16"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5" w:anchor="_Toc76474638" w:history="1">
        <w:r w:rsidR="008106D4" w:rsidRPr="000D7B2C">
          <w:rPr>
            <w:rStyle w:val="Hyperlink"/>
            <w:noProof/>
          </w:rPr>
          <w:t>Hình 15: Biểu dồ cộng tác</w:t>
        </w:r>
        <w:r w:rsidR="008106D4">
          <w:rPr>
            <w:noProof/>
            <w:webHidden/>
          </w:rPr>
          <w:tab/>
        </w:r>
        <w:r w:rsidR="008106D4">
          <w:rPr>
            <w:noProof/>
            <w:webHidden/>
          </w:rPr>
          <w:fldChar w:fldCharType="begin"/>
        </w:r>
        <w:r w:rsidR="008106D4">
          <w:rPr>
            <w:noProof/>
            <w:webHidden/>
          </w:rPr>
          <w:instrText xml:space="preserve"> PAGEREF _Toc76474638 \h </w:instrText>
        </w:r>
        <w:r w:rsidR="008106D4">
          <w:rPr>
            <w:noProof/>
            <w:webHidden/>
          </w:rPr>
        </w:r>
        <w:r w:rsidR="008106D4">
          <w:rPr>
            <w:noProof/>
            <w:webHidden/>
          </w:rPr>
          <w:fldChar w:fldCharType="separate"/>
        </w:r>
        <w:r w:rsidR="008106D4">
          <w:rPr>
            <w:noProof/>
            <w:webHidden/>
          </w:rPr>
          <w:t>28</w:t>
        </w:r>
        <w:r w:rsidR="008106D4">
          <w:rPr>
            <w:noProof/>
            <w:webHidden/>
          </w:rPr>
          <w:fldChar w:fldCharType="end"/>
        </w:r>
      </w:hyperlink>
    </w:p>
    <w:p w14:paraId="18F7BF8E" w14:textId="5EC2B320"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39" w:history="1">
        <w:r w:rsidR="008106D4" w:rsidRPr="000D7B2C">
          <w:rPr>
            <w:rStyle w:val="Hyperlink"/>
            <w:noProof/>
          </w:rPr>
          <w:t>Hình 16: Biểu đồ trạng thái</w:t>
        </w:r>
        <w:r w:rsidR="008106D4">
          <w:rPr>
            <w:noProof/>
            <w:webHidden/>
          </w:rPr>
          <w:tab/>
        </w:r>
        <w:r w:rsidR="008106D4">
          <w:rPr>
            <w:noProof/>
            <w:webHidden/>
          </w:rPr>
          <w:fldChar w:fldCharType="begin"/>
        </w:r>
        <w:r w:rsidR="008106D4">
          <w:rPr>
            <w:noProof/>
            <w:webHidden/>
          </w:rPr>
          <w:instrText xml:space="preserve"> PAGEREF _Toc76474639 \h </w:instrText>
        </w:r>
        <w:r w:rsidR="008106D4">
          <w:rPr>
            <w:noProof/>
            <w:webHidden/>
          </w:rPr>
        </w:r>
        <w:r w:rsidR="008106D4">
          <w:rPr>
            <w:noProof/>
            <w:webHidden/>
          </w:rPr>
          <w:fldChar w:fldCharType="separate"/>
        </w:r>
        <w:r w:rsidR="008106D4">
          <w:rPr>
            <w:noProof/>
            <w:webHidden/>
          </w:rPr>
          <w:t>29</w:t>
        </w:r>
        <w:r w:rsidR="008106D4">
          <w:rPr>
            <w:noProof/>
            <w:webHidden/>
          </w:rPr>
          <w:fldChar w:fldCharType="end"/>
        </w:r>
      </w:hyperlink>
    </w:p>
    <w:p w14:paraId="737C5F68" w14:textId="4BE8D5DB"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r:id="rId26" w:anchor="_Toc76474640" w:history="1">
        <w:r w:rsidR="008106D4" w:rsidRPr="000D7B2C">
          <w:rPr>
            <w:rStyle w:val="Hyperlink"/>
            <w:noProof/>
          </w:rPr>
          <w:t>Hình 17: Biểu đồ trạng thái hoạt động</w:t>
        </w:r>
        <w:r w:rsidR="008106D4">
          <w:rPr>
            <w:noProof/>
            <w:webHidden/>
          </w:rPr>
          <w:tab/>
        </w:r>
        <w:r w:rsidR="008106D4">
          <w:rPr>
            <w:noProof/>
            <w:webHidden/>
          </w:rPr>
          <w:fldChar w:fldCharType="begin"/>
        </w:r>
        <w:r w:rsidR="008106D4">
          <w:rPr>
            <w:noProof/>
            <w:webHidden/>
          </w:rPr>
          <w:instrText xml:space="preserve"> PAGEREF _Toc76474640 \h </w:instrText>
        </w:r>
        <w:r w:rsidR="008106D4">
          <w:rPr>
            <w:noProof/>
            <w:webHidden/>
          </w:rPr>
        </w:r>
        <w:r w:rsidR="008106D4">
          <w:rPr>
            <w:noProof/>
            <w:webHidden/>
          </w:rPr>
          <w:fldChar w:fldCharType="separate"/>
        </w:r>
        <w:r w:rsidR="008106D4">
          <w:rPr>
            <w:noProof/>
            <w:webHidden/>
          </w:rPr>
          <w:t>30</w:t>
        </w:r>
        <w:r w:rsidR="008106D4">
          <w:rPr>
            <w:noProof/>
            <w:webHidden/>
          </w:rPr>
          <w:fldChar w:fldCharType="end"/>
        </w:r>
      </w:hyperlink>
    </w:p>
    <w:p w14:paraId="05651B29" w14:textId="1D00D0B8"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1" w:history="1">
        <w:r w:rsidR="008106D4" w:rsidRPr="000D7B2C">
          <w:rPr>
            <w:rStyle w:val="Hyperlink"/>
            <w:noProof/>
          </w:rPr>
          <w:t>Hình 18: Sơ đồ thực thể liên kết các đối</w:t>
        </w:r>
        <w:r w:rsidR="008106D4">
          <w:rPr>
            <w:noProof/>
            <w:webHidden/>
          </w:rPr>
          <w:tab/>
        </w:r>
        <w:r w:rsidR="008106D4">
          <w:rPr>
            <w:noProof/>
            <w:webHidden/>
          </w:rPr>
          <w:fldChar w:fldCharType="begin"/>
        </w:r>
        <w:r w:rsidR="008106D4">
          <w:rPr>
            <w:noProof/>
            <w:webHidden/>
          </w:rPr>
          <w:instrText xml:space="preserve"> PAGEREF _Toc76474641 \h </w:instrText>
        </w:r>
        <w:r w:rsidR="008106D4">
          <w:rPr>
            <w:noProof/>
            <w:webHidden/>
          </w:rPr>
        </w:r>
        <w:r w:rsidR="008106D4">
          <w:rPr>
            <w:noProof/>
            <w:webHidden/>
          </w:rPr>
          <w:fldChar w:fldCharType="separate"/>
        </w:r>
        <w:r w:rsidR="008106D4">
          <w:rPr>
            <w:noProof/>
            <w:webHidden/>
          </w:rPr>
          <w:t>30</w:t>
        </w:r>
        <w:r w:rsidR="008106D4">
          <w:rPr>
            <w:noProof/>
            <w:webHidden/>
          </w:rPr>
          <w:fldChar w:fldCharType="end"/>
        </w:r>
      </w:hyperlink>
    </w:p>
    <w:p w14:paraId="12CFA979" w14:textId="0D395B9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2" w:history="1">
        <w:r w:rsidR="008106D4" w:rsidRPr="000D7B2C">
          <w:rPr>
            <w:rStyle w:val="Hyperlink"/>
            <w:noProof/>
          </w:rPr>
          <w:t>Hình 19: Form đăng nhập</w:t>
        </w:r>
        <w:r w:rsidR="008106D4">
          <w:rPr>
            <w:noProof/>
            <w:webHidden/>
          </w:rPr>
          <w:tab/>
        </w:r>
        <w:r w:rsidR="008106D4">
          <w:rPr>
            <w:noProof/>
            <w:webHidden/>
          </w:rPr>
          <w:fldChar w:fldCharType="begin"/>
        </w:r>
        <w:r w:rsidR="008106D4">
          <w:rPr>
            <w:noProof/>
            <w:webHidden/>
          </w:rPr>
          <w:instrText xml:space="preserve"> PAGEREF _Toc76474642 \h </w:instrText>
        </w:r>
        <w:r w:rsidR="008106D4">
          <w:rPr>
            <w:noProof/>
            <w:webHidden/>
          </w:rPr>
        </w:r>
        <w:r w:rsidR="008106D4">
          <w:rPr>
            <w:noProof/>
            <w:webHidden/>
          </w:rPr>
          <w:fldChar w:fldCharType="separate"/>
        </w:r>
        <w:r w:rsidR="008106D4">
          <w:rPr>
            <w:noProof/>
            <w:webHidden/>
          </w:rPr>
          <w:t>35</w:t>
        </w:r>
        <w:r w:rsidR="008106D4">
          <w:rPr>
            <w:noProof/>
            <w:webHidden/>
          </w:rPr>
          <w:fldChar w:fldCharType="end"/>
        </w:r>
      </w:hyperlink>
    </w:p>
    <w:p w14:paraId="43A53590" w14:textId="310B2D17"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3" w:history="1">
        <w:r w:rsidR="008106D4" w:rsidRPr="000D7B2C">
          <w:rPr>
            <w:rStyle w:val="Hyperlink"/>
            <w:noProof/>
          </w:rPr>
          <w:t>Hình 20: Giao diện trang chủ phía người dùng</w:t>
        </w:r>
        <w:r w:rsidR="008106D4">
          <w:rPr>
            <w:noProof/>
            <w:webHidden/>
          </w:rPr>
          <w:tab/>
        </w:r>
        <w:r w:rsidR="008106D4">
          <w:rPr>
            <w:noProof/>
            <w:webHidden/>
          </w:rPr>
          <w:fldChar w:fldCharType="begin"/>
        </w:r>
        <w:r w:rsidR="008106D4">
          <w:rPr>
            <w:noProof/>
            <w:webHidden/>
          </w:rPr>
          <w:instrText xml:space="preserve"> PAGEREF _Toc76474643 \h </w:instrText>
        </w:r>
        <w:r w:rsidR="008106D4">
          <w:rPr>
            <w:noProof/>
            <w:webHidden/>
          </w:rPr>
        </w:r>
        <w:r w:rsidR="008106D4">
          <w:rPr>
            <w:noProof/>
            <w:webHidden/>
          </w:rPr>
          <w:fldChar w:fldCharType="separate"/>
        </w:r>
        <w:r w:rsidR="008106D4">
          <w:rPr>
            <w:noProof/>
            <w:webHidden/>
          </w:rPr>
          <w:t>35</w:t>
        </w:r>
        <w:r w:rsidR="008106D4">
          <w:rPr>
            <w:noProof/>
            <w:webHidden/>
          </w:rPr>
          <w:fldChar w:fldCharType="end"/>
        </w:r>
      </w:hyperlink>
    </w:p>
    <w:p w14:paraId="3404AE67" w14:textId="26E97ED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4" w:history="1">
        <w:r w:rsidR="008106D4" w:rsidRPr="000D7B2C">
          <w:rPr>
            <w:rStyle w:val="Hyperlink"/>
            <w:noProof/>
          </w:rPr>
          <w:t>Hình 21: Giao diện trang tin tức</w:t>
        </w:r>
        <w:r w:rsidR="008106D4">
          <w:rPr>
            <w:noProof/>
            <w:webHidden/>
          </w:rPr>
          <w:tab/>
        </w:r>
        <w:r w:rsidR="008106D4">
          <w:rPr>
            <w:noProof/>
            <w:webHidden/>
          </w:rPr>
          <w:fldChar w:fldCharType="begin"/>
        </w:r>
        <w:r w:rsidR="008106D4">
          <w:rPr>
            <w:noProof/>
            <w:webHidden/>
          </w:rPr>
          <w:instrText xml:space="preserve"> PAGEREF _Toc76474644 \h </w:instrText>
        </w:r>
        <w:r w:rsidR="008106D4">
          <w:rPr>
            <w:noProof/>
            <w:webHidden/>
          </w:rPr>
        </w:r>
        <w:r w:rsidR="008106D4">
          <w:rPr>
            <w:noProof/>
            <w:webHidden/>
          </w:rPr>
          <w:fldChar w:fldCharType="separate"/>
        </w:r>
        <w:r w:rsidR="008106D4">
          <w:rPr>
            <w:noProof/>
            <w:webHidden/>
          </w:rPr>
          <w:t>36</w:t>
        </w:r>
        <w:r w:rsidR="008106D4">
          <w:rPr>
            <w:noProof/>
            <w:webHidden/>
          </w:rPr>
          <w:fldChar w:fldCharType="end"/>
        </w:r>
      </w:hyperlink>
    </w:p>
    <w:p w14:paraId="32A37E22" w14:textId="1E60089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5" w:history="1">
        <w:r w:rsidR="008106D4" w:rsidRPr="000D7B2C">
          <w:rPr>
            <w:rStyle w:val="Hyperlink"/>
            <w:noProof/>
          </w:rPr>
          <w:t>Hình 22: Giao diện trang đề tài</w:t>
        </w:r>
        <w:r w:rsidR="008106D4">
          <w:rPr>
            <w:noProof/>
            <w:webHidden/>
          </w:rPr>
          <w:tab/>
        </w:r>
        <w:r w:rsidR="008106D4">
          <w:rPr>
            <w:noProof/>
            <w:webHidden/>
          </w:rPr>
          <w:fldChar w:fldCharType="begin"/>
        </w:r>
        <w:r w:rsidR="008106D4">
          <w:rPr>
            <w:noProof/>
            <w:webHidden/>
          </w:rPr>
          <w:instrText xml:space="preserve"> PAGEREF _Toc76474645 \h </w:instrText>
        </w:r>
        <w:r w:rsidR="008106D4">
          <w:rPr>
            <w:noProof/>
            <w:webHidden/>
          </w:rPr>
        </w:r>
        <w:r w:rsidR="008106D4">
          <w:rPr>
            <w:noProof/>
            <w:webHidden/>
          </w:rPr>
          <w:fldChar w:fldCharType="separate"/>
        </w:r>
        <w:r w:rsidR="008106D4">
          <w:rPr>
            <w:noProof/>
            <w:webHidden/>
          </w:rPr>
          <w:t>36</w:t>
        </w:r>
        <w:r w:rsidR="008106D4">
          <w:rPr>
            <w:noProof/>
            <w:webHidden/>
          </w:rPr>
          <w:fldChar w:fldCharType="end"/>
        </w:r>
      </w:hyperlink>
    </w:p>
    <w:p w14:paraId="452ABA97" w14:textId="61532629"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6" w:history="1">
        <w:r w:rsidR="008106D4" w:rsidRPr="000D7B2C">
          <w:rPr>
            <w:rStyle w:val="Hyperlink"/>
            <w:noProof/>
          </w:rPr>
          <w:t>Hình 23: Giao diện trang giảng viên</w:t>
        </w:r>
        <w:r w:rsidR="008106D4">
          <w:rPr>
            <w:noProof/>
            <w:webHidden/>
          </w:rPr>
          <w:tab/>
        </w:r>
        <w:r w:rsidR="008106D4">
          <w:rPr>
            <w:noProof/>
            <w:webHidden/>
          </w:rPr>
          <w:fldChar w:fldCharType="begin"/>
        </w:r>
        <w:r w:rsidR="008106D4">
          <w:rPr>
            <w:noProof/>
            <w:webHidden/>
          </w:rPr>
          <w:instrText xml:space="preserve"> PAGEREF _Toc76474646 \h </w:instrText>
        </w:r>
        <w:r w:rsidR="008106D4">
          <w:rPr>
            <w:noProof/>
            <w:webHidden/>
          </w:rPr>
        </w:r>
        <w:r w:rsidR="008106D4">
          <w:rPr>
            <w:noProof/>
            <w:webHidden/>
          </w:rPr>
          <w:fldChar w:fldCharType="separate"/>
        </w:r>
        <w:r w:rsidR="008106D4">
          <w:rPr>
            <w:noProof/>
            <w:webHidden/>
          </w:rPr>
          <w:t>37</w:t>
        </w:r>
        <w:r w:rsidR="008106D4">
          <w:rPr>
            <w:noProof/>
            <w:webHidden/>
          </w:rPr>
          <w:fldChar w:fldCharType="end"/>
        </w:r>
      </w:hyperlink>
    </w:p>
    <w:p w14:paraId="1344FD56" w14:textId="5A340DC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7" w:history="1">
        <w:r w:rsidR="008106D4" w:rsidRPr="000D7B2C">
          <w:rPr>
            <w:rStyle w:val="Hyperlink"/>
            <w:noProof/>
          </w:rPr>
          <w:t>Hình 24: Giao diện trang quản trị</w:t>
        </w:r>
        <w:r w:rsidR="008106D4">
          <w:rPr>
            <w:noProof/>
            <w:webHidden/>
          </w:rPr>
          <w:tab/>
        </w:r>
        <w:r w:rsidR="008106D4">
          <w:rPr>
            <w:noProof/>
            <w:webHidden/>
          </w:rPr>
          <w:fldChar w:fldCharType="begin"/>
        </w:r>
        <w:r w:rsidR="008106D4">
          <w:rPr>
            <w:noProof/>
            <w:webHidden/>
          </w:rPr>
          <w:instrText xml:space="preserve"> PAGEREF _Toc76474647 \h </w:instrText>
        </w:r>
        <w:r w:rsidR="008106D4">
          <w:rPr>
            <w:noProof/>
            <w:webHidden/>
          </w:rPr>
        </w:r>
        <w:r w:rsidR="008106D4">
          <w:rPr>
            <w:noProof/>
            <w:webHidden/>
          </w:rPr>
          <w:fldChar w:fldCharType="separate"/>
        </w:r>
        <w:r w:rsidR="008106D4">
          <w:rPr>
            <w:noProof/>
            <w:webHidden/>
          </w:rPr>
          <w:t>38</w:t>
        </w:r>
        <w:r w:rsidR="008106D4">
          <w:rPr>
            <w:noProof/>
            <w:webHidden/>
          </w:rPr>
          <w:fldChar w:fldCharType="end"/>
        </w:r>
      </w:hyperlink>
    </w:p>
    <w:p w14:paraId="58B794D9" w14:textId="73F861B2"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8" w:history="1">
        <w:r w:rsidR="008106D4" w:rsidRPr="000D7B2C">
          <w:rPr>
            <w:rStyle w:val="Hyperlink"/>
            <w:noProof/>
          </w:rPr>
          <w:t>Hình 25: Giao diện trang tài khoản</w:t>
        </w:r>
        <w:r w:rsidR="008106D4">
          <w:rPr>
            <w:noProof/>
            <w:webHidden/>
          </w:rPr>
          <w:tab/>
        </w:r>
        <w:r w:rsidR="008106D4">
          <w:rPr>
            <w:noProof/>
            <w:webHidden/>
          </w:rPr>
          <w:fldChar w:fldCharType="begin"/>
        </w:r>
        <w:r w:rsidR="008106D4">
          <w:rPr>
            <w:noProof/>
            <w:webHidden/>
          </w:rPr>
          <w:instrText xml:space="preserve"> PAGEREF _Toc76474648 \h </w:instrText>
        </w:r>
        <w:r w:rsidR="008106D4">
          <w:rPr>
            <w:noProof/>
            <w:webHidden/>
          </w:rPr>
        </w:r>
        <w:r w:rsidR="008106D4">
          <w:rPr>
            <w:noProof/>
            <w:webHidden/>
          </w:rPr>
          <w:fldChar w:fldCharType="separate"/>
        </w:r>
        <w:r w:rsidR="008106D4">
          <w:rPr>
            <w:noProof/>
            <w:webHidden/>
          </w:rPr>
          <w:t>38</w:t>
        </w:r>
        <w:r w:rsidR="008106D4">
          <w:rPr>
            <w:noProof/>
            <w:webHidden/>
          </w:rPr>
          <w:fldChar w:fldCharType="end"/>
        </w:r>
      </w:hyperlink>
    </w:p>
    <w:p w14:paraId="15D6230C" w14:textId="3589914E"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49" w:history="1">
        <w:r w:rsidR="008106D4" w:rsidRPr="000D7B2C">
          <w:rPr>
            <w:rStyle w:val="Hyperlink"/>
            <w:noProof/>
          </w:rPr>
          <w:t>Hình 26: Giao diện thêm tài khoản</w:t>
        </w:r>
        <w:r w:rsidR="008106D4">
          <w:rPr>
            <w:noProof/>
            <w:webHidden/>
          </w:rPr>
          <w:tab/>
        </w:r>
        <w:r w:rsidR="008106D4">
          <w:rPr>
            <w:noProof/>
            <w:webHidden/>
          </w:rPr>
          <w:fldChar w:fldCharType="begin"/>
        </w:r>
        <w:r w:rsidR="008106D4">
          <w:rPr>
            <w:noProof/>
            <w:webHidden/>
          </w:rPr>
          <w:instrText xml:space="preserve"> PAGEREF _Toc76474649 \h </w:instrText>
        </w:r>
        <w:r w:rsidR="008106D4">
          <w:rPr>
            <w:noProof/>
            <w:webHidden/>
          </w:rPr>
        </w:r>
        <w:r w:rsidR="008106D4">
          <w:rPr>
            <w:noProof/>
            <w:webHidden/>
          </w:rPr>
          <w:fldChar w:fldCharType="separate"/>
        </w:r>
        <w:r w:rsidR="008106D4">
          <w:rPr>
            <w:noProof/>
            <w:webHidden/>
          </w:rPr>
          <w:t>39</w:t>
        </w:r>
        <w:r w:rsidR="008106D4">
          <w:rPr>
            <w:noProof/>
            <w:webHidden/>
          </w:rPr>
          <w:fldChar w:fldCharType="end"/>
        </w:r>
      </w:hyperlink>
    </w:p>
    <w:p w14:paraId="530B5182" w14:textId="07B29E3A"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0" w:history="1">
        <w:r w:rsidR="008106D4" w:rsidRPr="000D7B2C">
          <w:rPr>
            <w:rStyle w:val="Hyperlink"/>
            <w:noProof/>
          </w:rPr>
          <w:t>Hình 27: Giao diện sửa tài khoản</w:t>
        </w:r>
        <w:r w:rsidR="008106D4">
          <w:rPr>
            <w:noProof/>
            <w:webHidden/>
          </w:rPr>
          <w:tab/>
        </w:r>
        <w:r w:rsidR="008106D4">
          <w:rPr>
            <w:noProof/>
            <w:webHidden/>
          </w:rPr>
          <w:fldChar w:fldCharType="begin"/>
        </w:r>
        <w:r w:rsidR="008106D4">
          <w:rPr>
            <w:noProof/>
            <w:webHidden/>
          </w:rPr>
          <w:instrText xml:space="preserve"> PAGEREF _Toc76474650 \h </w:instrText>
        </w:r>
        <w:r w:rsidR="008106D4">
          <w:rPr>
            <w:noProof/>
            <w:webHidden/>
          </w:rPr>
        </w:r>
        <w:r w:rsidR="008106D4">
          <w:rPr>
            <w:noProof/>
            <w:webHidden/>
          </w:rPr>
          <w:fldChar w:fldCharType="separate"/>
        </w:r>
        <w:r w:rsidR="008106D4">
          <w:rPr>
            <w:noProof/>
            <w:webHidden/>
          </w:rPr>
          <w:t>39</w:t>
        </w:r>
        <w:r w:rsidR="008106D4">
          <w:rPr>
            <w:noProof/>
            <w:webHidden/>
          </w:rPr>
          <w:fldChar w:fldCharType="end"/>
        </w:r>
      </w:hyperlink>
    </w:p>
    <w:p w14:paraId="7442D35F" w14:textId="05E33F90"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1" w:history="1">
        <w:r w:rsidR="008106D4" w:rsidRPr="000D7B2C">
          <w:rPr>
            <w:rStyle w:val="Hyperlink"/>
            <w:noProof/>
            <w:lang w:val="de-DE"/>
          </w:rPr>
          <w:t>Hình 28: Giao diện trang khoa</w:t>
        </w:r>
        <w:r w:rsidR="008106D4">
          <w:rPr>
            <w:noProof/>
            <w:webHidden/>
          </w:rPr>
          <w:tab/>
        </w:r>
        <w:r w:rsidR="008106D4">
          <w:rPr>
            <w:noProof/>
            <w:webHidden/>
          </w:rPr>
          <w:fldChar w:fldCharType="begin"/>
        </w:r>
        <w:r w:rsidR="008106D4">
          <w:rPr>
            <w:noProof/>
            <w:webHidden/>
          </w:rPr>
          <w:instrText xml:space="preserve"> PAGEREF _Toc76474651 \h </w:instrText>
        </w:r>
        <w:r w:rsidR="008106D4">
          <w:rPr>
            <w:noProof/>
            <w:webHidden/>
          </w:rPr>
        </w:r>
        <w:r w:rsidR="008106D4">
          <w:rPr>
            <w:noProof/>
            <w:webHidden/>
          </w:rPr>
          <w:fldChar w:fldCharType="separate"/>
        </w:r>
        <w:r w:rsidR="008106D4">
          <w:rPr>
            <w:noProof/>
            <w:webHidden/>
          </w:rPr>
          <w:t>39</w:t>
        </w:r>
        <w:r w:rsidR="008106D4">
          <w:rPr>
            <w:noProof/>
            <w:webHidden/>
          </w:rPr>
          <w:fldChar w:fldCharType="end"/>
        </w:r>
      </w:hyperlink>
    </w:p>
    <w:p w14:paraId="42B3D9F9" w14:textId="47573404"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2" w:history="1">
        <w:r w:rsidR="008106D4" w:rsidRPr="000D7B2C">
          <w:rPr>
            <w:rStyle w:val="Hyperlink"/>
            <w:noProof/>
          </w:rPr>
          <w:t>Hình 29: Giao diện thêm mới khoa</w:t>
        </w:r>
        <w:r w:rsidR="008106D4">
          <w:rPr>
            <w:noProof/>
            <w:webHidden/>
          </w:rPr>
          <w:tab/>
        </w:r>
        <w:r w:rsidR="008106D4">
          <w:rPr>
            <w:noProof/>
            <w:webHidden/>
          </w:rPr>
          <w:fldChar w:fldCharType="begin"/>
        </w:r>
        <w:r w:rsidR="008106D4">
          <w:rPr>
            <w:noProof/>
            <w:webHidden/>
          </w:rPr>
          <w:instrText xml:space="preserve"> PAGEREF _Toc76474652 \h </w:instrText>
        </w:r>
        <w:r w:rsidR="008106D4">
          <w:rPr>
            <w:noProof/>
            <w:webHidden/>
          </w:rPr>
        </w:r>
        <w:r w:rsidR="008106D4">
          <w:rPr>
            <w:noProof/>
            <w:webHidden/>
          </w:rPr>
          <w:fldChar w:fldCharType="separate"/>
        </w:r>
        <w:r w:rsidR="008106D4">
          <w:rPr>
            <w:noProof/>
            <w:webHidden/>
          </w:rPr>
          <w:t>40</w:t>
        </w:r>
        <w:r w:rsidR="008106D4">
          <w:rPr>
            <w:noProof/>
            <w:webHidden/>
          </w:rPr>
          <w:fldChar w:fldCharType="end"/>
        </w:r>
      </w:hyperlink>
    </w:p>
    <w:p w14:paraId="08BE060B" w14:textId="6A75663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3" w:history="1">
        <w:r w:rsidR="008106D4" w:rsidRPr="000D7B2C">
          <w:rPr>
            <w:rStyle w:val="Hyperlink"/>
            <w:noProof/>
          </w:rPr>
          <w:t>Hình 30: Giao diện sửa khoa</w:t>
        </w:r>
        <w:r w:rsidR="008106D4">
          <w:rPr>
            <w:noProof/>
            <w:webHidden/>
          </w:rPr>
          <w:tab/>
        </w:r>
        <w:r w:rsidR="008106D4">
          <w:rPr>
            <w:noProof/>
            <w:webHidden/>
          </w:rPr>
          <w:fldChar w:fldCharType="begin"/>
        </w:r>
        <w:r w:rsidR="008106D4">
          <w:rPr>
            <w:noProof/>
            <w:webHidden/>
          </w:rPr>
          <w:instrText xml:space="preserve"> PAGEREF _Toc76474653 \h </w:instrText>
        </w:r>
        <w:r w:rsidR="008106D4">
          <w:rPr>
            <w:noProof/>
            <w:webHidden/>
          </w:rPr>
        </w:r>
        <w:r w:rsidR="008106D4">
          <w:rPr>
            <w:noProof/>
            <w:webHidden/>
          </w:rPr>
          <w:fldChar w:fldCharType="separate"/>
        </w:r>
        <w:r w:rsidR="008106D4">
          <w:rPr>
            <w:noProof/>
            <w:webHidden/>
          </w:rPr>
          <w:t>40</w:t>
        </w:r>
        <w:r w:rsidR="008106D4">
          <w:rPr>
            <w:noProof/>
            <w:webHidden/>
          </w:rPr>
          <w:fldChar w:fldCharType="end"/>
        </w:r>
      </w:hyperlink>
    </w:p>
    <w:p w14:paraId="7CFA8CA3" w14:textId="5CE6CB69"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4" w:history="1">
        <w:r w:rsidR="008106D4" w:rsidRPr="000D7B2C">
          <w:rPr>
            <w:rStyle w:val="Hyperlink"/>
            <w:noProof/>
          </w:rPr>
          <w:t>Hình 31: Giao diện xóa khoa</w:t>
        </w:r>
        <w:r w:rsidR="008106D4">
          <w:rPr>
            <w:noProof/>
            <w:webHidden/>
          </w:rPr>
          <w:tab/>
        </w:r>
        <w:r w:rsidR="008106D4">
          <w:rPr>
            <w:noProof/>
            <w:webHidden/>
          </w:rPr>
          <w:fldChar w:fldCharType="begin"/>
        </w:r>
        <w:r w:rsidR="008106D4">
          <w:rPr>
            <w:noProof/>
            <w:webHidden/>
          </w:rPr>
          <w:instrText xml:space="preserve"> PAGEREF _Toc76474654 \h </w:instrText>
        </w:r>
        <w:r w:rsidR="008106D4">
          <w:rPr>
            <w:noProof/>
            <w:webHidden/>
          </w:rPr>
        </w:r>
        <w:r w:rsidR="008106D4">
          <w:rPr>
            <w:noProof/>
            <w:webHidden/>
          </w:rPr>
          <w:fldChar w:fldCharType="separate"/>
        </w:r>
        <w:r w:rsidR="008106D4">
          <w:rPr>
            <w:noProof/>
            <w:webHidden/>
          </w:rPr>
          <w:t>40</w:t>
        </w:r>
        <w:r w:rsidR="008106D4">
          <w:rPr>
            <w:noProof/>
            <w:webHidden/>
          </w:rPr>
          <w:fldChar w:fldCharType="end"/>
        </w:r>
      </w:hyperlink>
    </w:p>
    <w:p w14:paraId="32F255B5" w14:textId="77621DB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5" w:history="1">
        <w:r w:rsidR="008106D4" w:rsidRPr="000D7B2C">
          <w:rPr>
            <w:rStyle w:val="Hyperlink"/>
            <w:noProof/>
          </w:rPr>
          <w:t>Hình 32: Giao diện trang giảng viên</w:t>
        </w:r>
        <w:r w:rsidR="008106D4">
          <w:rPr>
            <w:noProof/>
            <w:webHidden/>
          </w:rPr>
          <w:tab/>
        </w:r>
        <w:r w:rsidR="008106D4">
          <w:rPr>
            <w:noProof/>
            <w:webHidden/>
          </w:rPr>
          <w:fldChar w:fldCharType="begin"/>
        </w:r>
        <w:r w:rsidR="008106D4">
          <w:rPr>
            <w:noProof/>
            <w:webHidden/>
          </w:rPr>
          <w:instrText xml:space="preserve"> PAGEREF _Toc76474655 \h </w:instrText>
        </w:r>
        <w:r w:rsidR="008106D4">
          <w:rPr>
            <w:noProof/>
            <w:webHidden/>
          </w:rPr>
        </w:r>
        <w:r w:rsidR="008106D4">
          <w:rPr>
            <w:noProof/>
            <w:webHidden/>
          </w:rPr>
          <w:fldChar w:fldCharType="separate"/>
        </w:r>
        <w:r w:rsidR="008106D4">
          <w:rPr>
            <w:noProof/>
            <w:webHidden/>
          </w:rPr>
          <w:t>41</w:t>
        </w:r>
        <w:r w:rsidR="008106D4">
          <w:rPr>
            <w:noProof/>
            <w:webHidden/>
          </w:rPr>
          <w:fldChar w:fldCharType="end"/>
        </w:r>
      </w:hyperlink>
    </w:p>
    <w:p w14:paraId="15CECA69" w14:textId="3D3A5FE7"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6" w:history="1">
        <w:r w:rsidR="008106D4" w:rsidRPr="000D7B2C">
          <w:rPr>
            <w:rStyle w:val="Hyperlink"/>
            <w:noProof/>
          </w:rPr>
          <w:t>Hình 33: Giao diện thêm mới giảng viên</w:t>
        </w:r>
        <w:r w:rsidR="008106D4">
          <w:rPr>
            <w:noProof/>
            <w:webHidden/>
          </w:rPr>
          <w:tab/>
        </w:r>
        <w:r w:rsidR="008106D4">
          <w:rPr>
            <w:noProof/>
            <w:webHidden/>
          </w:rPr>
          <w:fldChar w:fldCharType="begin"/>
        </w:r>
        <w:r w:rsidR="008106D4">
          <w:rPr>
            <w:noProof/>
            <w:webHidden/>
          </w:rPr>
          <w:instrText xml:space="preserve"> PAGEREF _Toc76474656 \h </w:instrText>
        </w:r>
        <w:r w:rsidR="008106D4">
          <w:rPr>
            <w:noProof/>
            <w:webHidden/>
          </w:rPr>
        </w:r>
        <w:r w:rsidR="008106D4">
          <w:rPr>
            <w:noProof/>
            <w:webHidden/>
          </w:rPr>
          <w:fldChar w:fldCharType="separate"/>
        </w:r>
        <w:r w:rsidR="008106D4">
          <w:rPr>
            <w:noProof/>
            <w:webHidden/>
          </w:rPr>
          <w:t>41</w:t>
        </w:r>
        <w:r w:rsidR="008106D4">
          <w:rPr>
            <w:noProof/>
            <w:webHidden/>
          </w:rPr>
          <w:fldChar w:fldCharType="end"/>
        </w:r>
      </w:hyperlink>
    </w:p>
    <w:p w14:paraId="3937E6D3" w14:textId="31F57A89"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7" w:history="1">
        <w:r w:rsidR="008106D4" w:rsidRPr="000D7B2C">
          <w:rPr>
            <w:rStyle w:val="Hyperlink"/>
            <w:noProof/>
          </w:rPr>
          <w:t>Hình 34: Giao diện sửa giảng viên</w:t>
        </w:r>
        <w:r w:rsidR="008106D4">
          <w:rPr>
            <w:noProof/>
            <w:webHidden/>
          </w:rPr>
          <w:tab/>
        </w:r>
        <w:r w:rsidR="008106D4">
          <w:rPr>
            <w:noProof/>
            <w:webHidden/>
          </w:rPr>
          <w:fldChar w:fldCharType="begin"/>
        </w:r>
        <w:r w:rsidR="008106D4">
          <w:rPr>
            <w:noProof/>
            <w:webHidden/>
          </w:rPr>
          <w:instrText xml:space="preserve"> PAGEREF _Toc76474657 \h </w:instrText>
        </w:r>
        <w:r w:rsidR="008106D4">
          <w:rPr>
            <w:noProof/>
            <w:webHidden/>
          </w:rPr>
        </w:r>
        <w:r w:rsidR="008106D4">
          <w:rPr>
            <w:noProof/>
            <w:webHidden/>
          </w:rPr>
          <w:fldChar w:fldCharType="separate"/>
        </w:r>
        <w:r w:rsidR="008106D4">
          <w:rPr>
            <w:noProof/>
            <w:webHidden/>
          </w:rPr>
          <w:t>41</w:t>
        </w:r>
        <w:r w:rsidR="008106D4">
          <w:rPr>
            <w:noProof/>
            <w:webHidden/>
          </w:rPr>
          <w:fldChar w:fldCharType="end"/>
        </w:r>
      </w:hyperlink>
    </w:p>
    <w:p w14:paraId="309F0DD6" w14:textId="7629CD4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8" w:history="1">
        <w:r w:rsidR="008106D4" w:rsidRPr="000D7B2C">
          <w:rPr>
            <w:rStyle w:val="Hyperlink"/>
            <w:noProof/>
          </w:rPr>
          <w:t>Hình 35: Giao diện xóa giảng viên</w:t>
        </w:r>
        <w:r w:rsidR="008106D4">
          <w:rPr>
            <w:noProof/>
            <w:webHidden/>
          </w:rPr>
          <w:tab/>
        </w:r>
        <w:r w:rsidR="008106D4">
          <w:rPr>
            <w:noProof/>
            <w:webHidden/>
          </w:rPr>
          <w:fldChar w:fldCharType="begin"/>
        </w:r>
        <w:r w:rsidR="008106D4">
          <w:rPr>
            <w:noProof/>
            <w:webHidden/>
          </w:rPr>
          <w:instrText xml:space="preserve"> PAGEREF _Toc76474658 \h </w:instrText>
        </w:r>
        <w:r w:rsidR="008106D4">
          <w:rPr>
            <w:noProof/>
            <w:webHidden/>
          </w:rPr>
        </w:r>
        <w:r w:rsidR="008106D4">
          <w:rPr>
            <w:noProof/>
            <w:webHidden/>
          </w:rPr>
          <w:fldChar w:fldCharType="separate"/>
        </w:r>
        <w:r w:rsidR="008106D4">
          <w:rPr>
            <w:noProof/>
            <w:webHidden/>
          </w:rPr>
          <w:t>42</w:t>
        </w:r>
        <w:r w:rsidR="008106D4">
          <w:rPr>
            <w:noProof/>
            <w:webHidden/>
          </w:rPr>
          <w:fldChar w:fldCharType="end"/>
        </w:r>
      </w:hyperlink>
    </w:p>
    <w:p w14:paraId="60E294C5" w14:textId="762D2E8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59" w:history="1">
        <w:r w:rsidR="008106D4" w:rsidRPr="000D7B2C">
          <w:rPr>
            <w:rStyle w:val="Hyperlink"/>
            <w:noProof/>
          </w:rPr>
          <w:t>Hình 36: Giao diện trang đề tài</w:t>
        </w:r>
        <w:r w:rsidR="008106D4">
          <w:rPr>
            <w:noProof/>
            <w:webHidden/>
          </w:rPr>
          <w:tab/>
        </w:r>
        <w:r w:rsidR="008106D4">
          <w:rPr>
            <w:noProof/>
            <w:webHidden/>
          </w:rPr>
          <w:fldChar w:fldCharType="begin"/>
        </w:r>
        <w:r w:rsidR="008106D4">
          <w:rPr>
            <w:noProof/>
            <w:webHidden/>
          </w:rPr>
          <w:instrText xml:space="preserve"> PAGEREF _Toc76474659 \h </w:instrText>
        </w:r>
        <w:r w:rsidR="008106D4">
          <w:rPr>
            <w:noProof/>
            <w:webHidden/>
          </w:rPr>
        </w:r>
        <w:r w:rsidR="008106D4">
          <w:rPr>
            <w:noProof/>
            <w:webHidden/>
          </w:rPr>
          <w:fldChar w:fldCharType="separate"/>
        </w:r>
        <w:r w:rsidR="008106D4">
          <w:rPr>
            <w:noProof/>
            <w:webHidden/>
          </w:rPr>
          <w:t>42</w:t>
        </w:r>
        <w:r w:rsidR="008106D4">
          <w:rPr>
            <w:noProof/>
            <w:webHidden/>
          </w:rPr>
          <w:fldChar w:fldCharType="end"/>
        </w:r>
      </w:hyperlink>
    </w:p>
    <w:p w14:paraId="6F723516" w14:textId="25A3E09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0" w:history="1">
        <w:r w:rsidR="008106D4" w:rsidRPr="000D7B2C">
          <w:rPr>
            <w:rStyle w:val="Hyperlink"/>
            <w:noProof/>
          </w:rPr>
          <w:t>Hình 37: Giao diện thêm đề tài</w:t>
        </w:r>
        <w:r w:rsidR="008106D4">
          <w:rPr>
            <w:noProof/>
            <w:webHidden/>
          </w:rPr>
          <w:tab/>
        </w:r>
        <w:r w:rsidR="008106D4">
          <w:rPr>
            <w:noProof/>
            <w:webHidden/>
          </w:rPr>
          <w:fldChar w:fldCharType="begin"/>
        </w:r>
        <w:r w:rsidR="008106D4">
          <w:rPr>
            <w:noProof/>
            <w:webHidden/>
          </w:rPr>
          <w:instrText xml:space="preserve"> PAGEREF _Toc76474660 \h </w:instrText>
        </w:r>
        <w:r w:rsidR="008106D4">
          <w:rPr>
            <w:noProof/>
            <w:webHidden/>
          </w:rPr>
        </w:r>
        <w:r w:rsidR="008106D4">
          <w:rPr>
            <w:noProof/>
            <w:webHidden/>
          </w:rPr>
          <w:fldChar w:fldCharType="separate"/>
        </w:r>
        <w:r w:rsidR="008106D4">
          <w:rPr>
            <w:noProof/>
            <w:webHidden/>
          </w:rPr>
          <w:t>42</w:t>
        </w:r>
        <w:r w:rsidR="008106D4">
          <w:rPr>
            <w:noProof/>
            <w:webHidden/>
          </w:rPr>
          <w:fldChar w:fldCharType="end"/>
        </w:r>
      </w:hyperlink>
    </w:p>
    <w:p w14:paraId="0B6B7FF0" w14:textId="28B12AD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1" w:history="1">
        <w:r w:rsidR="008106D4" w:rsidRPr="000D7B2C">
          <w:rPr>
            <w:rStyle w:val="Hyperlink"/>
            <w:noProof/>
          </w:rPr>
          <w:t>Hình 38: Giao diện sửa đề tài</w:t>
        </w:r>
        <w:r w:rsidR="008106D4">
          <w:rPr>
            <w:noProof/>
            <w:webHidden/>
          </w:rPr>
          <w:tab/>
        </w:r>
        <w:r w:rsidR="008106D4">
          <w:rPr>
            <w:noProof/>
            <w:webHidden/>
          </w:rPr>
          <w:fldChar w:fldCharType="begin"/>
        </w:r>
        <w:r w:rsidR="008106D4">
          <w:rPr>
            <w:noProof/>
            <w:webHidden/>
          </w:rPr>
          <w:instrText xml:space="preserve"> PAGEREF _Toc76474661 \h </w:instrText>
        </w:r>
        <w:r w:rsidR="008106D4">
          <w:rPr>
            <w:noProof/>
            <w:webHidden/>
          </w:rPr>
        </w:r>
        <w:r w:rsidR="008106D4">
          <w:rPr>
            <w:noProof/>
            <w:webHidden/>
          </w:rPr>
          <w:fldChar w:fldCharType="separate"/>
        </w:r>
        <w:r w:rsidR="008106D4">
          <w:rPr>
            <w:noProof/>
            <w:webHidden/>
          </w:rPr>
          <w:t>43</w:t>
        </w:r>
        <w:r w:rsidR="008106D4">
          <w:rPr>
            <w:noProof/>
            <w:webHidden/>
          </w:rPr>
          <w:fldChar w:fldCharType="end"/>
        </w:r>
      </w:hyperlink>
    </w:p>
    <w:p w14:paraId="3617BFE1" w14:textId="78651482"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2" w:history="1">
        <w:r w:rsidR="008106D4" w:rsidRPr="000D7B2C">
          <w:rPr>
            <w:rStyle w:val="Hyperlink"/>
            <w:noProof/>
          </w:rPr>
          <w:t>Hình 39: Giao diện xóa đề tài</w:t>
        </w:r>
        <w:r w:rsidR="008106D4">
          <w:rPr>
            <w:noProof/>
            <w:webHidden/>
          </w:rPr>
          <w:tab/>
        </w:r>
        <w:r w:rsidR="008106D4">
          <w:rPr>
            <w:noProof/>
            <w:webHidden/>
          </w:rPr>
          <w:fldChar w:fldCharType="begin"/>
        </w:r>
        <w:r w:rsidR="008106D4">
          <w:rPr>
            <w:noProof/>
            <w:webHidden/>
          </w:rPr>
          <w:instrText xml:space="preserve"> PAGEREF _Toc76474662 \h </w:instrText>
        </w:r>
        <w:r w:rsidR="008106D4">
          <w:rPr>
            <w:noProof/>
            <w:webHidden/>
          </w:rPr>
        </w:r>
        <w:r w:rsidR="008106D4">
          <w:rPr>
            <w:noProof/>
            <w:webHidden/>
          </w:rPr>
          <w:fldChar w:fldCharType="separate"/>
        </w:r>
        <w:r w:rsidR="008106D4">
          <w:rPr>
            <w:noProof/>
            <w:webHidden/>
          </w:rPr>
          <w:t>43</w:t>
        </w:r>
        <w:r w:rsidR="008106D4">
          <w:rPr>
            <w:noProof/>
            <w:webHidden/>
          </w:rPr>
          <w:fldChar w:fldCharType="end"/>
        </w:r>
      </w:hyperlink>
    </w:p>
    <w:p w14:paraId="4828DC3A" w14:textId="6528491F"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3" w:history="1">
        <w:r w:rsidR="008106D4" w:rsidRPr="000D7B2C">
          <w:rPr>
            <w:rStyle w:val="Hyperlink"/>
            <w:noProof/>
          </w:rPr>
          <w:t>Hình 40: Giao diện trang hội đồng</w:t>
        </w:r>
        <w:r w:rsidR="008106D4">
          <w:rPr>
            <w:noProof/>
            <w:webHidden/>
          </w:rPr>
          <w:tab/>
        </w:r>
        <w:r w:rsidR="008106D4">
          <w:rPr>
            <w:noProof/>
            <w:webHidden/>
          </w:rPr>
          <w:fldChar w:fldCharType="begin"/>
        </w:r>
        <w:r w:rsidR="008106D4">
          <w:rPr>
            <w:noProof/>
            <w:webHidden/>
          </w:rPr>
          <w:instrText xml:space="preserve"> PAGEREF _Toc76474663 \h </w:instrText>
        </w:r>
        <w:r w:rsidR="008106D4">
          <w:rPr>
            <w:noProof/>
            <w:webHidden/>
          </w:rPr>
        </w:r>
        <w:r w:rsidR="008106D4">
          <w:rPr>
            <w:noProof/>
            <w:webHidden/>
          </w:rPr>
          <w:fldChar w:fldCharType="separate"/>
        </w:r>
        <w:r w:rsidR="008106D4">
          <w:rPr>
            <w:noProof/>
            <w:webHidden/>
          </w:rPr>
          <w:t>43</w:t>
        </w:r>
        <w:r w:rsidR="008106D4">
          <w:rPr>
            <w:noProof/>
            <w:webHidden/>
          </w:rPr>
          <w:fldChar w:fldCharType="end"/>
        </w:r>
      </w:hyperlink>
    </w:p>
    <w:p w14:paraId="62956D77" w14:textId="7CDDA5C1"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4" w:history="1">
        <w:r w:rsidR="008106D4" w:rsidRPr="000D7B2C">
          <w:rPr>
            <w:rStyle w:val="Hyperlink"/>
            <w:noProof/>
          </w:rPr>
          <w:t xml:space="preserve">Hình 41: </w:t>
        </w:r>
        <w:r w:rsidR="008106D4" w:rsidRPr="000D7B2C">
          <w:rPr>
            <w:rStyle w:val="Hyperlink"/>
            <w:noProof/>
            <w:lang w:val="vi-VN"/>
          </w:rPr>
          <w:t>Giao diện thêm hội đồng</w:t>
        </w:r>
        <w:r w:rsidR="008106D4">
          <w:rPr>
            <w:noProof/>
            <w:webHidden/>
          </w:rPr>
          <w:tab/>
        </w:r>
        <w:r w:rsidR="008106D4">
          <w:rPr>
            <w:noProof/>
            <w:webHidden/>
          </w:rPr>
          <w:fldChar w:fldCharType="begin"/>
        </w:r>
        <w:r w:rsidR="008106D4">
          <w:rPr>
            <w:noProof/>
            <w:webHidden/>
          </w:rPr>
          <w:instrText xml:space="preserve"> PAGEREF _Toc76474664 \h </w:instrText>
        </w:r>
        <w:r w:rsidR="008106D4">
          <w:rPr>
            <w:noProof/>
            <w:webHidden/>
          </w:rPr>
        </w:r>
        <w:r w:rsidR="008106D4">
          <w:rPr>
            <w:noProof/>
            <w:webHidden/>
          </w:rPr>
          <w:fldChar w:fldCharType="separate"/>
        </w:r>
        <w:r w:rsidR="008106D4">
          <w:rPr>
            <w:noProof/>
            <w:webHidden/>
          </w:rPr>
          <w:t>44</w:t>
        </w:r>
        <w:r w:rsidR="008106D4">
          <w:rPr>
            <w:noProof/>
            <w:webHidden/>
          </w:rPr>
          <w:fldChar w:fldCharType="end"/>
        </w:r>
      </w:hyperlink>
    </w:p>
    <w:p w14:paraId="19956A9D" w14:textId="2764C89A"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5" w:history="1">
        <w:r w:rsidR="008106D4" w:rsidRPr="000D7B2C">
          <w:rPr>
            <w:rStyle w:val="Hyperlink"/>
            <w:noProof/>
          </w:rPr>
          <w:t>Hình 42: Giao diện sửa hội đồng</w:t>
        </w:r>
        <w:r w:rsidR="008106D4">
          <w:rPr>
            <w:noProof/>
            <w:webHidden/>
          </w:rPr>
          <w:tab/>
        </w:r>
        <w:r w:rsidR="008106D4">
          <w:rPr>
            <w:noProof/>
            <w:webHidden/>
          </w:rPr>
          <w:fldChar w:fldCharType="begin"/>
        </w:r>
        <w:r w:rsidR="008106D4">
          <w:rPr>
            <w:noProof/>
            <w:webHidden/>
          </w:rPr>
          <w:instrText xml:space="preserve"> PAGEREF _Toc76474665 \h </w:instrText>
        </w:r>
        <w:r w:rsidR="008106D4">
          <w:rPr>
            <w:noProof/>
            <w:webHidden/>
          </w:rPr>
        </w:r>
        <w:r w:rsidR="008106D4">
          <w:rPr>
            <w:noProof/>
            <w:webHidden/>
          </w:rPr>
          <w:fldChar w:fldCharType="separate"/>
        </w:r>
        <w:r w:rsidR="008106D4">
          <w:rPr>
            <w:noProof/>
            <w:webHidden/>
          </w:rPr>
          <w:t>44</w:t>
        </w:r>
        <w:r w:rsidR="008106D4">
          <w:rPr>
            <w:noProof/>
            <w:webHidden/>
          </w:rPr>
          <w:fldChar w:fldCharType="end"/>
        </w:r>
      </w:hyperlink>
    </w:p>
    <w:p w14:paraId="1427D098" w14:textId="1CD01498"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6" w:history="1">
        <w:r w:rsidR="008106D4" w:rsidRPr="000D7B2C">
          <w:rPr>
            <w:rStyle w:val="Hyperlink"/>
            <w:noProof/>
          </w:rPr>
          <w:t>Hình 43: Giao diện xóa hội đồng</w:t>
        </w:r>
        <w:r w:rsidR="008106D4">
          <w:rPr>
            <w:noProof/>
            <w:webHidden/>
          </w:rPr>
          <w:tab/>
        </w:r>
        <w:r w:rsidR="008106D4">
          <w:rPr>
            <w:noProof/>
            <w:webHidden/>
          </w:rPr>
          <w:fldChar w:fldCharType="begin"/>
        </w:r>
        <w:r w:rsidR="008106D4">
          <w:rPr>
            <w:noProof/>
            <w:webHidden/>
          </w:rPr>
          <w:instrText xml:space="preserve"> PAGEREF _Toc76474666 \h </w:instrText>
        </w:r>
        <w:r w:rsidR="008106D4">
          <w:rPr>
            <w:noProof/>
            <w:webHidden/>
          </w:rPr>
        </w:r>
        <w:r w:rsidR="008106D4">
          <w:rPr>
            <w:noProof/>
            <w:webHidden/>
          </w:rPr>
          <w:fldChar w:fldCharType="separate"/>
        </w:r>
        <w:r w:rsidR="008106D4">
          <w:rPr>
            <w:noProof/>
            <w:webHidden/>
          </w:rPr>
          <w:t>44</w:t>
        </w:r>
        <w:r w:rsidR="008106D4">
          <w:rPr>
            <w:noProof/>
            <w:webHidden/>
          </w:rPr>
          <w:fldChar w:fldCharType="end"/>
        </w:r>
      </w:hyperlink>
    </w:p>
    <w:p w14:paraId="567A1C9A" w14:textId="344B3EFE"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7" w:history="1">
        <w:r w:rsidR="008106D4" w:rsidRPr="000D7B2C">
          <w:rPr>
            <w:rStyle w:val="Hyperlink"/>
            <w:noProof/>
          </w:rPr>
          <w:t>Hình 44: Giao diện trang nghiệm thu</w:t>
        </w:r>
        <w:r w:rsidR="008106D4">
          <w:rPr>
            <w:noProof/>
            <w:webHidden/>
          </w:rPr>
          <w:tab/>
        </w:r>
        <w:r w:rsidR="008106D4">
          <w:rPr>
            <w:noProof/>
            <w:webHidden/>
          </w:rPr>
          <w:fldChar w:fldCharType="begin"/>
        </w:r>
        <w:r w:rsidR="008106D4">
          <w:rPr>
            <w:noProof/>
            <w:webHidden/>
          </w:rPr>
          <w:instrText xml:space="preserve"> PAGEREF _Toc76474667 \h </w:instrText>
        </w:r>
        <w:r w:rsidR="008106D4">
          <w:rPr>
            <w:noProof/>
            <w:webHidden/>
          </w:rPr>
        </w:r>
        <w:r w:rsidR="008106D4">
          <w:rPr>
            <w:noProof/>
            <w:webHidden/>
          </w:rPr>
          <w:fldChar w:fldCharType="separate"/>
        </w:r>
        <w:r w:rsidR="008106D4">
          <w:rPr>
            <w:noProof/>
            <w:webHidden/>
          </w:rPr>
          <w:t>45</w:t>
        </w:r>
        <w:r w:rsidR="008106D4">
          <w:rPr>
            <w:noProof/>
            <w:webHidden/>
          </w:rPr>
          <w:fldChar w:fldCharType="end"/>
        </w:r>
      </w:hyperlink>
    </w:p>
    <w:p w14:paraId="25A8216E" w14:textId="4F87C92D"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8" w:history="1">
        <w:r w:rsidR="008106D4" w:rsidRPr="000D7B2C">
          <w:rPr>
            <w:rStyle w:val="Hyperlink"/>
            <w:noProof/>
          </w:rPr>
          <w:t>Hình 45: Giao diện thêm nghiệm thu</w:t>
        </w:r>
        <w:r w:rsidR="008106D4">
          <w:rPr>
            <w:noProof/>
            <w:webHidden/>
          </w:rPr>
          <w:tab/>
        </w:r>
        <w:r w:rsidR="008106D4">
          <w:rPr>
            <w:noProof/>
            <w:webHidden/>
          </w:rPr>
          <w:fldChar w:fldCharType="begin"/>
        </w:r>
        <w:r w:rsidR="008106D4">
          <w:rPr>
            <w:noProof/>
            <w:webHidden/>
          </w:rPr>
          <w:instrText xml:space="preserve"> PAGEREF _Toc76474668 \h </w:instrText>
        </w:r>
        <w:r w:rsidR="008106D4">
          <w:rPr>
            <w:noProof/>
            <w:webHidden/>
          </w:rPr>
        </w:r>
        <w:r w:rsidR="008106D4">
          <w:rPr>
            <w:noProof/>
            <w:webHidden/>
          </w:rPr>
          <w:fldChar w:fldCharType="separate"/>
        </w:r>
        <w:r w:rsidR="008106D4">
          <w:rPr>
            <w:noProof/>
            <w:webHidden/>
          </w:rPr>
          <w:t>45</w:t>
        </w:r>
        <w:r w:rsidR="008106D4">
          <w:rPr>
            <w:noProof/>
            <w:webHidden/>
          </w:rPr>
          <w:fldChar w:fldCharType="end"/>
        </w:r>
      </w:hyperlink>
    </w:p>
    <w:p w14:paraId="3E173880" w14:textId="120E2040"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69" w:history="1">
        <w:r w:rsidR="008106D4" w:rsidRPr="000D7B2C">
          <w:rPr>
            <w:rStyle w:val="Hyperlink"/>
            <w:noProof/>
          </w:rPr>
          <w:t>Hình 46: Giao diện sửa nghiệm thu</w:t>
        </w:r>
        <w:r w:rsidR="008106D4">
          <w:rPr>
            <w:noProof/>
            <w:webHidden/>
          </w:rPr>
          <w:tab/>
        </w:r>
        <w:r w:rsidR="008106D4">
          <w:rPr>
            <w:noProof/>
            <w:webHidden/>
          </w:rPr>
          <w:fldChar w:fldCharType="begin"/>
        </w:r>
        <w:r w:rsidR="008106D4">
          <w:rPr>
            <w:noProof/>
            <w:webHidden/>
          </w:rPr>
          <w:instrText xml:space="preserve"> PAGEREF _Toc76474669 \h </w:instrText>
        </w:r>
        <w:r w:rsidR="008106D4">
          <w:rPr>
            <w:noProof/>
            <w:webHidden/>
          </w:rPr>
        </w:r>
        <w:r w:rsidR="008106D4">
          <w:rPr>
            <w:noProof/>
            <w:webHidden/>
          </w:rPr>
          <w:fldChar w:fldCharType="separate"/>
        </w:r>
        <w:r w:rsidR="008106D4">
          <w:rPr>
            <w:noProof/>
            <w:webHidden/>
          </w:rPr>
          <w:t>45</w:t>
        </w:r>
        <w:r w:rsidR="008106D4">
          <w:rPr>
            <w:noProof/>
            <w:webHidden/>
          </w:rPr>
          <w:fldChar w:fldCharType="end"/>
        </w:r>
      </w:hyperlink>
    </w:p>
    <w:p w14:paraId="1BDF618A" w14:textId="6DB29175" w:rsidR="008106D4" w:rsidRPr="0084237B" w:rsidRDefault="00B1081F">
      <w:pPr>
        <w:pStyle w:val="TableofFigures"/>
        <w:tabs>
          <w:tab w:val="right" w:leader="dot" w:pos="9065"/>
        </w:tabs>
        <w:rPr>
          <w:rFonts w:ascii="Calibri" w:eastAsia="Times New Roman" w:hAnsi="Calibri"/>
          <w:noProof/>
          <w:sz w:val="22"/>
          <w:szCs w:val="22"/>
          <w:lang w:val="vi-VN" w:eastAsia="vi-VN"/>
        </w:rPr>
      </w:pPr>
      <w:hyperlink w:anchor="_Toc76474670" w:history="1">
        <w:r w:rsidR="008106D4" w:rsidRPr="000D7B2C">
          <w:rPr>
            <w:rStyle w:val="Hyperlink"/>
            <w:noProof/>
          </w:rPr>
          <w:t xml:space="preserve">Hình 47: </w:t>
        </w:r>
        <w:r w:rsidR="008106D4" w:rsidRPr="000D7B2C">
          <w:rPr>
            <w:rStyle w:val="Hyperlink"/>
            <w:noProof/>
            <w:lang w:val="vi-VN"/>
          </w:rPr>
          <w:t>Giao diện xóa nghiệm th</w:t>
        </w:r>
        <w:r w:rsidR="008106D4" w:rsidRPr="000D7B2C">
          <w:rPr>
            <w:rStyle w:val="Hyperlink"/>
            <w:noProof/>
          </w:rPr>
          <w:t>u</w:t>
        </w:r>
        <w:r w:rsidR="008106D4">
          <w:rPr>
            <w:noProof/>
            <w:webHidden/>
          </w:rPr>
          <w:tab/>
        </w:r>
        <w:r w:rsidR="008106D4">
          <w:rPr>
            <w:noProof/>
            <w:webHidden/>
          </w:rPr>
          <w:fldChar w:fldCharType="begin"/>
        </w:r>
        <w:r w:rsidR="008106D4">
          <w:rPr>
            <w:noProof/>
            <w:webHidden/>
          </w:rPr>
          <w:instrText xml:space="preserve"> PAGEREF _Toc76474670 \h </w:instrText>
        </w:r>
        <w:r w:rsidR="008106D4">
          <w:rPr>
            <w:noProof/>
            <w:webHidden/>
          </w:rPr>
        </w:r>
        <w:r w:rsidR="008106D4">
          <w:rPr>
            <w:noProof/>
            <w:webHidden/>
          </w:rPr>
          <w:fldChar w:fldCharType="separate"/>
        </w:r>
        <w:r w:rsidR="008106D4">
          <w:rPr>
            <w:noProof/>
            <w:webHidden/>
          </w:rPr>
          <w:t>46</w:t>
        </w:r>
        <w:r w:rsidR="008106D4">
          <w:rPr>
            <w:noProof/>
            <w:webHidden/>
          </w:rPr>
          <w:fldChar w:fldCharType="end"/>
        </w:r>
      </w:hyperlink>
    </w:p>
    <w:p w14:paraId="275D9DCF" w14:textId="63ADB935" w:rsidR="00166F5B" w:rsidRPr="002C54EC" w:rsidRDefault="006A3BF0" w:rsidP="00061855">
      <w:pPr>
        <w:pStyle w:val="BodyTextFirstIndent"/>
        <w:sectPr w:rsidR="00166F5B" w:rsidRPr="002C54EC" w:rsidSect="008C4522">
          <w:pgSz w:w="11910" w:h="16840" w:code="9"/>
          <w:pgMar w:top="1134" w:right="1134" w:bottom="1134" w:left="1701" w:header="1247" w:footer="794" w:gutter="0"/>
          <w:pgNumType w:fmt="lowerRoman" w:start="5"/>
          <w:cols w:space="720"/>
          <w:titlePg/>
          <w:docGrid w:linePitch="354"/>
        </w:sectPr>
      </w:pPr>
      <w:r>
        <w:fldChar w:fldCharType="end"/>
      </w:r>
    </w:p>
    <w:p w14:paraId="4D7BD7C7" w14:textId="77777777" w:rsidR="00166F5B" w:rsidRPr="002C54EC" w:rsidRDefault="00166F5B" w:rsidP="00EB7E20">
      <w:pPr>
        <w:pStyle w:val="Heading1"/>
      </w:pPr>
      <w:bookmarkStart w:id="4" w:name="_Toc76020303"/>
      <w:bookmarkStart w:id="5" w:name="_Toc76023652"/>
      <w:bookmarkStart w:id="6" w:name="_Toc76463070"/>
      <w:bookmarkStart w:id="7" w:name="_Toc76471015"/>
      <w:bookmarkStart w:id="8" w:name="_Toc76471039"/>
      <w:bookmarkStart w:id="9" w:name="_Toc76471314"/>
      <w:bookmarkStart w:id="10" w:name="_Toc76471356"/>
      <w:bookmarkStart w:id="11" w:name="_Toc76474504"/>
      <w:r w:rsidRPr="002C54EC">
        <w:lastRenderedPageBreak/>
        <w:t>PHẦN MỞ ĐẦU</w:t>
      </w:r>
      <w:bookmarkEnd w:id="1"/>
      <w:bookmarkEnd w:id="4"/>
      <w:bookmarkEnd w:id="5"/>
      <w:bookmarkEnd w:id="6"/>
      <w:bookmarkEnd w:id="7"/>
      <w:bookmarkEnd w:id="8"/>
      <w:bookmarkEnd w:id="9"/>
      <w:bookmarkEnd w:id="10"/>
      <w:bookmarkEnd w:id="11"/>
    </w:p>
    <w:p w14:paraId="2311D55F" w14:textId="77777777" w:rsidR="00166F5B" w:rsidRPr="002C54EC" w:rsidRDefault="00166F5B" w:rsidP="005A0CE5">
      <w:pPr>
        <w:rPr>
          <w:b/>
        </w:rPr>
      </w:pPr>
      <w:bookmarkStart w:id="12" w:name="_Toc76020304"/>
      <w:bookmarkStart w:id="13" w:name="_Toc76023653"/>
      <w:r w:rsidRPr="002C54EC">
        <w:rPr>
          <w:b/>
        </w:rPr>
        <w:t>Lí do chọn đề tài</w:t>
      </w:r>
      <w:bookmarkEnd w:id="2"/>
      <w:bookmarkEnd w:id="3"/>
      <w:bookmarkEnd w:id="12"/>
      <w:bookmarkEnd w:id="13"/>
    </w:p>
    <w:p w14:paraId="7E335C73" w14:textId="77777777" w:rsidR="00166F5B" w:rsidRPr="002C54EC" w:rsidRDefault="00166F5B" w:rsidP="00173856">
      <w:pPr>
        <w:ind w:firstLine="720"/>
        <w:jc w:val="both"/>
        <w:rPr>
          <w:b/>
        </w:rPr>
      </w:pPr>
      <w:r w:rsidRPr="002C54EC">
        <w:t>Trong thời đại Công nghệ thông tin phát triển như vũ bão hiện nay, các tổ chức, doanh nghiệp dần có xu hướng số hóa toàn bộ tài liệu nhằm bảo mật thông tin, tăng khả năng lưu trữ và đảm bảo tính chính xác…Tuy nhiên việc đưa máy tính vào quản lý các hệ thống còn gặp nhiều khó khăn như cơ sở hạ tầng quản lý chưa phát triển, các chương trình quản lý còn phức tạp với nhân viên văn phòng, hệ thống quản lý còn nhiều nhân lực, cồng kềnh.</w:t>
      </w:r>
    </w:p>
    <w:p w14:paraId="136E97CC" w14:textId="77777777" w:rsidR="00166F5B" w:rsidRPr="002C54EC" w:rsidRDefault="00166F5B" w:rsidP="00173856">
      <w:pPr>
        <w:ind w:firstLine="720"/>
        <w:jc w:val="both"/>
        <w:rPr>
          <w:b/>
        </w:rPr>
      </w:pPr>
      <w:r w:rsidRPr="002C54EC">
        <w:t>Hoạt động nghiên cứu khoa học là một trong hai nhiệm vụ quan trọng của bất cứ một trường Cao đẳng, Đại học nào nhằm nghiên cứu, ghi lại những phát hiện mới mẻ về một lĩnh vực nào đó. Mỗi trường muốn làm mới mình, muốn không bị lạc hậu trước xu thế phát triển ngày càng sâu và rộng của quá trình hội nhập, muốn luôn đổi mới, sáng tạo và đảm bảo chất lượng đào tạo. Cần thiết phải coi trọng hoạt động nghiên cứu khoa học trong suốt quá trình đào tạo của mình.</w:t>
      </w:r>
    </w:p>
    <w:p w14:paraId="14C235DE" w14:textId="77777777" w:rsidR="00166F5B" w:rsidRPr="002C54EC" w:rsidRDefault="00166F5B" w:rsidP="00173856">
      <w:pPr>
        <w:jc w:val="both"/>
        <w:rPr>
          <w:b/>
        </w:rPr>
      </w:pPr>
      <w:r w:rsidRPr="002C54EC">
        <w:tab/>
        <w:t>Căn cứ trên thực tiễn của hoạt động nghiên cứu khoa học của các khoa và Nhà trường, để hoạt động nghiên cứu khoa học đạt được như đúng vị trí và vai trò của nó đối với việc nâng cao chất lượng đào tạo, bên cạnh đó mỗi năm có hàng chục, hàng trăm đề tài nghiên cứu khoa học đã dẫn đến những khó khăn trong việc quản lý. Với những lý do trên và xuất phát từ thực tiễn quản lý, nhận thấy sự cần thiết phải có một hệ thống quản lý các đề tài nghiên cứu khoa học trong nhà trường. Do đó mà em đã nghiên cứu và lựa chọn đề tài</w:t>
      </w:r>
      <w:r w:rsidRPr="002C54EC">
        <w:rPr>
          <w:shd w:val="clear" w:color="auto" w:fill="FFFFFF"/>
        </w:rPr>
        <w:t xml:space="preserve"> </w:t>
      </w:r>
      <w:r w:rsidRPr="002C54EC">
        <w:rPr>
          <w:i/>
        </w:rPr>
        <w:t>“</w:t>
      </w:r>
      <w:r w:rsidRPr="002C54EC">
        <w:rPr>
          <w:szCs w:val="28"/>
        </w:rPr>
        <w:t>Xây dựng phần mềm quản lý đề tài nghiên cứu khoa học tại Trường Đại học Công nghiệp Việt Trì</w:t>
      </w:r>
      <w:r w:rsidRPr="002C54EC">
        <w:rPr>
          <w:i/>
        </w:rPr>
        <w:t>”</w:t>
      </w:r>
      <w:r w:rsidRPr="002C54EC">
        <w:t xml:space="preserve"> trong đợt làm</w:t>
      </w:r>
      <w:r w:rsidRPr="002C54EC">
        <w:rPr>
          <w:shd w:val="clear" w:color="auto" w:fill="FFFFFF"/>
        </w:rPr>
        <w:t xml:space="preserve"> đồ án tốt nghiệp của mình dưới</w:t>
      </w:r>
      <w:r w:rsidRPr="002C54EC">
        <w:t xml:space="preserve"> sự định hướng của cô giáo hướng dẫn ThS. Vũ Thị Khánh Vân. </w:t>
      </w:r>
    </w:p>
    <w:p w14:paraId="7999476F" w14:textId="77777777" w:rsidR="00166F5B" w:rsidRPr="002C54EC" w:rsidRDefault="00166F5B" w:rsidP="00173856">
      <w:pPr>
        <w:ind w:firstLine="720"/>
        <w:jc w:val="both"/>
      </w:pPr>
      <w:r w:rsidRPr="002C54EC">
        <w:t xml:space="preserve">Do khuôn khổ thời gian có hạn, trình độ chuyên môn và kinh nghiệm còn hạn chế nên có thể còn nhiều thiếu sót. Rất mong nhận được sự góp ý từ phía Thầy Cô và các bạn. </w:t>
      </w:r>
      <w:bookmarkStart w:id="14" w:name="_Toc294275613"/>
      <w:bookmarkStart w:id="15" w:name="_Toc294279109"/>
      <w:bookmarkStart w:id="16" w:name="_Toc295058012"/>
    </w:p>
    <w:p w14:paraId="08565999" w14:textId="77777777" w:rsidR="00166F5B" w:rsidRPr="002C54EC" w:rsidRDefault="00166F5B" w:rsidP="005A0CE5">
      <w:pPr>
        <w:rPr>
          <w:b/>
        </w:rPr>
      </w:pPr>
      <w:bookmarkStart w:id="17" w:name="_Toc76020305"/>
      <w:bookmarkStart w:id="18" w:name="_Toc76023654"/>
      <w:r w:rsidRPr="002C54EC">
        <w:rPr>
          <w:b/>
        </w:rPr>
        <w:t>Mục đích và ý nghĩa</w:t>
      </w:r>
      <w:bookmarkEnd w:id="14"/>
      <w:bookmarkEnd w:id="15"/>
      <w:bookmarkEnd w:id="16"/>
      <w:bookmarkEnd w:id="17"/>
      <w:bookmarkEnd w:id="18"/>
      <w:r w:rsidRPr="002C54EC">
        <w:rPr>
          <w:b/>
        </w:rPr>
        <w:t xml:space="preserve"> </w:t>
      </w:r>
    </w:p>
    <w:p w14:paraId="73B80830" w14:textId="77777777" w:rsidR="00166F5B" w:rsidRPr="002C54EC" w:rsidRDefault="00166F5B" w:rsidP="00EE5FFF">
      <w:pPr>
        <w:pStyle w:val="ListParagraph"/>
        <w:numPr>
          <w:ilvl w:val="0"/>
          <w:numId w:val="3"/>
        </w:numPr>
        <w:spacing w:after="200" w:line="312" w:lineRule="auto"/>
        <w:ind w:left="714" w:right="-91" w:hanging="357"/>
        <w:jc w:val="both"/>
      </w:pPr>
      <w:r w:rsidRPr="002C54EC">
        <w:rPr>
          <w:bCs/>
          <w:szCs w:val="28"/>
        </w:rPr>
        <w:t>Học hỏi thêm những kiến thức mới kịp thời nắm bắt xu thế</w:t>
      </w:r>
    </w:p>
    <w:p w14:paraId="761F0FD2" w14:textId="77777777" w:rsidR="00166F5B" w:rsidRPr="002C54EC" w:rsidRDefault="00166F5B" w:rsidP="00EE5FFF">
      <w:pPr>
        <w:pStyle w:val="ListParagraph"/>
        <w:numPr>
          <w:ilvl w:val="0"/>
          <w:numId w:val="3"/>
        </w:numPr>
        <w:spacing w:after="200" w:line="312" w:lineRule="auto"/>
        <w:ind w:left="714" w:right="-91" w:hanging="357"/>
        <w:jc w:val="both"/>
      </w:pPr>
      <w:r w:rsidRPr="002C54EC">
        <w:t>Rèn luyện khả năng tự học, nâng cao kĩ năng học hỏi, tìm tòi tài liệu.</w:t>
      </w:r>
    </w:p>
    <w:p w14:paraId="20AEEB32" w14:textId="77777777" w:rsidR="00166F5B" w:rsidRPr="002C54EC" w:rsidRDefault="00166F5B" w:rsidP="00EE5FFF">
      <w:pPr>
        <w:numPr>
          <w:ilvl w:val="0"/>
          <w:numId w:val="3"/>
        </w:numPr>
        <w:spacing w:before="120" w:after="120" w:line="312" w:lineRule="auto"/>
        <w:jc w:val="both"/>
        <w:rPr>
          <w:rFonts w:eastAsia="SimSun"/>
          <w:spacing w:val="-1"/>
          <w:lang w:val="vi-VN"/>
        </w:rPr>
      </w:pPr>
      <w:r w:rsidRPr="002C54EC">
        <w:rPr>
          <w:rFonts w:eastAsia="SimSun"/>
          <w:spacing w:val="-1"/>
          <w:lang w:val="vi-VN"/>
        </w:rPr>
        <w:lastRenderedPageBreak/>
        <w:t>Góp phần tin học hóa công tác quản lý tại đơn vị hành chính sự nghiệp;</w:t>
      </w:r>
    </w:p>
    <w:p w14:paraId="71819309" w14:textId="77777777" w:rsidR="00166F5B" w:rsidRPr="002C54EC" w:rsidRDefault="00166F5B" w:rsidP="00EE5FFF">
      <w:pPr>
        <w:numPr>
          <w:ilvl w:val="0"/>
          <w:numId w:val="3"/>
        </w:numPr>
        <w:spacing w:before="120" w:after="120" w:line="312" w:lineRule="auto"/>
        <w:jc w:val="both"/>
        <w:rPr>
          <w:rFonts w:eastAsia="SimSun"/>
          <w:spacing w:val="-1"/>
          <w:lang w:val="vi-VN"/>
        </w:rPr>
      </w:pPr>
      <w:r w:rsidRPr="002C54EC">
        <w:rPr>
          <w:rFonts w:eastAsia="SimSun"/>
          <w:spacing w:val="-1"/>
          <w:lang w:val="vi-VN"/>
        </w:rPr>
        <w:t>Tạo điều kiện phát triển, ứng dụng công nghệ thông tin một cách rộng rãi vào các hoạt động nội bộ của các đơn vị trong trường;</w:t>
      </w:r>
    </w:p>
    <w:p w14:paraId="12F2B11D" w14:textId="77777777" w:rsidR="00166F5B" w:rsidRPr="002C54EC" w:rsidRDefault="00166F5B" w:rsidP="00EE5FFF">
      <w:pPr>
        <w:pStyle w:val="ListParagraph"/>
        <w:numPr>
          <w:ilvl w:val="0"/>
          <w:numId w:val="3"/>
        </w:numPr>
        <w:spacing w:after="200" w:line="312" w:lineRule="auto"/>
        <w:ind w:left="714" w:right="-91" w:hanging="357"/>
        <w:jc w:val="both"/>
        <w:rPr>
          <w:lang w:val="vi-VN"/>
        </w:rPr>
      </w:pPr>
      <w:r w:rsidRPr="002C54EC">
        <w:rPr>
          <w:lang w:val="vi-VN"/>
        </w:rPr>
        <w:t>Cài</w:t>
      </w:r>
      <w:r w:rsidRPr="002C54EC">
        <w:rPr>
          <w:spacing w:val="-4"/>
          <w:lang w:val="vi-VN"/>
        </w:rPr>
        <w:t xml:space="preserve"> </w:t>
      </w:r>
      <w:r w:rsidRPr="002C54EC">
        <w:rPr>
          <w:lang w:val="vi-VN"/>
        </w:rPr>
        <w:t>đặt,</w:t>
      </w:r>
      <w:r w:rsidRPr="002C54EC">
        <w:rPr>
          <w:spacing w:val="-5"/>
          <w:lang w:val="vi-VN"/>
        </w:rPr>
        <w:t xml:space="preserve"> </w:t>
      </w:r>
      <w:r w:rsidRPr="002C54EC">
        <w:rPr>
          <w:lang w:val="vi-VN"/>
        </w:rPr>
        <w:t>cấu</w:t>
      </w:r>
      <w:r w:rsidRPr="002C54EC">
        <w:rPr>
          <w:spacing w:val="-3"/>
          <w:lang w:val="vi-VN"/>
        </w:rPr>
        <w:t xml:space="preserve"> </w:t>
      </w:r>
      <w:r w:rsidRPr="002C54EC">
        <w:rPr>
          <w:lang w:val="vi-VN"/>
        </w:rPr>
        <w:t>hình</w:t>
      </w:r>
      <w:r w:rsidRPr="002C54EC">
        <w:rPr>
          <w:spacing w:val="-4"/>
          <w:lang w:val="vi-VN"/>
        </w:rPr>
        <w:t xml:space="preserve"> </w:t>
      </w:r>
      <w:r w:rsidRPr="002C54EC">
        <w:rPr>
          <w:lang w:val="vi-VN"/>
        </w:rPr>
        <w:t>môi</w:t>
      </w:r>
      <w:r w:rsidRPr="002C54EC">
        <w:rPr>
          <w:spacing w:val="-6"/>
          <w:lang w:val="vi-VN"/>
        </w:rPr>
        <w:t xml:space="preserve"> </w:t>
      </w:r>
      <w:r w:rsidRPr="002C54EC">
        <w:rPr>
          <w:lang w:val="vi-VN"/>
        </w:rPr>
        <w:t>trường</w:t>
      </w:r>
      <w:r w:rsidRPr="002C54EC">
        <w:rPr>
          <w:spacing w:val="-7"/>
          <w:lang w:val="vi-VN"/>
        </w:rPr>
        <w:t xml:space="preserve"> </w:t>
      </w:r>
      <w:r w:rsidRPr="002C54EC">
        <w:rPr>
          <w:lang w:val="vi-VN"/>
        </w:rPr>
        <w:t>lập</w:t>
      </w:r>
      <w:r w:rsidRPr="002C54EC">
        <w:rPr>
          <w:spacing w:val="-7"/>
          <w:lang w:val="vi-VN"/>
        </w:rPr>
        <w:t xml:space="preserve"> </w:t>
      </w:r>
      <w:r w:rsidRPr="002C54EC">
        <w:rPr>
          <w:lang w:val="vi-VN"/>
        </w:rPr>
        <w:t>trình</w:t>
      </w:r>
      <w:r w:rsidRPr="002C54EC">
        <w:rPr>
          <w:spacing w:val="-3"/>
          <w:lang w:val="vi-VN"/>
        </w:rPr>
        <w:t xml:space="preserve"> </w:t>
      </w:r>
      <w:r w:rsidRPr="002C54EC">
        <w:rPr>
          <w:lang w:val="vi-VN"/>
        </w:rPr>
        <w:t>Website.</w:t>
      </w:r>
    </w:p>
    <w:p w14:paraId="03816E4B" w14:textId="77777777" w:rsidR="00166F5B" w:rsidRPr="002C54EC" w:rsidRDefault="00166F5B" w:rsidP="00EE5FFF">
      <w:pPr>
        <w:numPr>
          <w:ilvl w:val="0"/>
          <w:numId w:val="3"/>
        </w:numPr>
        <w:spacing w:before="120" w:after="120" w:line="312" w:lineRule="auto"/>
        <w:jc w:val="both"/>
        <w:rPr>
          <w:rFonts w:eastAsia="SimSun"/>
          <w:spacing w:val="-1"/>
          <w:lang w:val="vi-VN"/>
        </w:rPr>
      </w:pPr>
      <w:r w:rsidRPr="002C54EC">
        <w:rPr>
          <w:rFonts w:eastAsia="SimSun"/>
          <w:spacing w:val="-1"/>
          <w:lang w:val="vi-VN"/>
        </w:rPr>
        <w:t xml:space="preserve">Hỗ trợ cho phòng Khoa học công nghệ và Hợp tác Quốc tế dễ dàng trong việc tra cứ, thống kê một cách nhanh và hiệu quả các thông tin về đề tài </w:t>
      </w:r>
      <w:r w:rsidRPr="002C54EC">
        <w:rPr>
          <w:lang w:val="vi-VN"/>
        </w:rPr>
        <w:t>nghiên cứu khoa học</w:t>
      </w:r>
      <w:r w:rsidRPr="002C54EC">
        <w:rPr>
          <w:rFonts w:eastAsia="SimSun"/>
          <w:spacing w:val="-1"/>
          <w:lang w:val="vi-VN"/>
        </w:rPr>
        <w:t xml:space="preserve"> </w:t>
      </w:r>
    </w:p>
    <w:p w14:paraId="1770F509" w14:textId="77777777" w:rsidR="00166F5B" w:rsidRPr="002C54EC" w:rsidRDefault="00166F5B" w:rsidP="00EE5FFF">
      <w:pPr>
        <w:numPr>
          <w:ilvl w:val="0"/>
          <w:numId w:val="3"/>
        </w:numPr>
        <w:spacing w:before="120" w:after="120" w:line="312" w:lineRule="auto"/>
        <w:jc w:val="both"/>
        <w:rPr>
          <w:rFonts w:eastAsia="SimSun"/>
          <w:spacing w:val="-1"/>
          <w:lang w:val="vi-VN"/>
        </w:rPr>
      </w:pPr>
      <w:r w:rsidRPr="002C54EC">
        <w:rPr>
          <w:shd w:val="clear" w:color="auto" w:fill="FFFFFF"/>
          <w:lang w:val="vi-VN"/>
        </w:rPr>
        <w:t xml:space="preserve">Xây dựng phần mềm quản lý đề tài </w:t>
      </w:r>
      <w:r w:rsidRPr="002C54EC">
        <w:rPr>
          <w:lang w:val="vi-VN"/>
        </w:rPr>
        <w:t>nghiên cứu khoa học</w:t>
      </w:r>
      <w:r w:rsidRPr="002C54EC">
        <w:rPr>
          <w:rFonts w:eastAsia="SimSun"/>
          <w:spacing w:val="-1"/>
          <w:lang w:val="vi-VN"/>
        </w:rPr>
        <w:t xml:space="preserve"> </w:t>
      </w:r>
      <w:r w:rsidRPr="002C54EC">
        <w:rPr>
          <w:shd w:val="clear" w:color="auto" w:fill="FFFFFF"/>
          <w:lang w:val="vi-VN"/>
        </w:rPr>
        <w:t xml:space="preserve">tại trường Đại học Công nghiệp Việt Trì trên nền Web </w:t>
      </w:r>
    </w:p>
    <w:p w14:paraId="6375202D" w14:textId="77777777" w:rsidR="00166F5B" w:rsidRPr="002C54EC" w:rsidRDefault="00166F5B" w:rsidP="005A0CE5">
      <w:pPr>
        <w:rPr>
          <w:b/>
          <w:lang w:val="vi-VN"/>
        </w:rPr>
      </w:pPr>
      <w:bookmarkStart w:id="19" w:name="_Toc76020306"/>
      <w:bookmarkStart w:id="20" w:name="_Toc76023655"/>
      <w:r w:rsidRPr="002C54EC">
        <w:rPr>
          <w:b/>
          <w:lang w:val="vi-VN"/>
        </w:rPr>
        <w:t>Đối tượng phạm vi đề tài</w:t>
      </w:r>
      <w:bookmarkEnd w:id="19"/>
      <w:bookmarkEnd w:id="20"/>
    </w:p>
    <w:p w14:paraId="1F604A3F" w14:textId="77777777" w:rsidR="00166F5B" w:rsidRPr="002C54EC" w:rsidRDefault="00166F5B" w:rsidP="00EE5FFF">
      <w:pPr>
        <w:pStyle w:val="ListParagraph"/>
        <w:numPr>
          <w:ilvl w:val="0"/>
          <w:numId w:val="3"/>
        </w:numPr>
        <w:spacing w:line="312" w:lineRule="auto"/>
        <w:ind w:left="714" w:right="-91" w:hanging="357"/>
        <w:jc w:val="both"/>
        <w:rPr>
          <w:lang w:val="vi-VN"/>
        </w:rPr>
      </w:pPr>
      <w:r w:rsidRPr="002C54EC">
        <w:rPr>
          <w:lang w:val="vi-VN"/>
        </w:rPr>
        <w:t>Đối tượng: Phần mềm quản lý đề tài NCKH tại trường Đại học Công nghiệp Việt Trì.</w:t>
      </w:r>
    </w:p>
    <w:p w14:paraId="4C0D1BF1" w14:textId="77777777" w:rsidR="00166F5B" w:rsidRPr="002C54EC" w:rsidRDefault="00166F5B" w:rsidP="00EE5FFF">
      <w:pPr>
        <w:pStyle w:val="ListParagraph"/>
        <w:widowControl w:val="0"/>
        <w:numPr>
          <w:ilvl w:val="0"/>
          <w:numId w:val="4"/>
        </w:numPr>
        <w:autoSpaceDE w:val="0"/>
        <w:autoSpaceDN w:val="0"/>
        <w:contextualSpacing w:val="0"/>
        <w:jc w:val="both"/>
        <w:rPr>
          <w:b/>
          <w:lang w:val="vi-VN"/>
        </w:rPr>
      </w:pPr>
      <w:r w:rsidRPr="002C54EC">
        <w:rPr>
          <w:lang w:val="vi-VN"/>
        </w:rPr>
        <w:t xml:space="preserve">Phạm vi: </w:t>
      </w:r>
      <w:bookmarkStart w:id="21" w:name="_Toc13416253"/>
      <w:bookmarkStart w:id="22" w:name="_Toc42372767"/>
      <w:bookmarkStart w:id="23" w:name="_Toc294275617"/>
      <w:bookmarkStart w:id="24" w:name="_Toc294279113"/>
      <w:bookmarkStart w:id="25" w:name="_Toc295058016"/>
      <w:bookmarkStart w:id="26" w:name="_Toc43366627"/>
      <w:bookmarkStart w:id="27" w:name="_Toc43445675"/>
      <w:r w:rsidRPr="002C54EC">
        <w:rPr>
          <w:lang w:val="vi-VN"/>
        </w:rPr>
        <w:t>Nghiên cứu ngôn ngữ PHP</w:t>
      </w:r>
      <w:r w:rsidRPr="002C54EC">
        <w:rPr>
          <w:b/>
          <w:lang w:val="vi-VN"/>
        </w:rPr>
        <w:t xml:space="preserve">; </w:t>
      </w:r>
      <w:r w:rsidRPr="002C54EC">
        <w:rPr>
          <w:lang w:val="vi-VN"/>
        </w:rPr>
        <w:t>HTML, CSS và cơ sở dữ liệu MySQL</w:t>
      </w:r>
    </w:p>
    <w:p w14:paraId="2DF5CA36" w14:textId="77777777" w:rsidR="00166F5B" w:rsidRPr="002C54EC" w:rsidRDefault="00166F5B" w:rsidP="005A0CE5">
      <w:pPr>
        <w:rPr>
          <w:b/>
          <w:lang w:val="vi-VN"/>
        </w:rPr>
      </w:pPr>
      <w:bookmarkStart w:id="28" w:name="_Toc76020307"/>
      <w:bookmarkStart w:id="29" w:name="_Toc76023656"/>
      <w:r w:rsidRPr="002C54EC">
        <w:rPr>
          <w:b/>
          <w:lang w:val="vi-VN"/>
        </w:rPr>
        <w:t>Phương pháp nghiên cứu</w:t>
      </w:r>
      <w:bookmarkEnd w:id="28"/>
      <w:bookmarkEnd w:id="29"/>
    </w:p>
    <w:p w14:paraId="495B5567" w14:textId="77777777" w:rsidR="00166F5B" w:rsidRPr="002C54EC" w:rsidRDefault="00166F5B" w:rsidP="00173856">
      <w:pPr>
        <w:widowControl w:val="0"/>
        <w:autoSpaceDE w:val="0"/>
        <w:autoSpaceDN w:val="0"/>
        <w:ind w:firstLine="720"/>
        <w:jc w:val="both"/>
        <w:rPr>
          <w:b/>
          <w:lang w:val="vi-VN"/>
        </w:rPr>
      </w:pPr>
      <w:r w:rsidRPr="002C54EC">
        <w:rPr>
          <w:lang w:val="vi-VN"/>
        </w:rPr>
        <w:t>Nghiên cứu bằng tài liệu, phương pháp phân tích thiết kế và xây dựng phần mềm trong tin học</w:t>
      </w:r>
    </w:p>
    <w:p w14:paraId="4FE83DD0" w14:textId="77777777" w:rsidR="00166F5B" w:rsidRPr="002C54EC" w:rsidRDefault="00166F5B" w:rsidP="005A0CE5">
      <w:pPr>
        <w:rPr>
          <w:b/>
          <w:lang w:val="vi-VN"/>
        </w:rPr>
      </w:pPr>
      <w:bookmarkStart w:id="30" w:name="_Toc76020308"/>
      <w:bookmarkStart w:id="31" w:name="_Toc76023657"/>
      <w:r w:rsidRPr="002C54EC">
        <w:rPr>
          <w:b/>
          <w:lang w:val="vi-VN"/>
        </w:rPr>
        <w:t>Dự kiến kết quả đạt được</w:t>
      </w:r>
      <w:bookmarkEnd w:id="21"/>
      <w:bookmarkEnd w:id="22"/>
      <w:bookmarkEnd w:id="23"/>
      <w:bookmarkEnd w:id="24"/>
      <w:bookmarkEnd w:id="25"/>
      <w:bookmarkEnd w:id="26"/>
      <w:bookmarkEnd w:id="27"/>
      <w:bookmarkEnd w:id="30"/>
      <w:bookmarkEnd w:id="31"/>
    </w:p>
    <w:p w14:paraId="1B9835E6" w14:textId="77777777" w:rsidR="00166F5B" w:rsidRPr="002C54EC" w:rsidRDefault="00166F5B" w:rsidP="00EE5FFF">
      <w:pPr>
        <w:pStyle w:val="ListParagraph"/>
        <w:numPr>
          <w:ilvl w:val="0"/>
          <w:numId w:val="3"/>
        </w:numPr>
        <w:spacing w:line="312" w:lineRule="auto"/>
        <w:ind w:left="714" w:right="-91" w:hanging="357"/>
        <w:jc w:val="both"/>
        <w:rPr>
          <w:lang w:val="vi-VN"/>
        </w:rPr>
      </w:pPr>
      <w:bookmarkStart w:id="32" w:name="_Toc42372768"/>
      <w:bookmarkStart w:id="33" w:name="_Toc43366628"/>
      <w:bookmarkStart w:id="34" w:name="_Toc43445676"/>
      <w:r w:rsidRPr="002C54EC">
        <w:rPr>
          <w:rFonts w:eastAsia="SimSun"/>
          <w:spacing w:val="-1"/>
          <w:lang w:val="vi-VN"/>
        </w:rPr>
        <w:t xml:space="preserve">Xây dựng được phần mềm quản lý đề tài NCKH tại </w:t>
      </w:r>
      <w:r w:rsidRPr="002C54EC">
        <w:rPr>
          <w:shd w:val="clear" w:color="auto" w:fill="FFFFFF"/>
          <w:lang w:val="vi-VN"/>
        </w:rPr>
        <w:t xml:space="preserve">trường Đại học Công nghiệp Việt Trì nhằm hỗ trợ </w:t>
      </w:r>
      <w:r w:rsidRPr="002C54EC">
        <w:rPr>
          <w:rFonts w:eastAsia="SimSun"/>
          <w:spacing w:val="-1"/>
          <w:lang w:val="vi-VN"/>
        </w:rPr>
        <w:t>trong việc quản lý lưu trữ các đề tài, tra cứu, tìm kiếm, báo cáo, thống kê theo các tiêu chí.</w:t>
      </w:r>
    </w:p>
    <w:p w14:paraId="39586A28" w14:textId="77777777" w:rsidR="00166F5B" w:rsidRPr="002C54EC" w:rsidRDefault="00166F5B" w:rsidP="00EE5FFF">
      <w:pPr>
        <w:pStyle w:val="ListParagraph"/>
        <w:numPr>
          <w:ilvl w:val="0"/>
          <w:numId w:val="5"/>
        </w:numPr>
        <w:spacing w:before="120" w:after="120" w:line="312" w:lineRule="auto"/>
        <w:jc w:val="both"/>
        <w:rPr>
          <w:lang w:val="vi-VN"/>
        </w:rPr>
      </w:pPr>
      <w:r w:rsidRPr="002C54EC">
        <w:rPr>
          <w:rFonts w:eastAsia="SimSun"/>
          <w:spacing w:val="-1"/>
          <w:lang w:val="vi-VN"/>
        </w:rPr>
        <w:t>Tin học hóa công tác quản lý tại trường Đại học Công nghiệp Việt Trì.</w:t>
      </w:r>
    </w:p>
    <w:p w14:paraId="0FED63D1" w14:textId="77777777" w:rsidR="00166F5B" w:rsidRPr="002C54EC" w:rsidRDefault="00166F5B" w:rsidP="005A0CE5">
      <w:pPr>
        <w:rPr>
          <w:b/>
          <w:lang w:val="vi-VN"/>
        </w:rPr>
      </w:pPr>
      <w:bookmarkStart w:id="35" w:name="_Toc76020309"/>
      <w:bookmarkStart w:id="36" w:name="_Toc76023658"/>
      <w:r w:rsidRPr="002C54EC">
        <w:rPr>
          <w:b/>
          <w:lang w:val="vi-VN"/>
        </w:rPr>
        <w:t>Nội dung của đồ án</w:t>
      </w:r>
      <w:bookmarkEnd w:id="32"/>
      <w:bookmarkEnd w:id="33"/>
      <w:bookmarkEnd w:id="34"/>
      <w:r w:rsidRPr="002C54EC">
        <w:rPr>
          <w:b/>
          <w:lang w:val="vi-VN"/>
        </w:rPr>
        <w:t xml:space="preserve"> tốt nghiệp</w:t>
      </w:r>
      <w:bookmarkEnd w:id="35"/>
      <w:bookmarkEnd w:id="36"/>
    </w:p>
    <w:p w14:paraId="211AEFE4" w14:textId="77777777" w:rsidR="00166F5B" w:rsidRPr="002C54EC" w:rsidRDefault="00166F5B" w:rsidP="00173856">
      <w:pPr>
        <w:ind w:firstLine="720"/>
        <w:jc w:val="both"/>
        <w:rPr>
          <w:lang w:val="vi-VN"/>
        </w:rPr>
      </w:pPr>
      <w:r w:rsidRPr="002C54EC">
        <w:rPr>
          <w:lang w:val="vi-VN"/>
        </w:rPr>
        <w:t xml:space="preserve">Toàn bộ đồ án gồm có 2 phần: </w:t>
      </w:r>
    </w:p>
    <w:p w14:paraId="2171C2B0" w14:textId="77777777" w:rsidR="00166F5B" w:rsidRPr="002C54EC" w:rsidRDefault="00166F5B" w:rsidP="00EE5FFF">
      <w:pPr>
        <w:numPr>
          <w:ilvl w:val="0"/>
          <w:numId w:val="6"/>
        </w:numPr>
        <w:spacing w:line="312" w:lineRule="auto"/>
        <w:jc w:val="both"/>
      </w:pPr>
      <w:r w:rsidRPr="002C54EC">
        <w:t>Phần mở đầu</w:t>
      </w:r>
    </w:p>
    <w:p w14:paraId="2446B102" w14:textId="77777777" w:rsidR="00166F5B" w:rsidRPr="002C54EC" w:rsidRDefault="00166F5B" w:rsidP="00EE5FFF">
      <w:pPr>
        <w:numPr>
          <w:ilvl w:val="0"/>
          <w:numId w:val="6"/>
        </w:numPr>
        <w:spacing w:line="312" w:lineRule="auto"/>
        <w:jc w:val="both"/>
      </w:pPr>
      <w:r w:rsidRPr="002C54EC">
        <w:t>Phần nội dung</w:t>
      </w:r>
    </w:p>
    <w:p w14:paraId="47014FC0" w14:textId="77777777" w:rsidR="00166F5B" w:rsidRPr="002C54EC" w:rsidRDefault="00166F5B" w:rsidP="00EE5FFF">
      <w:pPr>
        <w:numPr>
          <w:ilvl w:val="0"/>
          <w:numId w:val="7"/>
        </w:numPr>
        <w:spacing w:line="312" w:lineRule="auto"/>
        <w:ind w:left="1560" w:hanging="284"/>
        <w:jc w:val="both"/>
      </w:pPr>
      <w:r w:rsidRPr="002C54EC">
        <w:t>Chương 1: Cơ sở lý thuyết</w:t>
      </w:r>
    </w:p>
    <w:p w14:paraId="185D512B" w14:textId="77777777" w:rsidR="00166F5B" w:rsidRPr="002C54EC" w:rsidRDefault="00166F5B" w:rsidP="00EE5FFF">
      <w:pPr>
        <w:numPr>
          <w:ilvl w:val="0"/>
          <w:numId w:val="7"/>
        </w:numPr>
        <w:spacing w:line="312" w:lineRule="auto"/>
        <w:ind w:left="1560" w:hanging="284"/>
        <w:jc w:val="both"/>
      </w:pPr>
      <w:r w:rsidRPr="002C54EC">
        <w:t xml:space="preserve">Chương 2: Khảo sát, phân tích và thiết kế hệ thống </w:t>
      </w:r>
    </w:p>
    <w:p w14:paraId="4EFF9EFC" w14:textId="77777777" w:rsidR="00166F5B" w:rsidRPr="002C54EC" w:rsidRDefault="00166F5B" w:rsidP="00EE5FFF">
      <w:pPr>
        <w:numPr>
          <w:ilvl w:val="0"/>
          <w:numId w:val="7"/>
        </w:numPr>
        <w:spacing w:line="312" w:lineRule="auto"/>
        <w:ind w:left="1560" w:hanging="284"/>
        <w:jc w:val="both"/>
      </w:pPr>
      <w:r w:rsidRPr="002C54EC">
        <w:t xml:space="preserve">Chương 3: Cài đặt phần mềm thử nghiệm </w:t>
      </w:r>
    </w:p>
    <w:p w14:paraId="3F830483" w14:textId="77777777" w:rsidR="00166F5B" w:rsidRPr="002C54EC" w:rsidRDefault="00166F5B" w:rsidP="00EE5FFF">
      <w:pPr>
        <w:numPr>
          <w:ilvl w:val="0"/>
          <w:numId w:val="6"/>
        </w:numPr>
        <w:spacing w:line="312" w:lineRule="auto"/>
        <w:jc w:val="both"/>
      </w:pPr>
      <w:r w:rsidRPr="002C54EC">
        <w:t xml:space="preserve">Kết luận </w:t>
      </w:r>
    </w:p>
    <w:p w14:paraId="2050DCB3" w14:textId="77777777" w:rsidR="00166F5B" w:rsidRPr="002C54EC" w:rsidRDefault="00166F5B" w:rsidP="00EE5FFF">
      <w:pPr>
        <w:numPr>
          <w:ilvl w:val="0"/>
          <w:numId w:val="6"/>
        </w:numPr>
        <w:spacing w:line="312" w:lineRule="auto"/>
        <w:jc w:val="both"/>
      </w:pPr>
      <w:r w:rsidRPr="002C54EC">
        <w:t>Tài liệu tham khảo</w:t>
      </w:r>
    </w:p>
    <w:p w14:paraId="592F80F7" w14:textId="77777777" w:rsidR="00166F5B" w:rsidRPr="002C54EC" w:rsidRDefault="00166F5B" w:rsidP="00EF3338">
      <w:pPr>
        <w:spacing w:after="160" w:line="259" w:lineRule="auto"/>
        <w:jc w:val="center"/>
        <w:rPr>
          <w:sz w:val="32"/>
        </w:rPr>
      </w:pPr>
      <w:bookmarkStart w:id="37" w:name="_Toc43366629"/>
      <w:bookmarkStart w:id="38" w:name="_Toc43445677"/>
    </w:p>
    <w:p w14:paraId="0E735794" w14:textId="77777777" w:rsidR="00166F5B" w:rsidRPr="002C54EC" w:rsidRDefault="00166F5B" w:rsidP="00EB7E20">
      <w:pPr>
        <w:pStyle w:val="Heading1"/>
      </w:pPr>
      <w:bookmarkStart w:id="39" w:name="_Toc76020310"/>
      <w:bookmarkStart w:id="40" w:name="_Toc76023659"/>
      <w:bookmarkStart w:id="41" w:name="_Toc76463071"/>
      <w:bookmarkStart w:id="42" w:name="_Toc76471016"/>
      <w:bookmarkStart w:id="43" w:name="_Toc76471040"/>
      <w:bookmarkStart w:id="44" w:name="_Toc76471315"/>
      <w:bookmarkStart w:id="45" w:name="_Toc76471357"/>
      <w:bookmarkStart w:id="46" w:name="_Toc76474505"/>
      <w:r w:rsidRPr="002C54EC">
        <w:lastRenderedPageBreak/>
        <w:t>PHẦN NỘI DUNG</w:t>
      </w:r>
      <w:bookmarkEnd w:id="37"/>
      <w:bookmarkEnd w:id="38"/>
      <w:bookmarkEnd w:id="39"/>
      <w:bookmarkEnd w:id="40"/>
      <w:bookmarkEnd w:id="41"/>
      <w:bookmarkEnd w:id="42"/>
      <w:bookmarkEnd w:id="43"/>
      <w:bookmarkEnd w:id="44"/>
      <w:bookmarkEnd w:id="45"/>
      <w:bookmarkEnd w:id="46"/>
    </w:p>
    <w:p w14:paraId="600495D9" w14:textId="2CA18C71" w:rsidR="00166F5B" w:rsidRPr="002C54EC" w:rsidRDefault="00166F5B" w:rsidP="00197EF9">
      <w:pPr>
        <w:pStyle w:val="Heading2"/>
      </w:pPr>
      <w:bookmarkStart w:id="47" w:name="_Toc37246041"/>
      <w:bookmarkStart w:id="48" w:name="_Toc38627320"/>
      <w:bookmarkStart w:id="49" w:name="_Toc38627986"/>
      <w:bookmarkStart w:id="50" w:name="_Toc38628264"/>
      <w:bookmarkStart w:id="51" w:name="_Toc38628367"/>
      <w:bookmarkStart w:id="52" w:name="_Toc38628540"/>
      <w:bookmarkStart w:id="53" w:name="_Toc38628742"/>
      <w:bookmarkStart w:id="54" w:name="_Toc38711047"/>
      <w:bookmarkStart w:id="55" w:name="_Toc42372778"/>
      <w:bookmarkStart w:id="56" w:name="_Toc43366630"/>
      <w:bookmarkStart w:id="57" w:name="_Toc43445678"/>
      <w:bookmarkStart w:id="58" w:name="_Toc76020311"/>
      <w:bookmarkStart w:id="59" w:name="_Toc76023660"/>
      <w:bookmarkStart w:id="60" w:name="_Toc76463072"/>
      <w:bookmarkStart w:id="61" w:name="_Toc76471017"/>
      <w:bookmarkStart w:id="62" w:name="_Toc76471041"/>
      <w:bookmarkStart w:id="63" w:name="_Toc76471316"/>
      <w:bookmarkStart w:id="64" w:name="_Toc76471358"/>
      <w:bookmarkStart w:id="65" w:name="_Toc76474506"/>
      <w:r w:rsidRPr="002C54EC">
        <w:t xml:space="preserve">CHƯƠNG 1. </w:t>
      </w:r>
      <w:bookmarkEnd w:id="47"/>
      <w:bookmarkEnd w:id="48"/>
      <w:bookmarkEnd w:id="49"/>
      <w:bookmarkEnd w:id="50"/>
      <w:bookmarkEnd w:id="51"/>
      <w:bookmarkEnd w:id="52"/>
      <w:bookmarkEnd w:id="53"/>
      <w:bookmarkEnd w:id="54"/>
      <w:bookmarkEnd w:id="55"/>
      <w:bookmarkEnd w:id="56"/>
      <w:bookmarkEnd w:id="57"/>
      <w:r w:rsidRPr="002C54EC">
        <w:t>CƠ SỞ LÝ THUYẾT</w:t>
      </w:r>
      <w:bookmarkEnd w:id="58"/>
      <w:bookmarkEnd w:id="59"/>
      <w:bookmarkEnd w:id="60"/>
      <w:bookmarkEnd w:id="61"/>
      <w:bookmarkEnd w:id="62"/>
      <w:bookmarkEnd w:id="63"/>
      <w:bookmarkEnd w:id="64"/>
      <w:bookmarkEnd w:id="65"/>
    </w:p>
    <w:p w14:paraId="2AF58A16" w14:textId="70105935" w:rsidR="00166F5B" w:rsidRPr="002C54EC" w:rsidRDefault="00166F5B" w:rsidP="00FF7B03">
      <w:pPr>
        <w:pStyle w:val="Heading3"/>
      </w:pPr>
      <w:bookmarkStart w:id="66" w:name="_Toc76020313"/>
      <w:bookmarkStart w:id="67" w:name="_Toc76023662"/>
      <w:bookmarkStart w:id="68" w:name="_Toc76463073"/>
      <w:bookmarkStart w:id="69" w:name="_Toc76471018"/>
      <w:bookmarkStart w:id="70" w:name="_Toc76471042"/>
      <w:bookmarkStart w:id="71" w:name="_Toc76471317"/>
      <w:bookmarkStart w:id="72" w:name="_Toc76471359"/>
      <w:bookmarkStart w:id="73" w:name="_Toc76474507"/>
      <w:bookmarkStart w:id="74" w:name="_Toc483138782"/>
      <w:bookmarkStart w:id="75" w:name="_Toc483209757"/>
      <w:bookmarkStart w:id="76" w:name="_Toc483309251"/>
      <w:bookmarkStart w:id="77" w:name="_Toc515133716"/>
      <w:r w:rsidRPr="002C54EC">
        <w:t>1.</w:t>
      </w:r>
      <w:r w:rsidR="00197EF9" w:rsidRPr="002C54EC">
        <w:rPr>
          <w:lang w:val="en-US"/>
        </w:rPr>
        <w:t>1</w:t>
      </w:r>
      <w:r w:rsidRPr="002C54EC">
        <w:t>. Ngôn ngữ lập trình PHP</w:t>
      </w:r>
      <w:bookmarkEnd w:id="66"/>
      <w:bookmarkEnd w:id="67"/>
      <w:bookmarkEnd w:id="68"/>
      <w:bookmarkEnd w:id="69"/>
      <w:bookmarkEnd w:id="70"/>
      <w:bookmarkEnd w:id="71"/>
      <w:bookmarkEnd w:id="72"/>
      <w:bookmarkEnd w:id="73"/>
      <w:r w:rsidRPr="002C54EC">
        <w:t xml:space="preserve"> </w:t>
      </w:r>
      <w:bookmarkEnd w:id="74"/>
      <w:bookmarkEnd w:id="75"/>
      <w:bookmarkEnd w:id="76"/>
      <w:bookmarkEnd w:id="77"/>
    </w:p>
    <w:p w14:paraId="28BF492F" w14:textId="77777777" w:rsidR="00166F5B" w:rsidRPr="002C54EC" w:rsidRDefault="00166F5B" w:rsidP="00173856">
      <w:pPr>
        <w:spacing w:line="312" w:lineRule="auto"/>
        <w:ind w:firstLine="720"/>
        <w:jc w:val="both"/>
        <w:rPr>
          <w:lang w:val="vi-VN"/>
        </w:rPr>
      </w:pPr>
      <w:r w:rsidRPr="002C54EC">
        <w:rPr>
          <w:lang w:val="vi-VN"/>
        </w:rPr>
        <w:t>PHP là chữ viết tắt của “Personal Home Page” do Rasmus Lerdorf tạo ra năm 1994. Vì tính hữu dụng của nó và khả năng phát triển, PHP bắt đầu được sử dụng trong môi trường chuyên nghiệp và nó trở thành “PHP: Hypertext Preprocessor”.</w:t>
      </w:r>
    </w:p>
    <w:p w14:paraId="4D6745B9" w14:textId="77777777" w:rsidR="00166F5B" w:rsidRPr="002C54EC" w:rsidRDefault="00166F5B" w:rsidP="00705012">
      <w:pPr>
        <w:spacing w:line="312" w:lineRule="auto"/>
        <w:jc w:val="both"/>
        <w:rPr>
          <w:lang w:val="vi-VN"/>
        </w:rPr>
      </w:pPr>
      <w:r w:rsidRPr="002C54EC">
        <w:rPr>
          <w:lang w:val="vi-VN"/>
        </w:rPr>
        <w:t>Thực chất PHP là ngôn ngữ kịch bản nhúng trong HTML, nói một cách đơn giản đó là một trang HTML có nhúng mã PHP, PHP có thể được đặt rải rác trong HTML.</w:t>
      </w:r>
    </w:p>
    <w:p w14:paraId="0DEAA626" w14:textId="77777777" w:rsidR="00166F5B" w:rsidRPr="002C54EC" w:rsidRDefault="00166F5B" w:rsidP="00173856">
      <w:pPr>
        <w:spacing w:line="312" w:lineRule="auto"/>
        <w:ind w:firstLine="720"/>
        <w:jc w:val="both"/>
        <w:rPr>
          <w:lang w:val="vi-VN"/>
        </w:rPr>
      </w:pPr>
      <w:r w:rsidRPr="002C54EC">
        <w:rPr>
          <w:lang w:val="vi-VN"/>
        </w:rPr>
        <w:t>PHP là một ngôn ngữ lập trình được kết nối chặt chẽ với máy chủ, là một công nghệ phía máy chủ (Server-Side) và không phụ thuộc vào môi trường (cross-platform).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w:t>
      </w:r>
    </w:p>
    <w:p w14:paraId="7DF4AE68" w14:textId="4BA85522" w:rsidR="00166F5B" w:rsidRDefault="00166F5B" w:rsidP="00173856">
      <w:pPr>
        <w:spacing w:line="312" w:lineRule="auto"/>
        <w:ind w:firstLine="720"/>
        <w:jc w:val="both"/>
        <w:rPr>
          <w:lang w:val="vi-VN"/>
        </w:rPr>
      </w:pPr>
      <w:r w:rsidRPr="002C54EC">
        <w:rPr>
          <w:lang w:val="vi-VN"/>
        </w:rPr>
        <w:t>Khi một trang Web muốn được dùng ngôn ngữ  PHP thì phải đáp ứng được tất cả các quá trình xử lý thông tin trong trang Web đó, sau đó đưa ra kết quả ngôn ngữ  HTML.</w:t>
      </w:r>
    </w:p>
    <w:p w14:paraId="708B9EBC" w14:textId="77777777" w:rsidR="00981874" w:rsidRPr="00981874" w:rsidRDefault="00981874" w:rsidP="00705012">
      <w:pPr>
        <w:pStyle w:val="BodyTextFirstIndent"/>
        <w:jc w:val="both"/>
        <w:rPr>
          <w:lang w:val="vi-VN"/>
        </w:rPr>
      </w:pPr>
      <w:r w:rsidRPr="00981874">
        <w:rPr>
          <w:lang w:val="vi-VN"/>
        </w:rPr>
        <w:t>Mặc dù PHP được coi là ngôn ngữ script vì mục đích chung, nhưng nó được sử dụng rộng rãi nhất để phát triển web. Điều này do một trong những tính năng nổi bật của nó – khả năng nhúng vào file HTML.</w:t>
      </w:r>
    </w:p>
    <w:p w14:paraId="375592CD" w14:textId="77777777" w:rsidR="00981874" w:rsidRPr="00981874" w:rsidRDefault="00981874" w:rsidP="00705012">
      <w:pPr>
        <w:pStyle w:val="BodyTextFirstIndent"/>
        <w:jc w:val="both"/>
        <w:rPr>
          <w:lang w:val="vi-VN"/>
        </w:rPr>
      </w:pPr>
      <w:r w:rsidRPr="00981874">
        <w:rPr>
          <w:lang w:val="vi-VN"/>
        </w:rPr>
        <w:t>Nếu không muốn người khác xem mã nguồn của mình, bạn có thể ẩn bằng ngôn ngữ script này. Đơn giản chỉ cần bạn viết code vào file PHP, nhúng nó vào HTML thì mọi người sẽ không bao giờ biết được nội dung gốc.</w:t>
      </w:r>
    </w:p>
    <w:p w14:paraId="68ED89BA" w14:textId="77777777" w:rsidR="00981874" w:rsidRPr="00981874" w:rsidRDefault="00981874" w:rsidP="00705012">
      <w:pPr>
        <w:pStyle w:val="BodyTextFirstIndent"/>
        <w:jc w:val="both"/>
        <w:rPr>
          <w:lang w:val="vi-VN"/>
        </w:rPr>
      </w:pPr>
      <w:r w:rsidRPr="00981874">
        <w:rPr>
          <w:lang w:val="vi-VN"/>
        </w:rPr>
        <w:t>Lợi ích khác của tính năng đặc biệt này là khi phải sử dụng cùng một lần đánh dấu HTML. Thay vì viết đi viết lại nhiều lần, chỉ cần viết code vào file PHP. Bất cứ khi nào cần sử dụng HTML, bạn hãy chèn file PHP và bạn có thể chạy rất tốt</w:t>
      </w:r>
    </w:p>
    <w:p w14:paraId="7BC99ACE" w14:textId="77777777" w:rsidR="00981874" w:rsidRPr="00981874" w:rsidRDefault="00981874" w:rsidP="00981874">
      <w:pPr>
        <w:pStyle w:val="BodyTextFirstIndent"/>
        <w:rPr>
          <w:lang w:val="vi-VN"/>
        </w:rPr>
      </w:pPr>
      <w:r w:rsidRPr="00981874">
        <w:rPr>
          <w:lang w:val="vi-VN"/>
        </w:rPr>
        <w:t>•</w:t>
      </w:r>
      <w:r w:rsidRPr="00981874">
        <w:rPr>
          <w:lang w:val="vi-VN"/>
        </w:rPr>
        <w:tab/>
        <w:t>Tại sao lại sử dụng PHP?</w:t>
      </w:r>
    </w:p>
    <w:p w14:paraId="0044C2CE" w14:textId="77777777" w:rsidR="00981874" w:rsidRPr="00981874" w:rsidRDefault="00981874" w:rsidP="00705012">
      <w:pPr>
        <w:pStyle w:val="BodyTextFirstIndent"/>
        <w:jc w:val="both"/>
        <w:rPr>
          <w:lang w:val="vi-VN"/>
        </w:rPr>
      </w:pPr>
      <w:r w:rsidRPr="00981874">
        <w:rPr>
          <w:lang w:val="vi-VN"/>
        </w:rPr>
        <w:t>-</w:t>
      </w:r>
      <w:r w:rsidRPr="00981874">
        <w:rPr>
          <w:lang w:val="vi-VN"/>
        </w:rPr>
        <w:tab/>
        <w:t>Ứng dụng của các ngôn ngữ lập trình PHP hiện nay rất lớn. Bạn có thể sử dụng PHP để tạo ra những trang báo điện tử, trang mạng xã hội, .... thậm chí như cài đặt các ứng dụng trên các trang mạng xã hội như Zalo, Facebook, ...</w:t>
      </w:r>
    </w:p>
    <w:p w14:paraId="68F216F3" w14:textId="77777777" w:rsidR="00981874" w:rsidRPr="00981874" w:rsidRDefault="00981874" w:rsidP="00E34082">
      <w:pPr>
        <w:pStyle w:val="BodyTextFirstIndent"/>
        <w:jc w:val="both"/>
        <w:rPr>
          <w:lang w:val="vi-VN"/>
        </w:rPr>
      </w:pPr>
      <w:r w:rsidRPr="00981874">
        <w:rPr>
          <w:lang w:val="vi-VN"/>
        </w:rPr>
        <w:lastRenderedPageBreak/>
        <w:t>-</w:t>
      </w:r>
      <w:r w:rsidRPr="00981874">
        <w:rPr>
          <w:lang w:val="vi-VN"/>
        </w:rPr>
        <w:tab/>
        <w:t>Ngôn ngữ PHP có thể sử dụng trên mọi hệ điều hành, dễ dàng kết hợp với các cơ sở dữ liệu và được sử dụng rộng rãi.</w:t>
      </w:r>
    </w:p>
    <w:p w14:paraId="2A675860" w14:textId="77777777" w:rsidR="00981874" w:rsidRPr="00981874" w:rsidRDefault="00981874" w:rsidP="00E34082">
      <w:pPr>
        <w:pStyle w:val="BodyTextFirstIndent"/>
        <w:jc w:val="both"/>
        <w:rPr>
          <w:lang w:val="vi-VN"/>
        </w:rPr>
      </w:pPr>
      <w:r w:rsidRPr="00981874">
        <w:rPr>
          <w:lang w:val="vi-VN"/>
        </w:rPr>
        <w:t>-</w:t>
      </w:r>
      <w:r w:rsidRPr="00981874">
        <w:rPr>
          <w:lang w:val="vi-VN"/>
        </w:rPr>
        <w:tab/>
        <w:t>Tài liệu học PHP rất nhiều, cộng đồng PHP lớn nên khi gặp bất kỳ khó khăn nào cần giải đáp bạn sẽ được hỗ trợ. Đây chính là ưu điểm nổi bật khiến nhiều người lựa chọn ngôn ngữ PHP.</w:t>
      </w:r>
    </w:p>
    <w:p w14:paraId="59B6128C" w14:textId="77777777" w:rsidR="00981874" w:rsidRPr="00981874" w:rsidRDefault="00981874" w:rsidP="00E34082">
      <w:pPr>
        <w:pStyle w:val="BodyTextFirstIndent"/>
        <w:jc w:val="both"/>
        <w:rPr>
          <w:lang w:val="vi-VN"/>
        </w:rPr>
      </w:pPr>
      <w:r w:rsidRPr="00981874">
        <w:rPr>
          <w:lang w:val="vi-VN"/>
        </w:rPr>
        <w:t>-</w:t>
      </w:r>
      <w:r w:rsidRPr="00981874">
        <w:rPr>
          <w:lang w:val="vi-VN"/>
        </w:rPr>
        <w:tab/>
        <w:t>Cơ sở dữ liệu của PHP rất lớn nên khi thiết kế website bạn có thể sử dụng nhiều hệ cơ sở dữ liệu khác nhau.</w:t>
      </w:r>
    </w:p>
    <w:p w14:paraId="38F25D20" w14:textId="77777777" w:rsidR="00981874" w:rsidRDefault="00981874" w:rsidP="00981874">
      <w:pPr>
        <w:pStyle w:val="BodyTextFirstIndent"/>
      </w:pPr>
      <w:r>
        <w:t>-</w:t>
      </w:r>
      <w:r>
        <w:tab/>
        <w:t>Miễn phí, dễ dàng download từ internet.</w:t>
      </w:r>
    </w:p>
    <w:p w14:paraId="44EB6D6A" w14:textId="77777777" w:rsidR="00981874" w:rsidRDefault="00981874" w:rsidP="00981874">
      <w:pPr>
        <w:pStyle w:val="BodyTextFirstIndent"/>
      </w:pPr>
      <w:r>
        <w:t>-</w:t>
      </w:r>
      <w:r>
        <w:tab/>
        <w:t>Ngôn ngữ dễ học, dễ viết.</w:t>
      </w:r>
    </w:p>
    <w:p w14:paraId="16D15EB7" w14:textId="77777777" w:rsidR="00981874" w:rsidRDefault="00981874" w:rsidP="00981874">
      <w:pPr>
        <w:pStyle w:val="BodyTextFirstIndent"/>
      </w:pPr>
      <w:r>
        <w:t>-</w:t>
      </w:r>
      <w:r>
        <w:tab/>
        <w:t>Mã nguồn mở.</w:t>
      </w:r>
    </w:p>
    <w:p w14:paraId="792B58D6" w14:textId="77777777" w:rsidR="00981874" w:rsidRDefault="00981874" w:rsidP="00981874">
      <w:pPr>
        <w:pStyle w:val="BodyTextFirstIndent"/>
      </w:pPr>
      <w:r>
        <w:t>-</w:t>
      </w:r>
      <w:r>
        <w:tab/>
        <w:t>Kết nối được tới nhiều cơ sở dữ liệu.</w:t>
      </w:r>
    </w:p>
    <w:p w14:paraId="0EFBF917" w14:textId="77777777" w:rsidR="00981874" w:rsidRDefault="00981874" w:rsidP="00981874">
      <w:pPr>
        <w:pStyle w:val="BodyTextFirstIndent"/>
      </w:pPr>
      <w:r>
        <w:t>•</w:t>
      </w:r>
      <w:r>
        <w:tab/>
        <w:t>Cú pháp</w:t>
      </w:r>
    </w:p>
    <w:p w14:paraId="738F97D5" w14:textId="77777777" w:rsidR="00981874" w:rsidRDefault="00981874" w:rsidP="00981874">
      <w:pPr>
        <w:pStyle w:val="BodyTextFirstIndent"/>
      </w:pPr>
      <w:r>
        <w:t xml:space="preserve">Đoạn mã PHP luôn được bắt đầu và kết thúc với cặp lệnh: </w:t>
      </w:r>
    </w:p>
    <w:p w14:paraId="66C0B439" w14:textId="77777777" w:rsidR="00981874" w:rsidRDefault="00981874" w:rsidP="00981874">
      <w:pPr>
        <w:pStyle w:val="BodyTextFirstIndent"/>
      </w:pPr>
      <w:r>
        <w:t xml:space="preserve">&lt;?php </w:t>
      </w:r>
    </w:p>
    <w:p w14:paraId="09CED3A4" w14:textId="77777777" w:rsidR="00981874" w:rsidRDefault="00981874" w:rsidP="00981874">
      <w:pPr>
        <w:pStyle w:val="BodyTextFirstIndent"/>
      </w:pPr>
      <w:r>
        <w:t xml:space="preserve"> Mã lệnh PHP;</w:t>
      </w:r>
    </w:p>
    <w:p w14:paraId="5E99E164" w14:textId="77777777" w:rsidR="00981874" w:rsidRDefault="00981874" w:rsidP="00981874">
      <w:pPr>
        <w:pStyle w:val="BodyTextFirstIndent"/>
      </w:pPr>
      <w:r>
        <w:t xml:space="preserve"> ?&gt;</w:t>
      </w:r>
    </w:p>
    <w:p w14:paraId="5766E458" w14:textId="7C4CA4E3" w:rsidR="00981874" w:rsidRDefault="00981874" w:rsidP="00981874">
      <w:pPr>
        <w:pStyle w:val="BodyTextFirstIndent"/>
      </w:pPr>
      <w:r>
        <w:t>Trong PHP để kết thúc 1 dòng lệnh chúng ta sử dụng dấu “;“.</w:t>
      </w:r>
    </w:p>
    <w:p w14:paraId="2152DF9C" w14:textId="77777777" w:rsidR="00981874" w:rsidRDefault="00981874" w:rsidP="00E34082">
      <w:pPr>
        <w:pStyle w:val="BodyTextFirstIndent"/>
        <w:jc w:val="both"/>
      </w:pPr>
      <w:r>
        <w:t>Để chú thích 1 đoạn dữ liệu trong PHP ta sử dụng dấu “//” cho từng dòng. Hoặc dùng cặp thẻ “/* … */” cho từng cụm mã lệnh.</w:t>
      </w:r>
    </w:p>
    <w:p w14:paraId="03591CC5" w14:textId="77777777" w:rsidR="00981874" w:rsidRDefault="00981874" w:rsidP="00E34082">
      <w:pPr>
        <w:pStyle w:val="BodyTextFirstIndent"/>
        <w:jc w:val="both"/>
      </w:pPr>
      <w:r>
        <w:t>Đoạn mã PHP có thể đặt bất kỳ đâu trong tài liệu. Thông thường 1 trang PHP bao gồm các thẻ HTML như trang HTML nhưng có thêm các đoạn mã PHP.</w:t>
      </w:r>
    </w:p>
    <w:p w14:paraId="0CB174C8" w14:textId="4D5846A5" w:rsidR="00981874" w:rsidRDefault="00981874" w:rsidP="00981874">
      <w:pPr>
        <w:pStyle w:val="BodyTextFirstIndent"/>
        <w:numPr>
          <w:ilvl w:val="0"/>
          <w:numId w:val="27"/>
        </w:numPr>
      </w:pPr>
      <w:r>
        <w:t>Ưu điểm:</w:t>
      </w:r>
    </w:p>
    <w:p w14:paraId="0ED9CD83" w14:textId="4F205B17" w:rsidR="00981874" w:rsidRDefault="00981874" w:rsidP="00E34082">
      <w:pPr>
        <w:pStyle w:val="BodyTextFirstIndent"/>
        <w:numPr>
          <w:ilvl w:val="0"/>
          <w:numId w:val="3"/>
        </w:numPr>
        <w:jc w:val="both"/>
      </w:pPr>
      <w:r>
        <w:t>Dễ học – bạn có thể học dễ dàng vì nó có tài liệu tuyệt vời về các chức năng cùng các ví dụ.</w:t>
      </w:r>
    </w:p>
    <w:p w14:paraId="54ADDE8D" w14:textId="27535966" w:rsidR="00981874" w:rsidRDefault="00981874" w:rsidP="00E34082">
      <w:pPr>
        <w:pStyle w:val="BodyTextFirstIndent"/>
        <w:numPr>
          <w:ilvl w:val="0"/>
          <w:numId w:val="3"/>
        </w:numPr>
        <w:jc w:val="both"/>
      </w:pPr>
      <w:r>
        <w:t>Được sử dụng rộng rãi – nó được sử dụng để tạo ra các loại nền tảng như thương mại điện tử, blogs, phương tiện truyền thông xã hội, v.v. Thống kê cho thấy 79% tất cả các trang web đều sử dụng PHP!</w:t>
      </w:r>
    </w:p>
    <w:p w14:paraId="2D3F9766" w14:textId="439961F1" w:rsidR="00981874" w:rsidRDefault="00981874" w:rsidP="00E34082">
      <w:pPr>
        <w:pStyle w:val="BodyTextFirstIndent"/>
        <w:numPr>
          <w:ilvl w:val="0"/>
          <w:numId w:val="3"/>
        </w:numPr>
        <w:jc w:val="both"/>
      </w:pPr>
      <w:r>
        <w:t>Chi phí thấp – nó là nguồn mở để bạn có thể sử dụng miễn phí.</w:t>
      </w:r>
    </w:p>
    <w:p w14:paraId="7B9FE52A" w14:textId="6E4F23C1" w:rsidR="00981874" w:rsidRDefault="00981874" w:rsidP="00E34082">
      <w:pPr>
        <w:pStyle w:val="BodyTextFirstIndent"/>
        <w:numPr>
          <w:ilvl w:val="0"/>
          <w:numId w:val="3"/>
        </w:numPr>
        <w:jc w:val="both"/>
      </w:pPr>
      <w:r>
        <w:t>Cộng đồng lớn – nếu gặp phải bất kỳ vấn đề nào với nó, bạn không phải lo lắng vì có rất nhiều blog PHP trên internet.</w:t>
      </w:r>
    </w:p>
    <w:p w14:paraId="4027768B" w14:textId="6D1B8EB5" w:rsidR="00981874" w:rsidRDefault="00981874" w:rsidP="00E34082">
      <w:pPr>
        <w:pStyle w:val="BodyTextFirstIndent"/>
        <w:numPr>
          <w:ilvl w:val="0"/>
          <w:numId w:val="3"/>
        </w:numPr>
        <w:jc w:val="both"/>
      </w:pPr>
      <w:r>
        <w:lastRenderedPageBreak/>
        <w:t>Tích hợp với cơ sở dữ liệu – một số ví dụ như MySQL, Oracle, Sybase, DB2, v.v.</w:t>
      </w:r>
    </w:p>
    <w:p w14:paraId="44FB76C1" w14:textId="553EAFA9" w:rsidR="00981874" w:rsidRDefault="00981874" w:rsidP="00E34082">
      <w:pPr>
        <w:pStyle w:val="BodyTextFirstIndent"/>
        <w:numPr>
          <w:ilvl w:val="0"/>
          <w:numId w:val="3"/>
        </w:numPr>
        <w:jc w:val="both"/>
      </w:pPr>
      <w:r>
        <w:t>Ưu điểm quan trọng nhất của PHP chính là nguồn mở và miễn phí. Nó có thể được tải xuống bất cứ nơi nào. Sẵn sàng để sử dụng cho việc phát triển các ứng dụng web.</w:t>
      </w:r>
    </w:p>
    <w:p w14:paraId="7E07B628" w14:textId="60E5D49D" w:rsidR="00981874" w:rsidRDefault="00981874" w:rsidP="00E34082">
      <w:pPr>
        <w:pStyle w:val="BodyTextFirstIndent"/>
        <w:numPr>
          <w:ilvl w:val="0"/>
          <w:numId w:val="3"/>
        </w:numPr>
        <w:jc w:val="both"/>
      </w:pPr>
      <w:r>
        <w:t>Nó là nền tảng độc lập. Các ứng dụng dựa trên PHP có thể chạy trên mọi hệ điều hành như UNIX, Linux và Windows, v.v.</w:t>
      </w:r>
    </w:p>
    <w:p w14:paraId="08E419E4" w14:textId="6C1A6C4A" w:rsidR="00981874" w:rsidRDefault="00981874" w:rsidP="00E34082">
      <w:pPr>
        <w:pStyle w:val="BodyTextFirstIndent"/>
        <w:numPr>
          <w:ilvl w:val="0"/>
          <w:numId w:val="3"/>
        </w:numPr>
        <w:jc w:val="both"/>
      </w:pPr>
      <w:r>
        <w:t>Ứng dụng dựa trên PHP có thể dễ dàng được tải và kết nối với cơ sở dữ liệu. Nó chủ yếu được sử dụng vì tốc độ tải nhanh hơn trên Internet chậm và trong nhiều trường hợp, PHP có tốc độ cao hơn với nhiều ngôn ngữ lập trình khác. (Xem ngay: So sánh Java với PHP).</w:t>
      </w:r>
    </w:p>
    <w:p w14:paraId="31C1EEF6" w14:textId="4CB94A3E" w:rsidR="00981874" w:rsidRDefault="00981874" w:rsidP="00E34082">
      <w:pPr>
        <w:pStyle w:val="BodyTextFirstIndent"/>
        <w:numPr>
          <w:ilvl w:val="0"/>
          <w:numId w:val="3"/>
        </w:numPr>
        <w:jc w:val="both"/>
      </w:pPr>
      <w:r>
        <w:t>PHP là dễ học cho người mới bắt đầu, nó cũng đơn giản và dễ sử dụng. Nếu một người biết lập trình C căn bản thì có thể dễ dàng học và làm việc với PHP.</w:t>
      </w:r>
    </w:p>
    <w:p w14:paraId="77F91081" w14:textId="7B6213FF" w:rsidR="00981874" w:rsidRDefault="00981874" w:rsidP="00E34082">
      <w:pPr>
        <w:pStyle w:val="BodyTextFirstIndent"/>
        <w:numPr>
          <w:ilvl w:val="0"/>
          <w:numId w:val="3"/>
        </w:numPr>
        <w:jc w:val="both"/>
      </w:pPr>
      <w:r>
        <w:t>Nó ổn định hơn từ nhiều năm với sự giúp đỡ của việc cung cấp hỗ trợ liên tục cho các phiên bản khác nhau. Từ phiên bản 5 trở lên PHP đã hỗ trợ thêm các đặc tính về Lập trình hướng đối tượng OOP.</w:t>
      </w:r>
    </w:p>
    <w:p w14:paraId="28FB2D76" w14:textId="7CA617EB" w:rsidR="00981874" w:rsidRDefault="00981874" w:rsidP="00E34082">
      <w:pPr>
        <w:pStyle w:val="BodyTextFirstIndent"/>
        <w:numPr>
          <w:ilvl w:val="0"/>
          <w:numId w:val="3"/>
        </w:numPr>
        <w:jc w:val="both"/>
      </w:pPr>
      <w:r>
        <w:t>Lập trình web với PHP có ưu điểm là code ngắn, cấu trúc đơn giản. Điều này cũng giúp dễ dàng quản lý mã nguồn hơn.</w:t>
      </w:r>
    </w:p>
    <w:p w14:paraId="470BC070" w14:textId="0AF07CFF" w:rsidR="00981874" w:rsidRDefault="00981874" w:rsidP="00E34082">
      <w:pPr>
        <w:pStyle w:val="BodyTextFirstIndent"/>
        <w:numPr>
          <w:ilvl w:val="0"/>
          <w:numId w:val="3"/>
        </w:numPr>
        <w:jc w:val="both"/>
      </w:pPr>
      <w:r>
        <w:t>PHP hỗ trợ nhiều thư viện mạnh mẽ để dễ dàng mô-đun chức năng cho việc biểu diễn dữ liệu.</w:t>
      </w:r>
    </w:p>
    <w:p w14:paraId="28E267D9" w14:textId="46F80865" w:rsidR="00981874" w:rsidRDefault="00981874" w:rsidP="00E34082">
      <w:pPr>
        <w:pStyle w:val="BodyTextFirstIndent"/>
        <w:numPr>
          <w:ilvl w:val="0"/>
          <w:numId w:val="3"/>
        </w:numPr>
        <w:jc w:val="both"/>
      </w:pPr>
      <w:r>
        <w:t>Các mô-đun kết nối cơ sở dữ liệu được tích hợp sẵn trong PHP. Từ đó giảm công sức và thời gian để phát triển website</w:t>
      </w:r>
    </w:p>
    <w:p w14:paraId="10B6BD89" w14:textId="1437360C" w:rsidR="00981874" w:rsidRDefault="00981874" w:rsidP="00981874">
      <w:pPr>
        <w:pStyle w:val="BodyTextFirstIndent"/>
        <w:numPr>
          <w:ilvl w:val="0"/>
          <w:numId w:val="26"/>
        </w:numPr>
      </w:pPr>
      <w:r>
        <w:t>Kiểu dữ liệu trong PHP</w:t>
      </w:r>
    </w:p>
    <w:p w14:paraId="4D91F21B" w14:textId="77777777" w:rsidR="00981874" w:rsidRDefault="00981874" w:rsidP="00981874">
      <w:pPr>
        <w:pStyle w:val="BodyTextFirstIndent"/>
      </w:pPr>
      <w:r>
        <w:t>PHP hỗ trợ 5 kiểu dữ liệu như sau:</w:t>
      </w:r>
    </w:p>
    <w:p w14:paraId="7301DEA1" w14:textId="190B3CEB" w:rsidR="00981874" w:rsidRDefault="00981874" w:rsidP="00E34082">
      <w:pPr>
        <w:pStyle w:val="BodyTextFirstIndent"/>
        <w:numPr>
          <w:ilvl w:val="0"/>
          <w:numId w:val="3"/>
        </w:numPr>
        <w:jc w:val="both"/>
      </w:pPr>
      <w:r>
        <w:t>Integer: sử dụng cho giá trị có kiểu dữ liệu là số nguyên.</w:t>
      </w:r>
    </w:p>
    <w:p w14:paraId="29C6CB1D" w14:textId="5F2CBF76" w:rsidR="00981874" w:rsidRDefault="00981874" w:rsidP="00E34082">
      <w:pPr>
        <w:pStyle w:val="BodyTextFirstIndent"/>
        <w:numPr>
          <w:ilvl w:val="0"/>
          <w:numId w:val="3"/>
        </w:numPr>
        <w:jc w:val="both"/>
      </w:pPr>
      <w:r>
        <w:t>Double: sử dụng cho giá trị có kiểu dữ liệu là số thực.</w:t>
      </w:r>
    </w:p>
    <w:p w14:paraId="4A6ADE7E" w14:textId="52BA05A1" w:rsidR="00981874" w:rsidRDefault="00981874" w:rsidP="00E34082">
      <w:pPr>
        <w:pStyle w:val="BodyTextFirstIndent"/>
        <w:numPr>
          <w:ilvl w:val="0"/>
          <w:numId w:val="3"/>
        </w:numPr>
        <w:jc w:val="both"/>
      </w:pPr>
      <w:r>
        <w:t>String: sử dụng cho giá trị có kiểu dữ liệu là chuỗi và ký tự.</w:t>
      </w:r>
    </w:p>
    <w:p w14:paraId="00E66224" w14:textId="4576E3AE" w:rsidR="00981874" w:rsidRDefault="00981874" w:rsidP="00E34082">
      <w:pPr>
        <w:pStyle w:val="BodyTextFirstIndent"/>
        <w:numPr>
          <w:ilvl w:val="0"/>
          <w:numId w:val="3"/>
        </w:numPr>
        <w:jc w:val="both"/>
      </w:pPr>
      <w:r>
        <w:t>Array: sử dụng cho giá trị có kiểu dữ liệu là mảng.</w:t>
      </w:r>
    </w:p>
    <w:p w14:paraId="214FB4CE" w14:textId="7D095D27" w:rsidR="00981874" w:rsidRDefault="00981874" w:rsidP="00E34082">
      <w:pPr>
        <w:pStyle w:val="BodyTextFirstIndent"/>
        <w:numPr>
          <w:ilvl w:val="0"/>
          <w:numId w:val="3"/>
        </w:numPr>
        <w:jc w:val="both"/>
      </w:pPr>
      <w:r>
        <w:t>Object: sử dụng cho giá trị có kiểu dữ liệu là đối tượng của lớp.</w:t>
      </w:r>
    </w:p>
    <w:p w14:paraId="09D7FF62" w14:textId="002BB66D" w:rsidR="00981874" w:rsidRDefault="00981874" w:rsidP="00E34082">
      <w:pPr>
        <w:pStyle w:val="BodyTextFirstIndent"/>
        <w:numPr>
          <w:ilvl w:val="0"/>
          <w:numId w:val="28"/>
        </w:numPr>
        <w:jc w:val="both"/>
      </w:pPr>
      <w:r>
        <w:t>Ngôn ngữ lập trình PHP được sử dụng để phát triển các ứng dụng như:</w:t>
      </w:r>
    </w:p>
    <w:p w14:paraId="3E6D0896" w14:textId="43E1AAB8" w:rsidR="00981874" w:rsidRDefault="00981874" w:rsidP="00981874">
      <w:pPr>
        <w:pStyle w:val="BodyTextFirstIndent"/>
        <w:numPr>
          <w:ilvl w:val="0"/>
          <w:numId w:val="3"/>
        </w:numPr>
      </w:pPr>
      <w:r>
        <w:lastRenderedPageBreak/>
        <w:t>Tạo ra các ứng dụng web như các trang web động các website thương mại điện tử.</w:t>
      </w:r>
    </w:p>
    <w:p w14:paraId="77EF4A9A" w14:textId="435F3919" w:rsidR="00981874" w:rsidRDefault="00981874" w:rsidP="00981874">
      <w:pPr>
        <w:pStyle w:val="BodyTextFirstIndent"/>
        <w:numPr>
          <w:ilvl w:val="0"/>
          <w:numId w:val="3"/>
        </w:numPr>
      </w:pPr>
      <w:r>
        <w:t>Công cụ quản lý dự án code.</w:t>
      </w:r>
    </w:p>
    <w:p w14:paraId="320DF1E1" w14:textId="371E4F45" w:rsidR="00981874" w:rsidRDefault="00981874" w:rsidP="00981874">
      <w:pPr>
        <w:pStyle w:val="BodyTextFirstIndent"/>
        <w:numPr>
          <w:ilvl w:val="0"/>
          <w:numId w:val="3"/>
        </w:numPr>
      </w:pPr>
      <w:r>
        <w:t>Tạo ứng dụng Facebook như Family Treen và eBuddy, hoặc cũng có thể được sử dụng để tạo ra các trang mạng xã hội.</w:t>
      </w:r>
    </w:p>
    <w:p w14:paraId="5C0508FF" w14:textId="20D3E615" w:rsidR="00981874" w:rsidRDefault="00981874" w:rsidP="00981874">
      <w:pPr>
        <w:pStyle w:val="BodyTextFirstIndent"/>
        <w:numPr>
          <w:ilvl w:val="0"/>
          <w:numId w:val="3"/>
        </w:numPr>
      </w:pPr>
      <w:r>
        <w:t>Tạo ra các ứng dụng trên điện thoại di động.</w:t>
      </w:r>
    </w:p>
    <w:p w14:paraId="48370AAF" w14:textId="7C2E6933" w:rsidR="00981874" w:rsidRDefault="00981874" w:rsidP="00981874">
      <w:pPr>
        <w:pStyle w:val="BodyTextFirstIndent"/>
        <w:numPr>
          <w:ilvl w:val="0"/>
          <w:numId w:val="3"/>
        </w:numPr>
      </w:pPr>
      <w:r>
        <w:t>Các hệ thống quản lý nội dung như WordPress và Drupal.</w:t>
      </w:r>
    </w:p>
    <w:p w14:paraId="02A1B292" w14:textId="1B86C4DD" w:rsidR="00981874" w:rsidRDefault="00981874" w:rsidP="00981874">
      <w:pPr>
        <w:pStyle w:val="BodyTextFirstIndent"/>
        <w:numPr>
          <w:ilvl w:val="0"/>
          <w:numId w:val="3"/>
        </w:numPr>
      </w:pPr>
      <w:r>
        <w:t>Phát triển plugin WordPress.</w:t>
      </w:r>
    </w:p>
    <w:p w14:paraId="104C3A19" w14:textId="1C3B052A" w:rsidR="00981874" w:rsidRDefault="00981874" w:rsidP="00981874">
      <w:pPr>
        <w:pStyle w:val="BodyTextFirstIndent"/>
        <w:numPr>
          <w:ilvl w:val="0"/>
          <w:numId w:val="3"/>
        </w:numPr>
      </w:pPr>
      <w:r>
        <w:t>Tạo tệp PDF.</w:t>
      </w:r>
    </w:p>
    <w:p w14:paraId="575D8742" w14:textId="77777777" w:rsidR="00981874" w:rsidRDefault="00981874" w:rsidP="00E34082">
      <w:pPr>
        <w:pStyle w:val="BodyTextFirstIndent"/>
        <w:jc w:val="both"/>
      </w:pPr>
      <w:r>
        <w:t>Biến trong PHP được xem là vùng nhớ dữ liệu tạm thời và giá trị có thể thay đổi được. Biến được bắt đầu bằng ký hiệu ‘$’ và theo sau là 1 từ, 1 cụm từ nhưng phải viết liền hoặc có gạch dưới.</w:t>
      </w:r>
    </w:p>
    <w:p w14:paraId="3A1AC5F8" w14:textId="77777777" w:rsidR="00981874" w:rsidRDefault="00981874" w:rsidP="00E34082">
      <w:pPr>
        <w:pStyle w:val="BodyTextFirstIndent"/>
        <w:jc w:val="both"/>
      </w:pPr>
      <w:r>
        <w:t>Vậy PHP là ngôn ngữ script phía server đa năng, đa mục đích, nhưng chủ yếu được sử dụng để tạo nội dung động trên trang web.</w:t>
      </w:r>
    </w:p>
    <w:p w14:paraId="13D6DCEF" w14:textId="30299083" w:rsidR="00981874" w:rsidRPr="00981874" w:rsidRDefault="00981874" w:rsidP="00E34082">
      <w:pPr>
        <w:pStyle w:val="BodyTextFirstIndent"/>
        <w:jc w:val="both"/>
      </w:pPr>
      <w:r>
        <w:t>Nó phổ biến rộng rãi do tính chất nguồn mở và chức năng linh hoạt. Nó cũng đủ đơn giản cho người mới sử dụng nhưng các lập trình viên chuyên nghiệp cũng có thể dùng các tính năng nâng cao hơn.</w:t>
      </w:r>
    </w:p>
    <w:p w14:paraId="2EB2F592" w14:textId="77777777" w:rsidR="002C54EC" w:rsidRPr="002C54EC" w:rsidRDefault="002C54EC" w:rsidP="002C54EC">
      <w:pPr>
        <w:pStyle w:val="Heading3"/>
        <w:rPr>
          <w:lang w:eastAsia="vi-VN"/>
        </w:rPr>
      </w:pPr>
      <w:bookmarkStart w:id="78" w:name="_Toc76463074"/>
      <w:bookmarkStart w:id="79" w:name="_Toc76471019"/>
      <w:bookmarkStart w:id="80" w:name="_Toc76471043"/>
      <w:bookmarkStart w:id="81" w:name="_Toc76471318"/>
      <w:bookmarkStart w:id="82" w:name="_Toc76471360"/>
      <w:bookmarkStart w:id="83" w:name="_Toc76474508"/>
      <w:r w:rsidRPr="002C54EC">
        <w:rPr>
          <w:lang w:eastAsia="vi-VN"/>
        </w:rPr>
        <w:t>1.2. Một số khái niệm liên quan đến PHP</w:t>
      </w:r>
      <w:bookmarkEnd w:id="78"/>
      <w:bookmarkEnd w:id="79"/>
      <w:bookmarkEnd w:id="80"/>
      <w:bookmarkEnd w:id="81"/>
      <w:bookmarkEnd w:id="82"/>
      <w:bookmarkEnd w:id="83"/>
    </w:p>
    <w:p w14:paraId="2283C014" w14:textId="77777777" w:rsidR="002C54EC" w:rsidRPr="002C54EC" w:rsidRDefault="002C54EC" w:rsidP="00E34082">
      <w:pPr>
        <w:ind w:left="360"/>
        <w:jc w:val="both"/>
        <w:rPr>
          <w:lang w:val="vi-VN" w:eastAsia="vi-VN"/>
        </w:rPr>
      </w:pPr>
      <w:r w:rsidRPr="002C54EC">
        <w:rPr>
          <w:lang w:val="vi-VN" w:eastAsia="vi-VN"/>
        </w:rPr>
        <w:t>Script: là một dãy các lệnh đặc tả (Script), một script có thể:</w:t>
      </w:r>
    </w:p>
    <w:p w14:paraId="336C712B" w14:textId="77777777" w:rsidR="002C54EC" w:rsidRPr="002C54EC" w:rsidRDefault="002C54EC" w:rsidP="00E34082">
      <w:pPr>
        <w:pStyle w:val="ListParagraph"/>
        <w:numPr>
          <w:ilvl w:val="0"/>
          <w:numId w:val="23"/>
        </w:numPr>
        <w:jc w:val="both"/>
        <w:rPr>
          <w:lang w:val="vi-VN" w:eastAsia="vi-VN"/>
        </w:rPr>
      </w:pPr>
      <w:r w:rsidRPr="002C54EC">
        <w:rPr>
          <w:lang w:val="vi-VN" w:eastAsia="vi-VN"/>
        </w:rPr>
        <w:t>Gán một giá trị cho một biến. Một biến là một tên xác định để lưu trữ dữ liệu, như một giá trị.</w:t>
      </w:r>
    </w:p>
    <w:p w14:paraId="623E5769" w14:textId="77777777" w:rsidR="002C54EC" w:rsidRPr="002C54EC" w:rsidRDefault="002C54EC" w:rsidP="00E34082">
      <w:pPr>
        <w:pStyle w:val="ListParagraph"/>
        <w:numPr>
          <w:ilvl w:val="0"/>
          <w:numId w:val="23"/>
        </w:numPr>
        <w:jc w:val="both"/>
        <w:rPr>
          <w:lang w:val="vi-VN" w:eastAsia="vi-VN"/>
        </w:rPr>
      </w:pPr>
      <w:r w:rsidRPr="002C54EC">
        <w:rPr>
          <w:lang w:val="vi-VN" w:eastAsia="vi-VN"/>
        </w:rPr>
        <w:t>Chỉ thị cho Web Server gửi trả lại cho trình duyệt web một giá trị nào đó, như giá trị cho một biến. Một chỉ thị trả cho trình duyệt một giá trị là một biểu thức đầu ra (output expression).</w:t>
      </w:r>
    </w:p>
    <w:p w14:paraId="0CAC3A5A" w14:textId="77777777" w:rsidR="002C54EC" w:rsidRPr="002C54EC" w:rsidRDefault="002C54EC" w:rsidP="00E34082">
      <w:pPr>
        <w:pStyle w:val="ListParagraph"/>
        <w:numPr>
          <w:ilvl w:val="0"/>
          <w:numId w:val="23"/>
        </w:numPr>
        <w:jc w:val="both"/>
        <w:rPr>
          <w:lang w:val="vi-VN" w:eastAsia="vi-VN"/>
        </w:rPr>
      </w:pPr>
      <w:r w:rsidRPr="002C54EC">
        <w:rPr>
          <w:lang w:val="vi-VN" w:eastAsia="vi-VN"/>
        </w:rPr>
        <w:t>Tổ hợp của các lệnh được đặt trong các thủ tục. Một số thủ tục là tên gọi tuần tự của các lệnh và khai báo cho phép hoạt động như một ngôn ngữ (unit).</w:t>
      </w:r>
    </w:p>
    <w:p w14:paraId="4647550E" w14:textId="77777777" w:rsidR="002C54EC" w:rsidRPr="002C54EC" w:rsidRDefault="002C54EC" w:rsidP="00E34082">
      <w:pPr>
        <w:pStyle w:val="ListParagraph"/>
        <w:numPr>
          <w:ilvl w:val="0"/>
          <w:numId w:val="23"/>
        </w:numPr>
        <w:jc w:val="both"/>
        <w:rPr>
          <w:lang w:val="vi-VN" w:eastAsia="vi-VN"/>
        </w:rPr>
      </w:pPr>
      <w:r w:rsidRPr="002C54EC">
        <w:rPr>
          <w:lang w:val="vi-VN" w:eastAsia="vi-VN"/>
        </w:rPr>
        <w:t>Ngôn ngữ script:</w:t>
      </w:r>
    </w:p>
    <w:p w14:paraId="3996C311" w14:textId="77777777" w:rsidR="002C54EC" w:rsidRPr="002C54EC" w:rsidRDefault="002C54EC" w:rsidP="00E34082">
      <w:pPr>
        <w:pStyle w:val="ListParagraph"/>
        <w:numPr>
          <w:ilvl w:val="0"/>
          <w:numId w:val="23"/>
        </w:numPr>
        <w:jc w:val="both"/>
        <w:rPr>
          <w:lang w:val="vi-VN" w:eastAsia="vi-VN"/>
        </w:rPr>
      </w:pPr>
      <w:r w:rsidRPr="002C54EC">
        <w:rPr>
          <w:lang w:val="vi-VN" w:eastAsia="vi-VN"/>
        </w:rPr>
        <w:t>Là ngôn ngữ trung gian giữa HTML và ngôn ngữ lập trình C++, Java…nói chung được sử dụng để tạo và kết nối các trang text.</w:t>
      </w:r>
    </w:p>
    <w:p w14:paraId="67C639DE" w14:textId="77777777" w:rsidR="002C54EC" w:rsidRPr="002C54EC" w:rsidRDefault="002C54EC" w:rsidP="00E34082">
      <w:pPr>
        <w:pStyle w:val="ListParagraph"/>
        <w:numPr>
          <w:ilvl w:val="0"/>
          <w:numId w:val="23"/>
        </w:numPr>
        <w:jc w:val="both"/>
        <w:rPr>
          <w:lang w:val="vi-VN" w:eastAsia="vi-VN"/>
        </w:rPr>
      </w:pPr>
      <w:r w:rsidRPr="002C54EC">
        <w:rPr>
          <w:lang w:val="vi-VN" w:eastAsia="vi-VN"/>
        </w:rPr>
        <w:t>Ngôn ngữ Scripting nằm giữa chúng mặc dù chức năng của nó giống ngôn ngữ</w:t>
      </w:r>
    </w:p>
    <w:p w14:paraId="3AA6D98F" w14:textId="77777777" w:rsidR="002C54EC" w:rsidRPr="002C54EC" w:rsidRDefault="002C54EC" w:rsidP="00E34082">
      <w:pPr>
        <w:pStyle w:val="ListParagraph"/>
        <w:numPr>
          <w:ilvl w:val="0"/>
          <w:numId w:val="23"/>
        </w:numPr>
        <w:jc w:val="both"/>
        <w:rPr>
          <w:lang w:val="vi-VN" w:eastAsia="vi-VN"/>
        </w:rPr>
      </w:pPr>
      <w:r w:rsidRPr="002C54EC">
        <w:rPr>
          <w:lang w:val="vi-VN" w:eastAsia="vi-VN"/>
        </w:rPr>
        <w:lastRenderedPageBreak/>
        <w:t>Sự khác nhau cơ bản của ngôn ngữ Scripting và ngôn ngữ lập trình là các nguyên tắc của nó ít cứng nhắc và ít rắc rối khó hiểu hơn. Do vậy, các đoạn chương trình script gọn nhẹ hơn có thể lồng ngay vào trang Web.</w:t>
      </w:r>
    </w:p>
    <w:p w14:paraId="2DF5099C" w14:textId="77777777" w:rsidR="002C54EC" w:rsidRPr="002C54EC" w:rsidRDefault="002C54EC" w:rsidP="00E34082">
      <w:pPr>
        <w:ind w:firstLine="360"/>
        <w:jc w:val="both"/>
        <w:rPr>
          <w:lang w:val="vi-VN" w:eastAsia="vi-VN"/>
        </w:rPr>
      </w:pPr>
      <w:r w:rsidRPr="002C54EC">
        <w:rPr>
          <w:lang w:val="vi-VN" w:eastAsia="vi-VN"/>
        </w:rPr>
        <w:t>Công cụ đặc tả (Scripting engine):</w:t>
      </w:r>
    </w:p>
    <w:p w14:paraId="2C7E642A" w14:textId="77777777" w:rsidR="002C54EC" w:rsidRPr="002C54EC" w:rsidRDefault="002C54EC" w:rsidP="00E34082">
      <w:pPr>
        <w:pStyle w:val="ListParagraph"/>
        <w:numPr>
          <w:ilvl w:val="0"/>
          <w:numId w:val="24"/>
        </w:numPr>
        <w:jc w:val="both"/>
        <w:rPr>
          <w:lang w:val="vi-VN" w:eastAsia="vi-VN"/>
        </w:rPr>
      </w:pPr>
      <w:r w:rsidRPr="002C54EC">
        <w:rPr>
          <w:lang w:val="vi-VN" w:eastAsia="vi-VN"/>
        </w:rPr>
        <w:t>Để chạy được các loại chương trình Script thì phải có máy script engine. Máy này có nhiệm vụ đọc mã nguồn của chương trình và thực hiện các câu lệnh đó.</w:t>
      </w:r>
    </w:p>
    <w:p w14:paraId="07D56578" w14:textId="77777777" w:rsidR="002C54EC" w:rsidRPr="002C54EC" w:rsidRDefault="002C54EC" w:rsidP="00E34082">
      <w:pPr>
        <w:pStyle w:val="ListParagraph"/>
        <w:numPr>
          <w:ilvl w:val="0"/>
          <w:numId w:val="24"/>
        </w:numPr>
        <w:jc w:val="both"/>
        <w:rPr>
          <w:lang w:val="vi-VN" w:eastAsia="vi-VN"/>
        </w:rPr>
      </w:pPr>
      <w:r w:rsidRPr="002C54EC">
        <w:rPr>
          <w:lang w:val="vi-VN" w:eastAsia="vi-VN"/>
        </w:rPr>
        <w:t>Mỗi ngôn ngữ script có một loại máy script engine riêng.</w:t>
      </w:r>
    </w:p>
    <w:p w14:paraId="20A267A4" w14:textId="77777777" w:rsidR="002C54EC" w:rsidRPr="002C54EC" w:rsidRDefault="002C54EC" w:rsidP="00E34082">
      <w:pPr>
        <w:pStyle w:val="ListParagraph"/>
        <w:numPr>
          <w:ilvl w:val="0"/>
          <w:numId w:val="24"/>
        </w:numPr>
        <w:jc w:val="both"/>
        <w:rPr>
          <w:lang w:val="vi-VN" w:eastAsia="vi-VN"/>
        </w:rPr>
      </w:pPr>
      <w:r w:rsidRPr="002C54EC">
        <w:rPr>
          <w:lang w:val="vi-VN" w:eastAsia="vi-VN"/>
        </w:rPr>
        <w:t>Ngôn ngữ được PHP hỗ trợ mặc định là JavaScript</w:t>
      </w:r>
    </w:p>
    <w:p w14:paraId="116EB727" w14:textId="77777777" w:rsidR="002C54EC" w:rsidRPr="002C54EC" w:rsidRDefault="002C54EC" w:rsidP="002C54EC">
      <w:pPr>
        <w:pStyle w:val="Heading3"/>
        <w:rPr>
          <w:lang w:eastAsia="vi-VN"/>
        </w:rPr>
      </w:pPr>
      <w:bookmarkStart w:id="84" w:name="_Toc76463075"/>
      <w:bookmarkStart w:id="85" w:name="_Toc76471020"/>
      <w:bookmarkStart w:id="86" w:name="_Toc76471044"/>
      <w:bookmarkStart w:id="87" w:name="_Toc76471319"/>
      <w:bookmarkStart w:id="88" w:name="_Toc76471361"/>
      <w:bookmarkStart w:id="89" w:name="_Toc76474509"/>
      <w:r w:rsidRPr="002C54EC">
        <w:rPr>
          <w:lang w:eastAsia="vi-VN"/>
        </w:rPr>
        <w:t>1.3. Hệ quản trị cơ sở dữ liệu MySQL</w:t>
      </w:r>
      <w:bookmarkEnd w:id="84"/>
      <w:bookmarkEnd w:id="85"/>
      <w:bookmarkEnd w:id="86"/>
      <w:bookmarkEnd w:id="87"/>
      <w:bookmarkEnd w:id="88"/>
      <w:bookmarkEnd w:id="89"/>
    </w:p>
    <w:p w14:paraId="5F750BF6" w14:textId="77777777" w:rsidR="002C54EC" w:rsidRPr="002C54EC" w:rsidRDefault="002C54EC" w:rsidP="00E34082">
      <w:pPr>
        <w:ind w:firstLine="720"/>
        <w:jc w:val="both"/>
        <w:rPr>
          <w:lang w:val="vi-VN" w:eastAsia="vi-VN"/>
        </w:rPr>
      </w:pPr>
      <w:r w:rsidRPr="002C54EC">
        <w:rPr>
          <w:lang w:val="vi-VN" w:eastAsia="vi-VN"/>
        </w:rPr>
        <w:t>MySQL là hệ quản trị cơ sở dữ liệu mã nguồn mở 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tiện ích rất mạnh. Với tốc độ và tính bảo mật cao, MySQL rất thích hợp cho các ứng dụng có truy cập CSDL trên internet. MySQL có nhiều phiên bản cho các hệ điều hành khác nhau.</w:t>
      </w:r>
    </w:p>
    <w:p w14:paraId="2858D06F" w14:textId="77777777" w:rsidR="002C54EC" w:rsidRPr="002C54EC" w:rsidRDefault="002C54EC" w:rsidP="00E34082">
      <w:pPr>
        <w:ind w:firstLine="720"/>
        <w:jc w:val="both"/>
        <w:rPr>
          <w:lang w:val="vi-VN" w:eastAsia="vi-VN"/>
        </w:rPr>
      </w:pPr>
      <w:r w:rsidRPr="002C54EC">
        <w:rPr>
          <w:lang w:val="vi-VN" w:eastAsia="vi-VN"/>
        </w:rPr>
        <w:t>Điểm mạnh của MySQL là chạy trên mọi ngôn ngữ như ASP, PHP, .Net, JSP… khi chạy nó không đòi hỏi tài nguyên máy quá lớn.</w:t>
      </w:r>
    </w:p>
    <w:p w14:paraId="7240F3A9" w14:textId="77777777" w:rsidR="002C54EC" w:rsidRPr="002C54EC" w:rsidRDefault="002C54EC" w:rsidP="00E34082">
      <w:pPr>
        <w:ind w:firstLine="720"/>
        <w:jc w:val="both"/>
        <w:rPr>
          <w:lang w:val="vi-VN" w:eastAsia="vi-VN"/>
        </w:rPr>
      </w:pPr>
      <w:r w:rsidRPr="002C54EC">
        <w:rPr>
          <w:lang w:val="vi-VN" w:eastAsia="vi-VN"/>
        </w:rPr>
        <w:t>Nhược điểm là độ bảo mật chưa cao bằng MSSQL hay Oracle… và quá trình Restore có phần chậm chạp.</w:t>
      </w:r>
    </w:p>
    <w:p w14:paraId="40D08338" w14:textId="77777777" w:rsidR="002C54EC" w:rsidRPr="002C54EC" w:rsidRDefault="002C54EC" w:rsidP="00E34082">
      <w:pPr>
        <w:ind w:firstLine="720"/>
        <w:jc w:val="both"/>
        <w:rPr>
          <w:lang w:val="vi-VN" w:eastAsia="vi-VN"/>
        </w:rPr>
      </w:pPr>
      <w:r w:rsidRPr="002C54EC">
        <w:rPr>
          <w:lang w:val="vi-VN" w:eastAsia="vi-VN"/>
        </w:rPr>
        <w:t>Tuy nhiên những nhược điểm đó không đáng kể cho các lập trình cỡ trung bình khá, vì chỉ có những hệ thống lớn đến rất lớn mới có những yêu cầu phức tạp hơn.</w:t>
      </w:r>
    </w:p>
    <w:p w14:paraId="1831AE20" w14:textId="77777777" w:rsidR="00A83F92" w:rsidRPr="00A83F92" w:rsidRDefault="00A83F92" w:rsidP="00E34082">
      <w:pPr>
        <w:pStyle w:val="BodyTextFirstIndent"/>
        <w:ind w:firstLine="0"/>
        <w:jc w:val="both"/>
        <w:rPr>
          <w:b/>
          <w:bCs/>
          <w:lang w:val="vi-VN"/>
        </w:rPr>
      </w:pPr>
      <w:r w:rsidRPr="00A83F92">
        <w:rPr>
          <w:b/>
          <w:bCs/>
          <w:lang w:val="vi-VN"/>
        </w:rPr>
        <w:t>10 lý do nên chọn MySQL cho ứng dụng của mình:</w:t>
      </w:r>
    </w:p>
    <w:p w14:paraId="44F1D0D3" w14:textId="52F00A21" w:rsidR="00A83F92" w:rsidRPr="00A83F92" w:rsidRDefault="00A83F92" w:rsidP="00E34082">
      <w:pPr>
        <w:pStyle w:val="BodyTextFirstIndent"/>
        <w:jc w:val="both"/>
        <w:rPr>
          <w:lang w:val="vi-VN"/>
        </w:rPr>
      </w:pPr>
      <w:r w:rsidRPr="00A83F92">
        <w:rPr>
          <w:lang w:val="vi-VN"/>
        </w:rPr>
        <w:t xml:space="preserve"> </w:t>
      </w:r>
      <w:r>
        <w:rPr>
          <w:lang w:val="vi-VN"/>
        </w:rPr>
        <w:tab/>
      </w:r>
      <w:r w:rsidRPr="00A83F92">
        <w:rPr>
          <w:b/>
          <w:bCs/>
          <w:lang w:val="vi-VN"/>
        </w:rPr>
        <w:t>Tính linh hoạt</w:t>
      </w:r>
      <w:r w:rsidRPr="00A83F92">
        <w:rPr>
          <w:lang w:val="vi-VN"/>
        </w:rPr>
        <w:t>: Máy chủ CSDL MySQL cung cấp đặc tính linh hoạt, có sức chứa để xử lý các ứng dụng được nhúng sâu với dung lượng chỉ 1MB để chạy các kho dữ liệu đồ sộ lên đến hàng terabytes thông tin. Sự linh hoạt về flatform là một đặc tính lớn của MySQL với tất cả các phiên bản của Window đang được hỗ trợ. Và dĩ nhiên, tính chất mã nguồn mở của MySQL cho phép sự tùy biến hoàn toàn theo ý muốn để thêm vào các yêu cầu thích hợp cho database server.</w:t>
      </w:r>
    </w:p>
    <w:p w14:paraId="0BE50845" w14:textId="77777777" w:rsidR="00A83F92" w:rsidRPr="00A83F92" w:rsidRDefault="00A83F92" w:rsidP="00EF69C4">
      <w:pPr>
        <w:pStyle w:val="BodyTextFirstIndent"/>
        <w:ind w:firstLine="720"/>
        <w:jc w:val="both"/>
        <w:rPr>
          <w:lang w:val="vi-VN"/>
        </w:rPr>
      </w:pPr>
      <w:r w:rsidRPr="00A83F92">
        <w:rPr>
          <w:lang w:val="vi-VN"/>
        </w:rPr>
        <w:t xml:space="preserve">Tính thực thi cao: Kiến trúc storage-engine cho phép các chuyên gia CSDL cấu hình máy chủ CSDL MySQL đặc trưng cho các ứng dụng đặc thù. Dù ứng dụng là một hệ thống xử lý giao dịch tốc độ cao hay web site dung lượng lớn phục vụ hàng triệu yêu </w:t>
      </w:r>
      <w:r w:rsidRPr="00A83F92">
        <w:rPr>
          <w:lang w:val="vi-VN"/>
        </w:rPr>
        <w:lastRenderedPageBreak/>
        <w:t>cầu mỗi ngày, MySQL có thể đáp ứng khả năng xử lý những đòi hỏi khắt khe nhất của bất kì hệ thống nào. Với các tiện ích tải tốc độ cao, đặc biệt bộ nhớ caches, và các cơ chế xử lý nâng cao khác, MySQL đưa ra tất cả các vũ khí cần phải có cho các hệ thống doanh nghiệp khó tính ngày nay.</w:t>
      </w:r>
    </w:p>
    <w:p w14:paraId="6C7AFBD5" w14:textId="77777777" w:rsidR="00A83F92" w:rsidRPr="00A83F92" w:rsidRDefault="00A83F92" w:rsidP="00EF69C4">
      <w:pPr>
        <w:pStyle w:val="BodyTextFirstIndent"/>
        <w:ind w:firstLine="720"/>
        <w:jc w:val="both"/>
        <w:rPr>
          <w:lang w:val="vi-VN"/>
        </w:rPr>
      </w:pPr>
      <w:r w:rsidRPr="00A83F92">
        <w:rPr>
          <w:b/>
          <w:bCs/>
          <w:lang w:val="vi-VN"/>
        </w:rPr>
        <w:t>Có thể sử dụng ngay</w:t>
      </w:r>
      <w:r w:rsidRPr="00A83F92">
        <w:rPr>
          <w:lang w:val="vi-VN"/>
        </w:rPr>
        <w:t>: Sự đáng tin cậy cao và tính “mì ăn liền” là những tiêu chuẩn đảm bảo của MySQL. MySQL đưa ra nhiều tùy chọn có thể dùng ngay từ cấu hình tái tạo chủ/tớ tốc độ cao, để các nhà phân phối thứ 3 đưa ra những giải pháp có thể dùng ngay duy nhất cho server cơ sở dữ liệu MySQL.</w:t>
      </w:r>
    </w:p>
    <w:p w14:paraId="451C0022" w14:textId="77777777" w:rsidR="00A83F92" w:rsidRPr="00A83F92" w:rsidRDefault="00A83F92" w:rsidP="00EF69C4">
      <w:pPr>
        <w:pStyle w:val="BodyTextFirstIndent"/>
        <w:ind w:firstLine="720"/>
        <w:jc w:val="both"/>
        <w:rPr>
          <w:lang w:val="vi-VN"/>
        </w:rPr>
      </w:pPr>
      <w:r w:rsidRPr="00A83F92">
        <w:rPr>
          <w:b/>
          <w:bCs/>
          <w:lang w:val="vi-VN"/>
        </w:rPr>
        <w:t>Hỗ trợ giao dịch mạnh</w:t>
      </w:r>
      <w:r w:rsidRPr="00A83F92">
        <w:rPr>
          <w:lang w:val="vi-VN"/>
        </w:rPr>
        <w:t>: MySQL đưa ra một trong số những engine giao dịch cơ sở dữ liệu mạnh nhất trên thị trường. Các đặc trưng bao gồm hỗ trợ giao dịch ACID hoàn thiện ( Atomic – tự động, Consistent – thống nhất, Isolated – độc lập, Durable – bền vững), khóa mức dòng không hạn chế, khả năng giao dịch được phân loại, và hỗ trợ giao dịch đa dạng (multi-version) mà người đọc không bao giờ gây trở ngại cho người viết và ngược lại. Tính toàn vẹn của dữ liệu cũng phải được bảo đảm trong suốt quá trình server có hiệu lực, các mức giao dịch độc lập được chuyên môn hóa, và phát hiện khóa chết ngay lập tức.</w:t>
      </w:r>
    </w:p>
    <w:p w14:paraId="5E3DE59A" w14:textId="77777777" w:rsidR="00A83F92" w:rsidRPr="00A83F92" w:rsidRDefault="00A83F92" w:rsidP="00EF69C4">
      <w:pPr>
        <w:pStyle w:val="BodyTextFirstIndent"/>
        <w:ind w:firstLine="720"/>
        <w:jc w:val="both"/>
        <w:rPr>
          <w:lang w:val="vi-VN"/>
        </w:rPr>
      </w:pPr>
      <w:r w:rsidRPr="00A83F92">
        <w:rPr>
          <w:b/>
          <w:bCs/>
          <w:lang w:val="vi-VN"/>
        </w:rPr>
        <w:t>Nơi lưu trữ web và data đáng tinh cậy</w:t>
      </w:r>
      <w:r w:rsidRPr="00A83F92">
        <w:rPr>
          <w:lang w:val="vi-VN"/>
        </w:rPr>
        <w:t>:MySQL là nhà máy chuẩn cho các web sites phải trao đổi thường xuyên vì nó có engine xử lý tốc độ cao, khả năng chèn dữ liệu nhanh ghê gớm, và hỗ trợ mạnh cho các chức năng chuyên dụng của web như tìm kiếm văn bản nhanh. Những tính năng này cũng được áp dụng cho môi trường lưu trữ dữ liệu mà MySQL tăng cường đến hàng terabyte cho các server đơn. Các tính năng khác như bảng nhớ chính, cây B và chỉ số băm, và bảng lưu trữ đã được cô lại để giảm các yêu cầu lưu trữ đến 80% làm cho MySQL trở thành lựa chọn tốt nhất cho cả ứng dụng web và các ứng dụng doanh nghiệp.</w:t>
      </w:r>
    </w:p>
    <w:p w14:paraId="079E2934" w14:textId="6B55BAE6" w:rsidR="00A83F92" w:rsidRPr="00A83F92" w:rsidRDefault="00A83F92" w:rsidP="00EF69C4">
      <w:pPr>
        <w:pStyle w:val="BodyTextFirstIndent"/>
        <w:jc w:val="both"/>
        <w:rPr>
          <w:lang w:val="vi-VN"/>
        </w:rPr>
      </w:pPr>
      <w:r w:rsidRPr="00A83F92">
        <w:rPr>
          <w:lang w:val="vi-VN"/>
        </w:rPr>
        <w:t xml:space="preserve"> </w:t>
      </w:r>
      <w:r>
        <w:rPr>
          <w:lang w:val="vi-VN"/>
        </w:rPr>
        <w:tab/>
      </w:r>
      <w:r w:rsidRPr="00A83F92">
        <w:rPr>
          <w:b/>
          <w:bCs/>
          <w:lang w:val="vi-VN"/>
        </w:rPr>
        <w:t>Chế độ bảo mật dữ liệu mạnh</w:t>
      </w:r>
      <w:r w:rsidRPr="00A83F92">
        <w:rPr>
          <w:lang w:val="vi-VN"/>
        </w:rPr>
        <w:t xml:space="preserve">: Vì bảo mật dữ liệu cho một công ty là công việc số một của các chuyên gia về cơ sở dữ liệu, MySQL đưa ra tính năng bảo mật đặc biệt chắc chắn dữ liệu sẽ được bảo mật tuyệt đối. Trong việc xác nhận truy cập cơ sở dữ liệu, MySQL cung cấp các kĩ thuật mạnh mà chắc chắn chỉ có người sử dụng đã được xác nhận mới có thể truy nhập được vào server cơ sở dữ liệu, với khả năng này để chặn người dùng ngay từ mức máy khách là điều có thể làm được. SSH và SSL cũng được hỗ trợ để chắc chắn các kết nối được an toàn và bảo mật. Một đối tượng framework đặc </w:t>
      </w:r>
      <w:r w:rsidRPr="00A83F92">
        <w:rPr>
          <w:lang w:val="vi-VN"/>
        </w:rPr>
        <w:lastRenderedPageBreak/>
        <w:t>quyền được đưa ra mà người sử dụng chỉ có thể nhìn thấy dữ liệu, các hàm mã hóa và giải mã dữ liệumạnh chắc chắn rằng dữ liệu sẽ được bảo mật. Cuối cùng, tiện ích backup và recovery cung cấp bởi MySQL và các hãng phần mềm thứ 3 cho phép backup logic và vật lý hoàn thiện cũng như recovery toàn bộ hoặc tại một thời điểm nào đó.</w:t>
      </w:r>
    </w:p>
    <w:p w14:paraId="599F64B7" w14:textId="61F8AF58" w:rsidR="00A83F92" w:rsidRDefault="00A83F92" w:rsidP="00EF69C4">
      <w:pPr>
        <w:pStyle w:val="BodyTextFirstIndent"/>
        <w:ind w:firstLine="720"/>
        <w:jc w:val="both"/>
      </w:pPr>
      <w:r w:rsidRPr="00A83F92">
        <w:rPr>
          <w:b/>
          <w:bCs/>
          <w:lang w:val="vi-VN"/>
        </w:rPr>
        <w:t>Sự phát triển ứng dụng hỗn hợp</w:t>
      </w:r>
      <w:r w:rsidRPr="00A83F92">
        <w:rPr>
          <w:lang w:val="vi-VN"/>
        </w:rPr>
        <w:t xml:space="preserve">: Một trong số các lý do khiến cho MySQL là cơ sở dữ liệu mã nguồn mở phổ biến nhất thế giới là nó cung cấp hỗ trợ hỗn hợp cho bất kì sự phát triển ứng dụng nào cần. </w:t>
      </w:r>
      <w:r>
        <w:t>Trong cơ sở dữ liệu, hỗ trợ có thể được tìm thấy trong các stored procedure, trigger, function, view, cursor, ANSI-standard SQL, và nhiều nữa. Với các ứng dụng nhúng, thư viện plug-in có sẵn để nhúng vào cơ sở dữ liệu MySQL hỗ trợ trong bất kì ứng dụng nào. MySQL cũng cung cấp các bộ kết nối như: ODBC, JDBC, … để cho phép tất cả các form của ứng dụng sử dụng MySQL như một server quản lí dữ liệu được ưu tiên.</w:t>
      </w:r>
    </w:p>
    <w:p w14:paraId="52E79C7E" w14:textId="1C6B9F35" w:rsidR="00A83F92" w:rsidRDefault="00A83F92" w:rsidP="00EF69C4">
      <w:pPr>
        <w:pStyle w:val="BodyTextFirstIndent"/>
        <w:ind w:firstLine="720"/>
        <w:jc w:val="both"/>
      </w:pPr>
      <w:r w:rsidRPr="00A83F92">
        <w:rPr>
          <w:b/>
          <w:bCs/>
        </w:rPr>
        <w:t>Dễ dàng quản lý</w:t>
      </w:r>
      <w:r>
        <w:t>: MySQL trình diễn khả năng cài đặt nhanh đặc biệt với thời gian ở mức trung bình từ lúc download phần mềm đến khi cài đặt hoàn thành chỉ mất chưa đầy 15 phút. Điều này đúng cho dù flatform là Microsoft Windows, Linux, Macintosh hay Unix. Khi đã được cài đặt, tính năng tự quản lý như tự động mở rộng không gian, tự khởi động lại, và cấu hình động sẵn sàng cho người quản trị cơ sở dữ liệu làm việc. MySQL cũng cung cấp một bộ hoàn thiện các công cụ quản lý đồ họa cho phép một DBA quản lý, sửa chữa, và điều khiển hoạt động của nhiều server MySQL từ một máy trạm đơn. Nhiều công cụ của các hãng phần mềm thứ 3 cũng có sẵn trong MySQL để điều khiển các tác vụ từ thiết kế dữ liệu và ETL, đến việc quản trị cơ sở dữ liệu hoàn thiện, quản lý công việc, và thực hiện kiểm tra.</w:t>
      </w:r>
    </w:p>
    <w:p w14:paraId="1A6B69B7" w14:textId="67C77EBB" w:rsidR="00A83F92" w:rsidRDefault="00A83F92" w:rsidP="00EF69C4">
      <w:pPr>
        <w:pStyle w:val="BodyTextFirstIndent"/>
        <w:jc w:val="both"/>
      </w:pPr>
      <w:r>
        <w:t xml:space="preserve"> </w:t>
      </w:r>
      <w:r>
        <w:tab/>
      </w:r>
      <w:r w:rsidRPr="00A83F92">
        <w:rPr>
          <w:b/>
          <w:bCs/>
        </w:rPr>
        <w:t>Mã nguồn mở tự do và hỗ trợ 24/7</w:t>
      </w:r>
      <w:r>
        <w:t>: Nhiều công ty lưỡng lự trong việc giao phó toàn bộ cho phần mềm mã nguồn mở vì họ tin họ không thể tìm được một cách hỗ trợ hay mạng lưới an toàn phục vụ chuyên nghiệp, hiện tại, họ tin vào phần mềm có bản quyền để chắc chắn về sự thành công toàn diện cho các ứng dụng chủ chốt của họ. Những lo lắng của họ có thể được dẹp bỏ với MySQL, sự bồi thường là có trong mạng lưới MySQL.</w:t>
      </w:r>
    </w:p>
    <w:p w14:paraId="5E4C42FE" w14:textId="0D66F997" w:rsidR="002C54EC" w:rsidRDefault="00A83F92" w:rsidP="00EF69C4">
      <w:pPr>
        <w:pStyle w:val="BodyTextFirstIndent"/>
        <w:ind w:firstLine="720"/>
        <w:jc w:val="both"/>
      </w:pPr>
      <w:r w:rsidRPr="00A83F92">
        <w:rPr>
          <w:b/>
          <w:bCs/>
        </w:rPr>
        <w:t>Tổng chi phí rất thấp</w:t>
      </w:r>
      <w:r>
        <w:t xml:space="preserve">: Bằng cách sử dụng MySQL cho các dự án phát triển mới, các công ty đang thấy rõ việc tiết kiệm chi phí. Được hoàn thành thông qua sử dụng server cơ sở dữ liệu MySQL và kiến trúc scale-out, các doanh nghiệp đã tìm ra cái mà </w:t>
      </w:r>
      <w:r>
        <w:lastRenderedPageBreak/>
        <w:t>họ có thể đạt được ở mức ngạc nhiên về khả năng xử lý. Thêm vào đó, tính tin cậy và dễ duy trì của MySQL ở mức trung bình mà người quản trị cơ sở dữ liệu không phải mất nhiều thời gian sửa chữa hay vấn đề thời gian chết.</w:t>
      </w:r>
    </w:p>
    <w:p w14:paraId="6B3C7E1A" w14:textId="77777777" w:rsidR="00A83F92" w:rsidRPr="00A83F92" w:rsidRDefault="00A83F92" w:rsidP="00A83F92">
      <w:pPr>
        <w:pStyle w:val="BodyTextFirstIndent"/>
        <w:numPr>
          <w:ilvl w:val="0"/>
          <w:numId w:val="31"/>
        </w:numPr>
        <w:rPr>
          <w:b/>
          <w:bCs/>
          <w:sz w:val="28"/>
          <w:szCs w:val="28"/>
        </w:rPr>
      </w:pPr>
      <w:r w:rsidRPr="00A83F92">
        <w:rPr>
          <w:b/>
          <w:bCs/>
          <w:sz w:val="28"/>
          <w:szCs w:val="28"/>
        </w:rPr>
        <w:t>Các hàm kết nối đến MySQL SERVER</w:t>
      </w:r>
    </w:p>
    <w:p w14:paraId="0ABE8CA2" w14:textId="77777777" w:rsidR="00A83F92" w:rsidRDefault="00A83F92" w:rsidP="00EF69C4">
      <w:pPr>
        <w:pStyle w:val="BodyTextFirstIndent"/>
        <w:ind w:firstLine="720"/>
        <w:jc w:val="both"/>
      </w:pPr>
      <w:r>
        <w:t>PHP cung cấp 2 hàm để kết nối với cơ sở dữ liệu MySQL: mysql_connect và mysql_pconnect.</w:t>
      </w:r>
    </w:p>
    <w:p w14:paraId="4B25C698" w14:textId="1E6F536E" w:rsidR="00A83F92" w:rsidRDefault="00A83F92" w:rsidP="00A83F92">
      <w:pPr>
        <w:pStyle w:val="BodyTextFirstIndent"/>
        <w:numPr>
          <w:ilvl w:val="0"/>
          <w:numId w:val="30"/>
        </w:numPr>
      </w:pPr>
      <w:r>
        <w:t>mysql_connect(): hàm này sẽ tạo một kết nối tới máy chủ MySQL.</w:t>
      </w:r>
    </w:p>
    <w:p w14:paraId="0340815A" w14:textId="77777777" w:rsidR="00A83F92" w:rsidRDefault="00A83F92" w:rsidP="00A83F92">
      <w:pPr>
        <w:pStyle w:val="BodyTextFirstIndent"/>
        <w:ind w:firstLine="720"/>
      </w:pPr>
      <w:r>
        <w:t>Cú pháp:</w:t>
      </w:r>
    </w:p>
    <w:p w14:paraId="5CAEFBC9" w14:textId="77777777" w:rsidR="00A83F92" w:rsidRDefault="00A83F92" w:rsidP="00EF69C4">
      <w:pPr>
        <w:pStyle w:val="BodyTextFirstIndent"/>
        <w:ind w:firstLine="720"/>
        <w:jc w:val="both"/>
      </w:pPr>
      <w:r>
        <w:t>mysql_connect(string[hostname[:post][:/path_to_socket]],string[username], string[password]);</w:t>
      </w:r>
    </w:p>
    <w:p w14:paraId="180380CB" w14:textId="77777777" w:rsidR="00A83F92" w:rsidRDefault="00A83F92" w:rsidP="00A83F92">
      <w:pPr>
        <w:pStyle w:val="BodyTextFirstIndent"/>
        <w:ind w:firstLine="720"/>
      </w:pPr>
      <w:r>
        <w:t>Trong đó:</w:t>
      </w:r>
    </w:p>
    <w:p w14:paraId="5970A6B7" w14:textId="77777777" w:rsidR="00A83F92" w:rsidRDefault="00A83F92" w:rsidP="00A83F92">
      <w:pPr>
        <w:pStyle w:val="BodyTextFirstIndent"/>
        <w:ind w:firstLine="720"/>
      </w:pPr>
      <w:r>
        <w:t>–</w:t>
      </w:r>
      <w:r>
        <w:tab/>
        <w:t>hostname: tên máy chủ cơ sở dữ liệu, nơi trang web sẽ chứa cơ sở dữ liệu. giá trị ngầm định là “localhost”</w:t>
      </w:r>
    </w:p>
    <w:p w14:paraId="51B89272" w14:textId="07FD6098" w:rsidR="00A83F92" w:rsidRDefault="00A83F92" w:rsidP="00A83F92">
      <w:pPr>
        <w:pStyle w:val="BodyTextFirstIndent"/>
        <w:ind w:firstLine="720"/>
      </w:pPr>
      <w:r>
        <w:t>–</w:t>
      </w:r>
      <w:r>
        <w:tab/>
        <w:t>post: dịa chỉ cổng, nơi bộ máy cơ sở dữ liệu lắng nghe yêu cầu. giá trị ngầm định là “:3306”.</w:t>
      </w:r>
    </w:p>
    <w:p w14:paraId="30D702B2" w14:textId="46AD4B97" w:rsidR="00A83F92" w:rsidRDefault="00A83F92" w:rsidP="00EF69C4">
      <w:pPr>
        <w:pStyle w:val="BodyTextFirstIndent"/>
        <w:ind w:firstLine="720"/>
        <w:jc w:val="both"/>
      </w:pPr>
      <w:r>
        <w:t>–</w:t>
      </w:r>
      <w:r>
        <w:tab/>
        <w:t>path_to_socket: cũng giống như</w:t>
      </w:r>
      <w:r w:rsidR="008C4522">
        <w:t xml:space="preserve"> :</w:t>
      </w:r>
      <w:r>
        <w:t>post nhưng chỉ cho hệ điều hành UNIX. Giá trị ngầm định là “:/tmp/mysql.sock”.</w:t>
      </w:r>
    </w:p>
    <w:p w14:paraId="438F33FD" w14:textId="77777777" w:rsidR="00A83F92" w:rsidRDefault="00A83F92" w:rsidP="00A83F92">
      <w:pPr>
        <w:pStyle w:val="BodyTextFirstIndent"/>
        <w:ind w:firstLine="720"/>
      </w:pPr>
      <w:r>
        <w:t>–</w:t>
      </w:r>
      <w:r>
        <w:tab/>
        <w:t>Username: tên của người sử dụng được phép kết nối vào bộ máy cơ sở dữ liệu.</w:t>
      </w:r>
    </w:p>
    <w:p w14:paraId="67CA5C21" w14:textId="77777777" w:rsidR="00A83F92" w:rsidRDefault="00A83F92" w:rsidP="00A83F92">
      <w:pPr>
        <w:pStyle w:val="BodyTextFirstIndent"/>
        <w:ind w:firstLine="720"/>
      </w:pPr>
      <w:r>
        <w:t>–</w:t>
      </w:r>
      <w:r>
        <w:tab/>
        <w:t>Password: mật khẩu của người sử dụng để kết nối vào cơ sở dữ liệu.</w:t>
      </w:r>
    </w:p>
    <w:p w14:paraId="593D5B6B" w14:textId="77777777" w:rsidR="00A83F92" w:rsidRDefault="00A83F92" w:rsidP="00A83F92">
      <w:pPr>
        <w:pStyle w:val="BodyTextFirstIndent"/>
        <w:ind w:firstLine="720"/>
      </w:pPr>
      <w:r>
        <w:t>Hàm này trả về mã số nhận dạng nếu kết nối thành công, giá trị 0 nếu việc kết nối có lỗi. mã số nhận dạng này sẽ được sử dụng cho tất cả các yêu cầu tới bộ máy cơ sở dữ liệu này.</w:t>
      </w:r>
    </w:p>
    <w:p w14:paraId="21E8F443" w14:textId="77777777" w:rsidR="00A83F92" w:rsidRDefault="00A83F92" w:rsidP="00A83F92">
      <w:pPr>
        <w:pStyle w:val="BodyTextFirstIndent"/>
        <w:ind w:firstLine="720"/>
      </w:pPr>
      <w:r>
        <w:t>Sự kết nối này sẽ đóng lại khi gọi hàm mysql_close() hoặc kết thúc đoạn PHP Script.</w:t>
      </w:r>
    </w:p>
    <w:p w14:paraId="00EF6065" w14:textId="2ABB4C69" w:rsidR="00A83F92" w:rsidRDefault="00A83F92" w:rsidP="00A83F92">
      <w:pPr>
        <w:pStyle w:val="BodyTextFirstIndent"/>
        <w:numPr>
          <w:ilvl w:val="0"/>
          <w:numId w:val="30"/>
        </w:numPr>
      </w:pPr>
      <w:r>
        <w:t>mysql_pconnect(): hàm này tạo ra một liên kết bền vững với máy chủ MySQL.</w:t>
      </w:r>
    </w:p>
    <w:p w14:paraId="7A51C30D" w14:textId="77777777" w:rsidR="00A83F92" w:rsidRDefault="00A83F92" w:rsidP="00A83F92">
      <w:pPr>
        <w:pStyle w:val="BodyTextFirstIndent"/>
        <w:ind w:firstLine="720"/>
      </w:pPr>
      <w:r>
        <w:t>Cú pháp:</w:t>
      </w:r>
    </w:p>
    <w:p w14:paraId="2DB4CB0D" w14:textId="77777777" w:rsidR="00A83F92" w:rsidRDefault="00A83F92" w:rsidP="00A83F92">
      <w:pPr>
        <w:pStyle w:val="BodyTextFirstIndent"/>
        <w:ind w:firstLine="720"/>
      </w:pPr>
      <w:r>
        <w:t>mysql_pconnect(string[hostname[:post][:/path_to_socket]],string[username], string [password]);</w:t>
      </w:r>
    </w:p>
    <w:p w14:paraId="0BDE845F" w14:textId="77777777" w:rsidR="00A83F92" w:rsidRDefault="00A83F92" w:rsidP="00EF69C4">
      <w:pPr>
        <w:pStyle w:val="BodyTextFirstIndent"/>
        <w:ind w:firstLine="720"/>
        <w:jc w:val="both"/>
      </w:pPr>
      <w:r>
        <w:t xml:space="preserve">Tham số và giá trị trả về của hàm này cũng giống hàm mysql_connect(). Sự khác biệt giữa 2 hàm này là liên kết tới máy chủ MySQL không bị đóng lại kể cả khi kết thúc </w:t>
      </w:r>
      <w:r>
        <w:lastRenderedPageBreak/>
        <w:t>kịch bản PHP hay gọi hàm mysql_close(). Mục đích của hàm này là luôn luôn duy trì liên kết tới máy chủ MySQL do luôn có sự yêu cầu tới máy chủ, tránh cho máy chủ phải tìm kiếm mã số nhận dạng mới từ đó giảm thời gian truy cập.</w:t>
      </w:r>
    </w:p>
    <w:p w14:paraId="7288F166" w14:textId="77777777" w:rsidR="00A83F92" w:rsidRDefault="00A83F92" w:rsidP="00EF69C4">
      <w:pPr>
        <w:pStyle w:val="BodyTextFirstIndent"/>
        <w:ind w:firstLine="720"/>
        <w:jc w:val="both"/>
      </w:pPr>
      <w:r>
        <w:t>Chú ý: hàm này chỉ thực hiện được khi PHP được định cấu hình như là một module của web server.</w:t>
      </w:r>
    </w:p>
    <w:p w14:paraId="0AA1BB70" w14:textId="645191E2" w:rsidR="00A83F92" w:rsidRDefault="00A83F92" w:rsidP="00EF69C4">
      <w:pPr>
        <w:pStyle w:val="BodyTextFirstIndent"/>
        <w:numPr>
          <w:ilvl w:val="0"/>
          <w:numId w:val="30"/>
        </w:numPr>
        <w:jc w:val="both"/>
      </w:pPr>
      <w:r>
        <w:t>mysql_close(): hàm này hủy bỏ sự kết nối tới máy chủ MySQL.</w:t>
      </w:r>
    </w:p>
    <w:p w14:paraId="79A06205" w14:textId="77777777" w:rsidR="00A83F92" w:rsidRDefault="00A83F92" w:rsidP="00EF69C4">
      <w:pPr>
        <w:pStyle w:val="BodyTextFirstIndent"/>
        <w:ind w:firstLine="720"/>
        <w:jc w:val="both"/>
      </w:pPr>
      <w:r>
        <w:t>Cú pháp:</w:t>
      </w:r>
    </w:p>
    <w:p w14:paraId="18DD4BB6" w14:textId="77777777" w:rsidR="00A83F92" w:rsidRDefault="00A83F92" w:rsidP="00EF69C4">
      <w:pPr>
        <w:pStyle w:val="BodyTextFirstIndent"/>
        <w:ind w:firstLine="720"/>
        <w:jc w:val="both"/>
      </w:pPr>
      <w:r>
        <w:t>mysql_close(int [link_identifier]);</w:t>
      </w:r>
    </w:p>
    <w:p w14:paraId="7CAE3C30" w14:textId="77777777" w:rsidR="00A83F92" w:rsidRDefault="00A83F92" w:rsidP="00EF69C4">
      <w:pPr>
        <w:pStyle w:val="BodyTextFirstIndent"/>
        <w:ind w:firstLine="720"/>
        <w:jc w:val="both"/>
      </w:pPr>
      <w:r>
        <w:t>Tham số link_ identifier là mã số nhận dạng tạo ra bởi hàm mysql_connect(). Hàm trả về là true nếu thành công, ngược lại là false.</w:t>
      </w:r>
    </w:p>
    <w:p w14:paraId="4347EAAF" w14:textId="77777777" w:rsidR="00A83F92" w:rsidRPr="00A83F92" w:rsidRDefault="00A83F92" w:rsidP="00A83F92">
      <w:pPr>
        <w:pStyle w:val="BodyTextFirstIndent"/>
        <w:numPr>
          <w:ilvl w:val="0"/>
          <w:numId w:val="32"/>
        </w:numPr>
        <w:rPr>
          <w:b/>
          <w:bCs/>
        </w:rPr>
      </w:pPr>
      <w:r w:rsidRPr="00A83F92">
        <w:rPr>
          <w:b/>
          <w:bCs/>
          <w:sz w:val="28"/>
          <w:szCs w:val="28"/>
        </w:rPr>
        <w:t>Các hàm thao tác trên CSDL</w:t>
      </w:r>
    </w:p>
    <w:p w14:paraId="39030F1F" w14:textId="56032573" w:rsidR="00A83F92" w:rsidRDefault="00A83F92" w:rsidP="00A83F92">
      <w:pPr>
        <w:pStyle w:val="BodyTextFirstIndent"/>
        <w:numPr>
          <w:ilvl w:val="0"/>
          <w:numId w:val="30"/>
        </w:numPr>
      </w:pPr>
      <w:r>
        <w:t>mysql_create_db(): hàm tạo cơ sở dữ liệu</w:t>
      </w:r>
    </w:p>
    <w:p w14:paraId="4567E00B" w14:textId="77777777" w:rsidR="00A83F92" w:rsidRDefault="00A83F92" w:rsidP="00A83F92">
      <w:pPr>
        <w:pStyle w:val="BodyTextFirstIndent"/>
        <w:ind w:firstLine="720"/>
      </w:pPr>
      <w:r>
        <w:t>Cú pháp:</w:t>
      </w:r>
    </w:p>
    <w:p w14:paraId="3D0AE049" w14:textId="77777777" w:rsidR="00A83F92" w:rsidRDefault="00A83F92" w:rsidP="00A83F92">
      <w:pPr>
        <w:pStyle w:val="BodyTextFirstIndent"/>
        <w:ind w:firstLine="720"/>
      </w:pPr>
      <w:r>
        <w:tab/>
        <w:t>mysql_create_db(string name, int [link_identifier]);</w:t>
      </w:r>
    </w:p>
    <w:p w14:paraId="654B25A3" w14:textId="77777777" w:rsidR="00A83F92" w:rsidRDefault="00A83F92" w:rsidP="00A83F92">
      <w:pPr>
        <w:pStyle w:val="BodyTextFirstIndent"/>
        <w:ind w:firstLine="720"/>
      </w:pPr>
      <w:r>
        <w:t>Trong đó:</w:t>
      </w:r>
    </w:p>
    <w:p w14:paraId="0EEFC53F" w14:textId="77777777" w:rsidR="00A83F92" w:rsidRDefault="00A83F92" w:rsidP="00A83F92">
      <w:pPr>
        <w:pStyle w:val="BodyTextFirstIndent"/>
        <w:ind w:firstLine="720"/>
      </w:pPr>
      <w:r>
        <w:t>–</w:t>
      </w:r>
      <w:r>
        <w:tab/>
        <w:t>string name: tên của cơ sở dữ liệu cần tạo.</w:t>
      </w:r>
    </w:p>
    <w:p w14:paraId="1F6EAC00" w14:textId="77777777" w:rsidR="00A83F92" w:rsidRDefault="00A83F92" w:rsidP="00A83F92">
      <w:pPr>
        <w:pStyle w:val="BodyTextFirstIndent"/>
        <w:ind w:firstLine="720"/>
      </w:pPr>
      <w:r>
        <w:t>–</w:t>
      </w:r>
      <w:r>
        <w:tab/>
        <w:t>link_identifier: mã số nhận dạng được cấp bởi hàm mysql_connect().</w:t>
      </w:r>
    </w:p>
    <w:p w14:paraId="73C9329F" w14:textId="77777777" w:rsidR="00A83F92" w:rsidRDefault="00A83F92" w:rsidP="00A83F92">
      <w:pPr>
        <w:pStyle w:val="BodyTextFirstIndent"/>
        <w:ind w:firstLine="720"/>
      </w:pPr>
      <w:r>
        <w:t>Ta hoàn toàn có thể gửi câu lệnh SQL để tạo cơ sở dữ liệu thông qua hàm mysql_query().</w:t>
      </w:r>
    </w:p>
    <w:p w14:paraId="08A7E790" w14:textId="6BAA83FF" w:rsidR="00A83F92" w:rsidRDefault="00A83F92" w:rsidP="00A83F92">
      <w:pPr>
        <w:pStyle w:val="BodyTextFirstIndent"/>
        <w:numPr>
          <w:ilvl w:val="0"/>
          <w:numId w:val="30"/>
        </w:numPr>
      </w:pPr>
      <w:r>
        <w:t>mysql_drop_db():hàm xóa cơ sở dữ liệu</w:t>
      </w:r>
    </w:p>
    <w:p w14:paraId="2C6B4512" w14:textId="77777777" w:rsidR="00A83F92" w:rsidRDefault="00A83F92" w:rsidP="00A83F92">
      <w:pPr>
        <w:pStyle w:val="BodyTextFirstIndent"/>
        <w:ind w:firstLine="720"/>
      </w:pPr>
      <w:r>
        <w:t>Cú pháp:</w:t>
      </w:r>
    </w:p>
    <w:p w14:paraId="2A45A180" w14:textId="77777777" w:rsidR="00A83F92" w:rsidRDefault="00A83F92" w:rsidP="00A83F92">
      <w:pPr>
        <w:pStyle w:val="BodyTextFirstIndent"/>
        <w:ind w:firstLine="720"/>
      </w:pPr>
      <w:r>
        <w:t>mysql_drop_db(string name, int [link_identifier]);</w:t>
      </w:r>
    </w:p>
    <w:p w14:paraId="4C517CCC" w14:textId="77777777" w:rsidR="00A83F92" w:rsidRDefault="00A83F92" w:rsidP="00A83F92">
      <w:pPr>
        <w:pStyle w:val="BodyTextFirstIndent"/>
        <w:ind w:firstLine="720"/>
      </w:pPr>
      <w:r>
        <w:t>Trong đó:</w:t>
      </w:r>
    </w:p>
    <w:p w14:paraId="6D2D7B05" w14:textId="77777777" w:rsidR="00A83F92" w:rsidRDefault="00A83F92" w:rsidP="00A83F92">
      <w:pPr>
        <w:pStyle w:val="BodyTextFirstIndent"/>
        <w:ind w:firstLine="720"/>
      </w:pPr>
      <w:r>
        <w:t>–</w:t>
      </w:r>
      <w:r>
        <w:tab/>
        <w:t>string name: tên cơ sở dữ liệu cần xóa.</w:t>
      </w:r>
    </w:p>
    <w:p w14:paraId="04D551A7" w14:textId="77777777" w:rsidR="00A83F92" w:rsidRDefault="00A83F92" w:rsidP="00A83F92">
      <w:pPr>
        <w:pStyle w:val="BodyTextFirstIndent"/>
        <w:ind w:firstLine="720"/>
      </w:pPr>
      <w:r>
        <w:t>–</w:t>
      </w:r>
      <w:r>
        <w:tab/>
        <w:t>link_identifier: mã số nhận dạng được cấp bởi hàm mysql_connect().</w:t>
      </w:r>
    </w:p>
    <w:p w14:paraId="06AA1743" w14:textId="77777777" w:rsidR="00A83F92" w:rsidRDefault="00A83F92" w:rsidP="00A83F92">
      <w:pPr>
        <w:pStyle w:val="BodyTextFirstIndent"/>
        <w:ind w:firstLine="720"/>
      </w:pPr>
      <w:r>
        <w:t>Ta hoàn toàn có thể gửi câu lệnh SQL để xóa cơ sở dữ liệu thông qua hàm mysql_query().</w:t>
      </w:r>
    </w:p>
    <w:p w14:paraId="464B2388" w14:textId="7C225CD5" w:rsidR="00A83F92" w:rsidRDefault="00A83F92" w:rsidP="00A83F92">
      <w:pPr>
        <w:pStyle w:val="BodyTextFirstIndent"/>
        <w:numPr>
          <w:ilvl w:val="0"/>
          <w:numId w:val="30"/>
        </w:numPr>
      </w:pPr>
      <w:r>
        <w:t>mysql_select_db():hàm cho cơ sở dữ liệu hoạt động.</w:t>
      </w:r>
    </w:p>
    <w:p w14:paraId="4B9EE91B" w14:textId="77777777" w:rsidR="00A83F92" w:rsidRDefault="00A83F92" w:rsidP="00A83F92">
      <w:pPr>
        <w:pStyle w:val="BodyTextFirstIndent"/>
        <w:ind w:firstLine="720"/>
      </w:pPr>
      <w:r>
        <w:t>Cú pháp:</w:t>
      </w:r>
    </w:p>
    <w:p w14:paraId="78EBCCAD" w14:textId="44E33121" w:rsidR="00A83F92" w:rsidRDefault="00A83F92" w:rsidP="00A83F92">
      <w:pPr>
        <w:pStyle w:val="BodyTextFirstIndent"/>
        <w:ind w:firstLine="720"/>
      </w:pPr>
      <w:r>
        <w:t>mysql_select_db(string database_name, int [link_identifier]);</w:t>
      </w:r>
    </w:p>
    <w:p w14:paraId="0917F619" w14:textId="77777777" w:rsidR="00A83F92" w:rsidRDefault="00A83F92" w:rsidP="00A83F92">
      <w:pPr>
        <w:pStyle w:val="BodyTextFirstIndent"/>
        <w:ind w:firstLine="720"/>
      </w:pPr>
      <w:r>
        <w:t>Trong đó:</w:t>
      </w:r>
    </w:p>
    <w:p w14:paraId="7748CA43" w14:textId="77777777" w:rsidR="00A83F92" w:rsidRDefault="00A83F92" w:rsidP="00A83F92">
      <w:pPr>
        <w:pStyle w:val="BodyTextFirstIndent"/>
        <w:ind w:firstLine="720"/>
      </w:pPr>
      <w:r>
        <w:lastRenderedPageBreak/>
        <w:t>–</w:t>
      </w:r>
      <w:r>
        <w:tab/>
        <w:t>database_name: tên của cơ sở dữ liệu mà sau này các hàm API khác của PHP sẽ thực hiện trên đó.</w:t>
      </w:r>
    </w:p>
    <w:p w14:paraId="3E845A7C" w14:textId="77777777" w:rsidR="00A83F92" w:rsidRDefault="00A83F92" w:rsidP="00A83F92">
      <w:pPr>
        <w:pStyle w:val="BodyTextFirstIndent"/>
        <w:ind w:firstLine="720"/>
      </w:pPr>
      <w:r>
        <w:t>–</w:t>
      </w:r>
      <w:r>
        <w:tab/>
        <w:t>link_identifier: mã nhận dạng được cấp bởi mysql_connect().</w:t>
      </w:r>
    </w:p>
    <w:p w14:paraId="7690217B" w14:textId="77777777" w:rsidR="00A83F92" w:rsidRDefault="00A83F92" w:rsidP="00A83F92">
      <w:pPr>
        <w:pStyle w:val="BodyTextFirstIndent"/>
        <w:ind w:firstLine="720"/>
      </w:pPr>
      <w:r>
        <w:t>Câu lệnh này sẽ gắn tên cơ sở dữ liệu với mã nhận dạng, sau này khi làm việc với link_identifier sẽ bao gồm cả cơ sở dữ liệu được chọn.</w:t>
      </w:r>
    </w:p>
    <w:p w14:paraId="1261751B" w14:textId="77777777" w:rsidR="00A83F92" w:rsidRDefault="00A83F92" w:rsidP="00A83F92">
      <w:pPr>
        <w:pStyle w:val="BodyTextFirstIndent"/>
        <w:ind w:firstLine="720"/>
      </w:pPr>
      <w:r>
        <w:t>–</w:t>
      </w:r>
      <w:r>
        <w:tab/>
        <w:t>Link_identifier: mã số nhận dạng được cấp bởi hàm mysql_connect()</w:t>
      </w:r>
    </w:p>
    <w:p w14:paraId="3FD64561" w14:textId="77777777" w:rsidR="00A83F92" w:rsidRDefault="00A83F92" w:rsidP="00A83F92">
      <w:pPr>
        <w:pStyle w:val="BodyTextFirstIndent"/>
        <w:ind w:firstLine="720"/>
      </w:pPr>
      <w:r>
        <w:t>Hàm này chỉ rõ câu lệnh được thực hiện trên cơ sở dữ liệu nào nên trước đó không cần thực hiện hàm mysql_select_db();</w:t>
      </w:r>
    </w:p>
    <w:p w14:paraId="1A307966" w14:textId="35DC2343" w:rsidR="00A83F92" w:rsidRDefault="00A83F92" w:rsidP="00A83F92">
      <w:pPr>
        <w:pStyle w:val="BodyTextFirstIndent"/>
        <w:numPr>
          <w:ilvl w:val="0"/>
          <w:numId w:val="30"/>
        </w:numPr>
      </w:pPr>
      <w:r>
        <w:t>mysql_insert_id():</w:t>
      </w:r>
    </w:p>
    <w:p w14:paraId="50AE0BC1" w14:textId="77777777" w:rsidR="00A83F92" w:rsidRDefault="00A83F92" w:rsidP="00A83F92">
      <w:pPr>
        <w:pStyle w:val="BodyTextFirstIndent"/>
        <w:ind w:firstLine="720"/>
      </w:pPr>
      <w:r>
        <w:t>Hàm lấy giá trị được sinh ra từ câu truy vấn INSERT trước.</w:t>
      </w:r>
    </w:p>
    <w:p w14:paraId="4005D2D0" w14:textId="77777777" w:rsidR="00A83F92" w:rsidRDefault="00A83F92" w:rsidP="00A83F92">
      <w:pPr>
        <w:pStyle w:val="BodyTextFirstIndent"/>
        <w:ind w:firstLine="720"/>
      </w:pPr>
      <w:r>
        <w:t>Cú pháp:</w:t>
      </w:r>
    </w:p>
    <w:p w14:paraId="3A755E63" w14:textId="77777777" w:rsidR="00A83F92" w:rsidRDefault="00A83F92" w:rsidP="00A83F92">
      <w:pPr>
        <w:pStyle w:val="BodyTextFirstIndent"/>
        <w:ind w:firstLine="720"/>
      </w:pPr>
      <w:r>
        <w:t>mysql_insert_id([link_identifier]);</w:t>
      </w:r>
    </w:p>
    <w:p w14:paraId="43B2DA3A" w14:textId="77777777" w:rsidR="00A83F92" w:rsidRDefault="00A83F92" w:rsidP="00A83F92">
      <w:pPr>
        <w:pStyle w:val="BodyTextFirstIndent"/>
        <w:ind w:firstLine="720"/>
      </w:pPr>
      <w:r>
        <w:t>Trong đó:</w:t>
      </w:r>
    </w:p>
    <w:p w14:paraId="3F6AA9E1" w14:textId="77777777" w:rsidR="00A83F92" w:rsidRDefault="00A83F92" w:rsidP="00A83F92">
      <w:pPr>
        <w:pStyle w:val="BodyTextFirstIndent"/>
        <w:ind w:firstLine="720"/>
      </w:pPr>
      <w:r>
        <w:t>- link_identifier: mã số nhận dạng được cấp bởi hàm mysql_connect().</w:t>
      </w:r>
    </w:p>
    <w:p w14:paraId="7A03E929" w14:textId="77777777" w:rsidR="00A83F92" w:rsidRDefault="00A83F92" w:rsidP="00EF69C4">
      <w:pPr>
        <w:pStyle w:val="BodyTextFirstIndent"/>
        <w:ind w:firstLine="720"/>
        <w:jc w:val="both"/>
      </w:pPr>
      <w:r>
        <w:t>- Hàm này trả về giá trị id được sinh ra trong cột AUTO_INCREMENT bởi câu truy vấn trước đó. Điều này chỉ có tác dụng trên link_identifier được chỉ ra trong hàm, nếu gọi hàm trên mà không chỉ định tham số link_identifier thì lien kết được mở cuối cùng sẽ được chỉ định.</w:t>
      </w:r>
    </w:p>
    <w:p w14:paraId="0314D497" w14:textId="77777777" w:rsidR="00A83F92" w:rsidRDefault="00A83F92" w:rsidP="00EF69C4">
      <w:pPr>
        <w:pStyle w:val="BodyTextFirstIndent"/>
        <w:ind w:firstLine="720"/>
        <w:jc w:val="both"/>
      </w:pPr>
      <w:r>
        <w:t>Hàm mysql_insert_id() trả về giá trị 0 nếu câu truy vấn trước đó không sinh ra một giá trị AUTO_INCREMENT. Nếu ta muốn giữ lại giá trị cho lần sau, thì phải gọi hàm này ngay sau câu truy vấn sinh ra giá trị.</w:t>
      </w:r>
    </w:p>
    <w:p w14:paraId="512C60B9" w14:textId="4B80DD9E" w:rsidR="00A83F92" w:rsidRDefault="00A83F92" w:rsidP="00EF69C4">
      <w:pPr>
        <w:pStyle w:val="BodyTextFirstIndent"/>
        <w:numPr>
          <w:ilvl w:val="0"/>
          <w:numId w:val="30"/>
        </w:numPr>
        <w:jc w:val="both"/>
      </w:pPr>
      <w:r>
        <w:t>mysql_fetch_row():</w:t>
      </w:r>
    </w:p>
    <w:p w14:paraId="1E16135F" w14:textId="73DDA8C6" w:rsidR="00A83F92" w:rsidRDefault="00A83F92" w:rsidP="00EF69C4">
      <w:pPr>
        <w:pStyle w:val="BodyTextFirstIndent"/>
        <w:ind w:firstLine="720"/>
        <w:jc w:val="both"/>
      </w:pPr>
      <w:r>
        <w:t>Hàm trả về một mảng là giá trị của một bản ghi hiện tại với chỉ số là thứ tự của các trường (chỉ số bắt đầu từ 0). Sau đó hàm sẽ trỏ tới bản ghi tiếp theo cho tới khi gặp bản ghi cuối cùng hàm trả về giá trị false. Để truy xuất tới các giá trị của cột ta viết : tên_mảng[số thứ</w:t>
      </w:r>
      <w:r w:rsidR="00EF69C4">
        <w:t xml:space="preserve"> t]</w:t>
      </w:r>
    </w:p>
    <w:p w14:paraId="4FF1EC44" w14:textId="77777777" w:rsidR="00A83F92" w:rsidRDefault="00A83F92" w:rsidP="00A83F92">
      <w:pPr>
        <w:pStyle w:val="BodyTextFirstIndent"/>
        <w:ind w:firstLine="720"/>
      </w:pPr>
      <w:r>
        <w:t>Cú pháp:</w:t>
      </w:r>
    </w:p>
    <w:p w14:paraId="0F01D4DB" w14:textId="77777777" w:rsidR="00A83F92" w:rsidRDefault="00A83F92" w:rsidP="00A83F92">
      <w:pPr>
        <w:pStyle w:val="BodyTextFirstIndent"/>
        <w:ind w:firstLine="720"/>
      </w:pPr>
      <w:r>
        <w:t>mysql_fetch_row(int result_identifier);</w:t>
      </w:r>
    </w:p>
    <w:p w14:paraId="544F9B77" w14:textId="77777777" w:rsidR="00A83F92" w:rsidRDefault="00A83F92" w:rsidP="00A83F92">
      <w:pPr>
        <w:pStyle w:val="BodyTextFirstIndent"/>
        <w:ind w:firstLine="720"/>
      </w:pPr>
      <w:r>
        <w:t>Trong đó : result_identifier là mã số trả về của hàm mysql_query() hoặc mysql_db_query().</w:t>
      </w:r>
    </w:p>
    <w:p w14:paraId="0D0C1021" w14:textId="3A1ED291" w:rsidR="00A83F92" w:rsidRDefault="00A83F92" w:rsidP="00A83F92">
      <w:pPr>
        <w:pStyle w:val="BodyTextFirstIndent"/>
        <w:numPr>
          <w:ilvl w:val="0"/>
          <w:numId w:val="30"/>
        </w:numPr>
      </w:pPr>
      <w:r>
        <w:t>mysql_fetch_array():</w:t>
      </w:r>
    </w:p>
    <w:p w14:paraId="22D38B0C" w14:textId="77777777" w:rsidR="00A83F92" w:rsidRDefault="00A83F92" w:rsidP="00A83F92">
      <w:pPr>
        <w:pStyle w:val="BodyTextFirstIndent"/>
        <w:ind w:firstLine="720"/>
      </w:pPr>
      <w:r>
        <w:lastRenderedPageBreak/>
        <w:t>Hàm trả về một mảng là giá trị của một bản ghi hiện tại, sau đó hàm sẽ trỏ tới bản ghi tiếp theo cho tới khi gặp bản ghi cuối cùng hàm trả về giá trị false.</w:t>
      </w:r>
    </w:p>
    <w:p w14:paraId="288A02A9" w14:textId="77777777" w:rsidR="00A83F92" w:rsidRDefault="00A83F92" w:rsidP="00A83F92">
      <w:pPr>
        <w:pStyle w:val="BodyTextFirstIndent"/>
        <w:ind w:firstLine="720"/>
      </w:pPr>
      <w:r>
        <w:t>Cú pháp:</w:t>
      </w:r>
    </w:p>
    <w:p w14:paraId="5194C2D1" w14:textId="77777777" w:rsidR="00A83F92" w:rsidRDefault="00A83F92" w:rsidP="00A83F92">
      <w:pPr>
        <w:pStyle w:val="BodyTextFirstIndent"/>
        <w:ind w:firstLine="720"/>
      </w:pPr>
      <w:r>
        <w:t>mysql_fetch_array(int result_identifier,[int result_type]);</w:t>
      </w:r>
    </w:p>
    <w:p w14:paraId="5302B952" w14:textId="77777777" w:rsidR="00A83F92" w:rsidRDefault="00A83F92" w:rsidP="00A83F92">
      <w:pPr>
        <w:pStyle w:val="BodyTextFirstIndent"/>
        <w:ind w:firstLine="720"/>
      </w:pPr>
      <w:r>
        <w:t>Trong đó: result_identifier là mã số trả về của hàm mysql_query() hoặc mysql_db_query().</w:t>
      </w:r>
    </w:p>
    <w:p w14:paraId="2A8C601F" w14:textId="77777777" w:rsidR="00A83F92" w:rsidRDefault="00A83F92" w:rsidP="00A83F92">
      <w:pPr>
        <w:pStyle w:val="BodyTextFirstIndent"/>
        <w:ind w:firstLine="720"/>
      </w:pPr>
      <w:r>
        <w:t>Để truy xuất đến các thành phần của cột:</w:t>
      </w:r>
    </w:p>
    <w:p w14:paraId="66505D3A" w14:textId="77777777" w:rsidR="00A83F92" w:rsidRDefault="00A83F92" w:rsidP="00A83F92">
      <w:pPr>
        <w:pStyle w:val="BodyTextFirstIndent"/>
        <w:ind w:firstLine="720"/>
      </w:pPr>
      <w:r>
        <w:t>Tên_biến_mảng[“tên trường”];</w:t>
      </w:r>
    </w:p>
    <w:p w14:paraId="34155D5A" w14:textId="77777777" w:rsidR="00A83F92" w:rsidRDefault="00A83F92" w:rsidP="00A83F92">
      <w:pPr>
        <w:pStyle w:val="BodyTextFirstIndent"/>
        <w:ind w:firstLine="720"/>
      </w:pPr>
      <w:r>
        <w:t>Result_type là một hằng số có thể nhận các giá trị sau:</w:t>
      </w:r>
    </w:p>
    <w:p w14:paraId="32AB1306" w14:textId="77777777" w:rsidR="00A83F92" w:rsidRDefault="00A83F92" w:rsidP="00A83F92">
      <w:pPr>
        <w:pStyle w:val="BodyTextFirstIndent"/>
        <w:ind w:firstLine="720"/>
      </w:pPr>
      <w:r>
        <w:t>- MYSQL_NUM: chỉ trả lại một mảng chứa các chỉ số là số (giống như hàm mysql_fetch_row())</w:t>
      </w:r>
    </w:p>
    <w:p w14:paraId="68059209" w14:textId="77777777" w:rsidR="00A83F92" w:rsidRDefault="00A83F92" w:rsidP="00A83F92">
      <w:pPr>
        <w:pStyle w:val="BodyTextFirstIndent"/>
        <w:ind w:firstLine="720"/>
      </w:pPr>
      <w:r>
        <w:t>- MYSQL_ASSOC: chỉ trả lại một mảng liên kết.</w:t>
      </w:r>
    </w:p>
    <w:p w14:paraId="38C060B3" w14:textId="77777777" w:rsidR="00A83F92" w:rsidRDefault="00A83F92" w:rsidP="00A83F92">
      <w:pPr>
        <w:pStyle w:val="BodyTextFirstIndent"/>
        <w:ind w:firstLine="720"/>
      </w:pPr>
      <w:r>
        <w:t>- MYSQL_BOTH : trả lại mảng chứa đựng các chỉ số gồm cả các con số và chỉ số liên kết.</w:t>
      </w:r>
    </w:p>
    <w:p w14:paraId="474A8F6A" w14:textId="77777777" w:rsidR="00A83F92" w:rsidRDefault="00A83F92" w:rsidP="00EF69C4">
      <w:pPr>
        <w:pStyle w:val="BodyTextFirstIndent"/>
        <w:ind w:firstLine="720"/>
        <w:jc w:val="both"/>
      </w:pPr>
      <w:r>
        <w:t>Hàm này là sự mở rộng của hàm mysql_fetch_row(). Nó cho phép truy cập trường dữ liệu của mảng kết quả không chỉ thông qua các chỉ số là các số mà chúng có thể là tên của các trường dữ liệu.</w:t>
      </w:r>
    </w:p>
    <w:p w14:paraId="126CADED" w14:textId="41235C74" w:rsidR="00A83F92" w:rsidRDefault="00A83F92" w:rsidP="00EF69C4">
      <w:pPr>
        <w:pStyle w:val="BodyTextFirstIndent"/>
        <w:numPr>
          <w:ilvl w:val="0"/>
          <w:numId w:val="30"/>
        </w:numPr>
        <w:jc w:val="both"/>
      </w:pPr>
      <w:r>
        <w:t>mysql_fetch_object(): hàm trả về nột đối tượng là giá trị của một bản ghi hiện thời. sau đó hàm sẽ trỏ tới bản ghi tiếp theo cho tới khi gặp bản ghi cuối cùng hàm trả về giá trị false. Để truy xuất tới các giá trị của cột ta viế</w:t>
      </w:r>
      <w:r w:rsidR="00EF69C4">
        <w:t xml:space="preserve">t tên_object </w:t>
      </w:r>
      <w:r>
        <w:t>&gt;tên_cột.</w:t>
      </w:r>
    </w:p>
    <w:p w14:paraId="6E591D75" w14:textId="77777777" w:rsidR="00A83F92" w:rsidRDefault="00A83F92" w:rsidP="00A83F92">
      <w:pPr>
        <w:pStyle w:val="BodyTextFirstIndent"/>
        <w:ind w:firstLine="720"/>
      </w:pPr>
      <w:r>
        <w:t>Cú pháp:</w:t>
      </w:r>
    </w:p>
    <w:p w14:paraId="6BCC12D4" w14:textId="77777777" w:rsidR="00A83F92" w:rsidRDefault="00A83F92" w:rsidP="00A83F92">
      <w:pPr>
        <w:pStyle w:val="BodyTextFirstIndent"/>
        <w:ind w:firstLine="720"/>
      </w:pPr>
      <w:r>
        <w:t>Object mysql_fetch_object(int result_identifier);</w:t>
      </w:r>
    </w:p>
    <w:p w14:paraId="0EFB3CA4" w14:textId="77777777" w:rsidR="00A83F92" w:rsidRDefault="00A83F92" w:rsidP="00A83F92">
      <w:pPr>
        <w:pStyle w:val="BodyTextFirstIndent"/>
        <w:ind w:firstLine="720"/>
      </w:pPr>
      <w:r>
        <w:t>Trong đó: result_identifier là mã số trả về của hàm mysql_query() hoặc mysql_db_query().</w:t>
      </w:r>
    </w:p>
    <w:p w14:paraId="5752092A" w14:textId="67BD96E8" w:rsidR="00A83F92" w:rsidRDefault="00A83F92" w:rsidP="00A83F92">
      <w:pPr>
        <w:pStyle w:val="BodyTextFirstIndent"/>
        <w:numPr>
          <w:ilvl w:val="0"/>
          <w:numId w:val="30"/>
        </w:numPr>
      </w:pPr>
      <w:r>
        <w:t>mysql_fetch_assoc(int result_identifier): lấy về một dòng kết quả như là một mảng liên kết.</w:t>
      </w:r>
    </w:p>
    <w:p w14:paraId="013662D5" w14:textId="77777777" w:rsidR="00A83F92" w:rsidRDefault="00A83F92" w:rsidP="00A83F92">
      <w:pPr>
        <w:pStyle w:val="BodyTextFirstIndent"/>
        <w:ind w:firstLine="720"/>
      </w:pPr>
      <w:r>
        <w:t xml:space="preserve">Cú pháp: </w:t>
      </w:r>
    </w:p>
    <w:p w14:paraId="1E7A3F4D" w14:textId="77777777" w:rsidR="00A83F92" w:rsidRDefault="00A83F92" w:rsidP="00A83F92">
      <w:pPr>
        <w:pStyle w:val="BodyTextFirstIndent"/>
        <w:ind w:firstLine="720"/>
      </w:pPr>
      <w:r>
        <w:t>mysql_fetch_row(int result_identifier);</w:t>
      </w:r>
    </w:p>
    <w:p w14:paraId="52DB301C" w14:textId="77777777" w:rsidR="00A83F92" w:rsidRDefault="00A83F92" w:rsidP="00A83F92">
      <w:pPr>
        <w:pStyle w:val="BodyTextFirstIndent"/>
        <w:ind w:firstLine="720"/>
      </w:pPr>
      <w:r>
        <w:t>Trong đó: result_identifier là mã số trả về của hàm mysql_query() hoặc mysql_db_query().</w:t>
      </w:r>
    </w:p>
    <w:p w14:paraId="3DD17DEC" w14:textId="77777777" w:rsidR="00A83F92" w:rsidRDefault="00A83F92" w:rsidP="00EF69C4">
      <w:pPr>
        <w:pStyle w:val="BodyTextFirstIndent"/>
        <w:ind w:firstLine="720"/>
        <w:jc w:val="both"/>
      </w:pPr>
      <w:r>
        <w:lastRenderedPageBreak/>
        <w:t>Hàm trả về một mảng tương ứng với một bản ghi được lấy về và trả lại FALSE, nếu không có bản ghi nào. Hàm này tương đương với hàm Array mysql_fetch_array() với tham số result_type là : MYSQL_ASSOC</w:t>
      </w:r>
    </w:p>
    <w:p w14:paraId="28D89D81" w14:textId="1DD0B200" w:rsidR="00A83F92" w:rsidRDefault="00A83F92" w:rsidP="00A83F92">
      <w:pPr>
        <w:pStyle w:val="BodyTextFirstIndent"/>
        <w:numPr>
          <w:ilvl w:val="0"/>
          <w:numId w:val="30"/>
        </w:numPr>
      </w:pPr>
      <w:r>
        <w:t>mysql_data_seek()</w:t>
      </w:r>
    </w:p>
    <w:p w14:paraId="191F1E61" w14:textId="77777777" w:rsidR="00A83F92" w:rsidRDefault="00A83F92" w:rsidP="00A83F92">
      <w:pPr>
        <w:pStyle w:val="BodyTextFirstIndent"/>
        <w:ind w:firstLine="720"/>
      </w:pPr>
      <w:r>
        <w:t>Di chuyển con trỏ bên trong “tập kết quả” (có được sau khi câu truy vấn SELECT được thực hiện)</w:t>
      </w:r>
    </w:p>
    <w:p w14:paraId="59DD31C6" w14:textId="77777777" w:rsidR="00A83F92" w:rsidRDefault="00A83F92" w:rsidP="00A83F92">
      <w:pPr>
        <w:pStyle w:val="BodyTextFirstIndent"/>
        <w:ind w:firstLine="720"/>
      </w:pPr>
      <w:r>
        <w:t xml:space="preserve">Cú pháp: </w:t>
      </w:r>
    </w:p>
    <w:p w14:paraId="15CB5E29" w14:textId="77777777" w:rsidR="00A83F92" w:rsidRDefault="00A83F92" w:rsidP="00A83F92">
      <w:pPr>
        <w:pStyle w:val="BodyTextFirstIndent"/>
        <w:ind w:firstLine="720"/>
      </w:pPr>
      <w:r>
        <w:t>bool mysql_data_seek(int result_identifier, int row_number);</w:t>
      </w:r>
    </w:p>
    <w:p w14:paraId="35E80D95" w14:textId="77777777" w:rsidR="00A83F92" w:rsidRDefault="00A83F92" w:rsidP="00A83F92">
      <w:pPr>
        <w:pStyle w:val="BodyTextFirstIndent"/>
        <w:ind w:firstLine="720"/>
      </w:pPr>
      <w:r>
        <w:t>Trong đó: result_identifier là mã số trả về của hàm mysql_query(), mysql_db_query(), mysql_list_tables(), mysql_list_dbs().</w:t>
      </w:r>
    </w:p>
    <w:p w14:paraId="225DD9EF" w14:textId="77777777" w:rsidR="00A83F92" w:rsidRDefault="00A83F92" w:rsidP="00A83F92">
      <w:pPr>
        <w:pStyle w:val="BodyTextFirstIndent"/>
        <w:ind w:firstLine="720"/>
      </w:pPr>
      <w:r>
        <w:t>Row_number là chỉ số của bản ghi mà cần đặt con trỏ vào.</w:t>
      </w:r>
    </w:p>
    <w:p w14:paraId="057E6046" w14:textId="77777777" w:rsidR="00A83F92" w:rsidRDefault="00A83F92" w:rsidP="00A83F92">
      <w:pPr>
        <w:pStyle w:val="BodyTextFirstIndent"/>
        <w:ind w:firstLine="720"/>
      </w:pPr>
      <w:r>
        <w:t>Hàm trả về true nếu thành công, false nếu lỗi.</w:t>
      </w:r>
    </w:p>
    <w:p w14:paraId="5C40049E" w14:textId="77777777" w:rsidR="00A83F92" w:rsidRDefault="00A83F92" w:rsidP="00A83F92">
      <w:pPr>
        <w:pStyle w:val="BodyTextFirstIndent"/>
        <w:ind w:firstLine="720"/>
      </w:pPr>
      <w:r>
        <w:t>Hàm này sẽ di chuyển con trỏ bên trong “tập kết quả” (được chỉ rõ bởi tham số result_identifier) đến dòng có mã bằng tham đối row_number.</w:t>
      </w:r>
    </w:p>
    <w:p w14:paraId="1EFDFB2A" w14:textId="77777777" w:rsidR="00A83F92" w:rsidRDefault="00A83F92" w:rsidP="00A83F92">
      <w:pPr>
        <w:pStyle w:val="BodyTextFirstIndent"/>
        <w:ind w:firstLine="720"/>
      </w:pPr>
      <w:r>
        <w:t>Các dòng trong tập kết quả được bắt đầu bằng 0</w:t>
      </w:r>
    </w:p>
    <w:p w14:paraId="109944F7" w14:textId="78A645CD" w:rsidR="00A83F92" w:rsidRDefault="00A83F92" w:rsidP="00A83F92">
      <w:pPr>
        <w:pStyle w:val="BodyTextFirstIndent"/>
        <w:numPr>
          <w:ilvl w:val="0"/>
          <w:numId w:val="30"/>
        </w:numPr>
      </w:pPr>
      <w:r>
        <w:t>mysql_num_rows(): trả lại số dòng trong result_identifier (nơi chứa kết quả của câu lệnh SQL đã được thực hiện)</w:t>
      </w:r>
    </w:p>
    <w:p w14:paraId="62F76EE0" w14:textId="77777777" w:rsidR="00A83F92" w:rsidRDefault="00A83F92" w:rsidP="00A83F92">
      <w:pPr>
        <w:pStyle w:val="BodyTextFirstIndent"/>
        <w:ind w:firstLine="720"/>
      </w:pPr>
      <w:r>
        <w:t xml:space="preserve">Cú pháp: </w:t>
      </w:r>
    </w:p>
    <w:p w14:paraId="49657B97" w14:textId="77777777" w:rsidR="00A83F92" w:rsidRDefault="00A83F92" w:rsidP="00A83F92">
      <w:pPr>
        <w:pStyle w:val="BodyTextFirstIndent"/>
        <w:ind w:firstLine="720"/>
      </w:pPr>
      <w:r>
        <w:t>mysql_num_rows(result_identifier);</w:t>
      </w:r>
    </w:p>
    <w:p w14:paraId="55431F21" w14:textId="77777777" w:rsidR="00A83F92" w:rsidRDefault="00A83F92" w:rsidP="00A83F92">
      <w:pPr>
        <w:pStyle w:val="BodyTextFirstIndent"/>
        <w:ind w:firstLine="720"/>
      </w:pPr>
      <w:r>
        <w:t>Trong đó: result_identifier là mã số trả về của hàm mysql_query(), mysql_db_query(), mysql_list_tables(), mysql_list_dbs().</w:t>
      </w:r>
    </w:p>
    <w:p w14:paraId="0B0E1593" w14:textId="0B2C6A27" w:rsidR="00A83F92" w:rsidRDefault="00A83F92" w:rsidP="00A83F92">
      <w:pPr>
        <w:pStyle w:val="BodyTextFirstIndent"/>
        <w:numPr>
          <w:ilvl w:val="0"/>
          <w:numId w:val="30"/>
        </w:numPr>
      </w:pPr>
      <w:r>
        <w:t>mysql_affected_row()</w:t>
      </w:r>
    </w:p>
    <w:p w14:paraId="365E610D" w14:textId="77777777" w:rsidR="00A83F92" w:rsidRDefault="00A83F92" w:rsidP="00A83F92">
      <w:pPr>
        <w:pStyle w:val="BodyTextFirstIndent"/>
        <w:ind w:firstLine="720"/>
      </w:pPr>
      <w:r>
        <w:t xml:space="preserve">Cú pháp: </w:t>
      </w:r>
    </w:p>
    <w:p w14:paraId="5DBDEF7C" w14:textId="77777777" w:rsidR="00A83F92" w:rsidRDefault="00A83F92" w:rsidP="00A83F92">
      <w:pPr>
        <w:pStyle w:val="BodyTextFirstIndent"/>
        <w:ind w:firstLine="720"/>
      </w:pPr>
      <w:r>
        <w:t>link_ affected_row(int [link_identifier]);</w:t>
      </w:r>
    </w:p>
    <w:p w14:paraId="5A9957FD" w14:textId="77777777" w:rsidR="00A83F92" w:rsidRDefault="00A83F92" w:rsidP="00A83F92">
      <w:pPr>
        <w:pStyle w:val="BodyTextFirstIndent"/>
        <w:ind w:firstLine="720"/>
      </w:pPr>
      <w:r>
        <w:t>Trong đó: int link_identifier là mã số nhận dạng, nó phải được thực hiện trong hàm mysql_select_db() trước đó.</w:t>
      </w:r>
    </w:p>
    <w:p w14:paraId="47D16CFC" w14:textId="5E264F0E" w:rsidR="00A83F92" w:rsidRDefault="00A83F92" w:rsidP="00A83F92">
      <w:pPr>
        <w:pStyle w:val="BodyTextFirstIndent"/>
        <w:ind w:firstLine="720"/>
      </w:pPr>
      <w:r>
        <w:t>Hàm trả về số dòng đã bị tác động bởi một câu truy vấn SQL:</w:t>
      </w:r>
      <w:r w:rsidR="006E5A2B">
        <w:t xml:space="preserve"> </w:t>
      </w:r>
      <w:r>
        <w:t>INSERT, UPDATE, DELETE trước đó theo tham số link_ identifier. Nếu link_ identifier không được chỉ định thì mã kết nối trước đó sẽ được chỉ định.</w:t>
      </w:r>
    </w:p>
    <w:p w14:paraId="484EE4DA" w14:textId="7EB3C039" w:rsidR="00A83F92" w:rsidRDefault="00A83F92" w:rsidP="00A83F92">
      <w:pPr>
        <w:pStyle w:val="BodyTextFirstIndent"/>
        <w:numPr>
          <w:ilvl w:val="0"/>
          <w:numId w:val="30"/>
        </w:numPr>
      </w:pPr>
      <w:r>
        <w:t>mysql_result(): lấy dữ liệu từ result_identifier</w:t>
      </w:r>
    </w:p>
    <w:p w14:paraId="15AE48DA" w14:textId="77777777" w:rsidR="00A83F92" w:rsidRDefault="00A83F92" w:rsidP="00A83F92">
      <w:pPr>
        <w:pStyle w:val="BodyTextFirstIndent"/>
        <w:ind w:firstLine="720"/>
      </w:pPr>
      <w:r>
        <w:t xml:space="preserve">Cú pháp: </w:t>
      </w:r>
    </w:p>
    <w:p w14:paraId="5A2D9BE0" w14:textId="77777777" w:rsidR="00A83F92" w:rsidRDefault="00A83F92" w:rsidP="00A83F92">
      <w:pPr>
        <w:pStyle w:val="BodyTextFirstIndent"/>
        <w:ind w:firstLine="720"/>
      </w:pPr>
      <w:r>
        <w:lastRenderedPageBreak/>
        <w:t>mixed mysql_result(int result_identifier, int row, mixed [field]);</w:t>
      </w:r>
    </w:p>
    <w:p w14:paraId="22C1C18F" w14:textId="77777777" w:rsidR="00A83F92" w:rsidRDefault="00A83F92" w:rsidP="00A83F92">
      <w:pPr>
        <w:pStyle w:val="BodyTextFirstIndent"/>
        <w:ind w:firstLine="720"/>
      </w:pPr>
      <w:r>
        <w:t>Trong đó: result_identifier la mã số trả về của hàm mysql_query(), mysql_db_query(), mysql_list_tables(), mysql_list_dbs().</w:t>
      </w:r>
    </w:p>
    <w:p w14:paraId="7E2B54FA" w14:textId="77777777" w:rsidR="00A83F92" w:rsidRDefault="00A83F92" w:rsidP="00A83F92">
      <w:pPr>
        <w:pStyle w:val="BodyTextFirstIndent"/>
        <w:ind w:firstLine="720"/>
      </w:pPr>
      <w:r>
        <w:t>Row là bản ghi mà ta sẽ lấy dữ liệu</w:t>
      </w:r>
    </w:p>
    <w:p w14:paraId="5F67E657" w14:textId="77777777" w:rsidR="00A83F92" w:rsidRDefault="00A83F92" w:rsidP="00A83F92">
      <w:pPr>
        <w:pStyle w:val="BodyTextFirstIndent"/>
        <w:ind w:firstLine="720"/>
      </w:pPr>
      <w:r>
        <w:t>Field là trường trong dòng row mà ta sẽ lấy dữ liệu.</w:t>
      </w:r>
    </w:p>
    <w:p w14:paraId="2FFC8A9F" w14:textId="77777777" w:rsidR="00A83F92" w:rsidRDefault="00A83F92" w:rsidP="00EF69C4">
      <w:pPr>
        <w:pStyle w:val="BodyTextFirstIndent"/>
        <w:ind w:firstLine="720"/>
        <w:jc w:val="both"/>
      </w:pPr>
      <w:r>
        <w:t>Các tham số result_identifier và row phải có, còn tham số field là tùy chọn. hàm sẽ trả lại các nội dung của dòng row và cột field rừ tập kết quả được chỉ định bởi biến result_identifier. Nếu đối số field không được chỉ định rõ thì trường tiếp theo sẽ được trả về.</w:t>
      </w:r>
    </w:p>
    <w:p w14:paraId="065EC8A3" w14:textId="49AED498" w:rsidR="00A83F92" w:rsidRDefault="00A83F92" w:rsidP="00A83F92">
      <w:pPr>
        <w:pStyle w:val="BodyTextFirstIndent"/>
        <w:numPr>
          <w:ilvl w:val="0"/>
          <w:numId w:val="30"/>
        </w:numPr>
      </w:pPr>
      <w:r>
        <w:t>mysql_free_result()</w:t>
      </w:r>
      <w:r w:rsidR="006E5A2B">
        <w:t xml:space="preserve"> </w:t>
      </w:r>
      <w:r>
        <w:t>: hàm giải phóng bộ nhớ được lien kết với result_identifier.</w:t>
      </w:r>
    </w:p>
    <w:p w14:paraId="7D43C4A4" w14:textId="77777777" w:rsidR="00A83F92" w:rsidRDefault="00A83F92" w:rsidP="00A83F92">
      <w:pPr>
        <w:pStyle w:val="BodyTextFirstIndent"/>
        <w:ind w:firstLine="720"/>
      </w:pPr>
      <w:r>
        <w:t xml:space="preserve">Cú pháp: </w:t>
      </w:r>
    </w:p>
    <w:p w14:paraId="2BDBC6F5" w14:textId="0D4C7846" w:rsidR="00A83F92" w:rsidRDefault="00A83F92" w:rsidP="00A83F92">
      <w:pPr>
        <w:pStyle w:val="BodyTextFirstIndent"/>
        <w:ind w:firstLine="720"/>
      </w:pPr>
      <w:r>
        <w:t>mysql_free_result(int result_identifier);</w:t>
      </w:r>
    </w:p>
    <w:p w14:paraId="296C76C1" w14:textId="77777777" w:rsidR="00A83F92" w:rsidRDefault="00A83F92" w:rsidP="00A83F92">
      <w:pPr>
        <w:pStyle w:val="BodyTextFirstIndent"/>
        <w:ind w:firstLine="720"/>
      </w:pPr>
      <w:r>
        <w:t>Trong đó: result_identifier là mã số trả về của hàm mysql_query(), mysql_db_query(), mysql_list_tables(), mysql_list_dbs().</w:t>
      </w:r>
    </w:p>
    <w:p w14:paraId="4281E056" w14:textId="4114841C" w:rsidR="00A83F92" w:rsidRPr="00A83F92" w:rsidRDefault="00A83F92" w:rsidP="00EF69C4">
      <w:pPr>
        <w:pStyle w:val="BodyTextFirstIndent"/>
        <w:ind w:firstLine="720"/>
        <w:jc w:val="both"/>
      </w:pPr>
      <w:r>
        <w:t>Hàm này chỉ được dùng nếu như ta đánh giá thấy kịch bản sử dụng quá nhiều bộ nhớ khi đang chạy. gọi hàm này trên một trình xử lý kết quả sẽ giải phóng toàn bộ dữ liệu liên kết trong bộ nhớ.</w:t>
      </w:r>
    </w:p>
    <w:p w14:paraId="375BECE2" w14:textId="59079EB4" w:rsidR="00197EF9" w:rsidRPr="002C54EC" w:rsidRDefault="00197EF9" w:rsidP="00197EF9">
      <w:pPr>
        <w:pStyle w:val="Heading3"/>
      </w:pPr>
      <w:bookmarkStart w:id="90" w:name="_Toc76020312"/>
      <w:bookmarkStart w:id="91" w:name="_Toc76023661"/>
      <w:bookmarkStart w:id="92" w:name="_Toc76463076"/>
      <w:bookmarkStart w:id="93" w:name="_Toc76471021"/>
      <w:bookmarkStart w:id="94" w:name="_Toc76471045"/>
      <w:bookmarkStart w:id="95" w:name="_Toc76471320"/>
      <w:bookmarkStart w:id="96" w:name="_Toc76471362"/>
      <w:bookmarkStart w:id="97" w:name="_Toc76474510"/>
      <w:bookmarkStart w:id="98" w:name="_Toc483138781"/>
      <w:bookmarkStart w:id="99" w:name="_Toc483209756"/>
      <w:bookmarkStart w:id="100" w:name="_Toc483309250"/>
      <w:bookmarkStart w:id="101" w:name="_Toc515133715"/>
      <w:r w:rsidRPr="002C54EC">
        <w:t>1.</w:t>
      </w:r>
      <w:r w:rsidR="002C54EC" w:rsidRPr="002C54EC">
        <w:t>4</w:t>
      </w:r>
      <w:r w:rsidRPr="002C54EC">
        <w:t>. XAMPP</w:t>
      </w:r>
      <w:bookmarkEnd w:id="90"/>
      <w:bookmarkEnd w:id="91"/>
      <w:bookmarkEnd w:id="92"/>
      <w:bookmarkEnd w:id="93"/>
      <w:bookmarkEnd w:id="94"/>
      <w:bookmarkEnd w:id="95"/>
      <w:bookmarkEnd w:id="96"/>
      <w:bookmarkEnd w:id="97"/>
      <w:r w:rsidRPr="002C54EC">
        <w:t xml:space="preserve"> </w:t>
      </w:r>
      <w:bookmarkEnd w:id="98"/>
      <w:bookmarkEnd w:id="99"/>
      <w:bookmarkEnd w:id="100"/>
      <w:bookmarkEnd w:id="101"/>
    </w:p>
    <w:p w14:paraId="5C9B6D1F" w14:textId="77777777" w:rsidR="00197EF9" w:rsidRPr="002C54EC" w:rsidRDefault="00197EF9" w:rsidP="00197EF9">
      <w:pPr>
        <w:pStyle w:val="NormalWeb"/>
        <w:shd w:val="clear" w:color="auto" w:fill="FFFFFF"/>
        <w:spacing w:before="120" w:beforeAutospacing="0" w:after="120" w:afterAutospacing="0" w:line="312" w:lineRule="auto"/>
        <w:ind w:firstLine="720"/>
        <w:jc w:val="both"/>
        <w:textAlignment w:val="baseline"/>
        <w:rPr>
          <w:sz w:val="26"/>
          <w:szCs w:val="26"/>
          <w:lang w:val="vi-VN"/>
        </w:rPr>
      </w:pPr>
      <w:r w:rsidRPr="002C54EC">
        <w:rPr>
          <w:rStyle w:val="Strong"/>
          <w:b w:val="0"/>
          <w:sz w:val="26"/>
          <w:szCs w:val="26"/>
          <w:bdr w:val="none" w:sz="0" w:space="0" w:color="auto" w:frame="1"/>
          <w:lang w:val="vi-VN"/>
        </w:rPr>
        <w:t>XAMPP</w:t>
      </w:r>
      <w:r w:rsidRPr="002C54EC">
        <w:rPr>
          <w:rStyle w:val="apple-converted-space"/>
          <w:rFonts w:eastAsia="MS Gothic"/>
          <w:sz w:val="26"/>
          <w:szCs w:val="26"/>
          <w:lang w:val="vi-VN"/>
        </w:rPr>
        <w:t> </w:t>
      </w:r>
      <w:r w:rsidRPr="002C54EC">
        <w:rPr>
          <w:sz w:val="26"/>
          <w:szCs w:val="26"/>
          <w:lang w:val="vi-VN"/>
        </w:rPr>
        <w:t>là một ứng dụng phần mềm khá nổi tiếng và thường hay được các lập trình viên sử dụng để xây dựng và phát triển các dựa án Website ngôn ngữ  PHP. XAMPP được cài đặt và chạy trực tiếp trong môi trường Windows XAMPP 5.6.28 là phiên bản mới nhất hiện nay được rất nhiều người dùng ưa thích.</w:t>
      </w:r>
    </w:p>
    <w:p w14:paraId="51B621FE" w14:textId="77777777" w:rsidR="00197EF9" w:rsidRPr="002C54EC" w:rsidRDefault="00197EF9" w:rsidP="00197EF9">
      <w:pPr>
        <w:pStyle w:val="NormalWeb"/>
        <w:shd w:val="clear" w:color="auto" w:fill="FFFFFF"/>
        <w:spacing w:before="0" w:beforeAutospacing="0" w:after="0" w:afterAutospacing="0" w:line="312" w:lineRule="auto"/>
        <w:jc w:val="both"/>
        <w:textAlignment w:val="baseline"/>
        <w:rPr>
          <w:sz w:val="26"/>
          <w:szCs w:val="26"/>
          <w:lang w:val="vi-VN"/>
        </w:rPr>
      </w:pPr>
      <w:r w:rsidRPr="002C54EC">
        <w:rPr>
          <w:sz w:val="26"/>
          <w:szCs w:val="26"/>
          <w:lang w:val="vi-VN"/>
        </w:rPr>
        <w:t>XAMPP được xem là một bộ công cụ hoàn chỉnh dành cho lập trình viên PHP, nó tích hợp các thành phần quan trọng và tương thích nhau như :</w:t>
      </w:r>
    </w:p>
    <w:p w14:paraId="5342DE0C" w14:textId="77777777" w:rsidR="00197EF9" w:rsidRPr="002C54EC" w:rsidRDefault="00197EF9" w:rsidP="00EE5FFF">
      <w:pPr>
        <w:numPr>
          <w:ilvl w:val="0"/>
          <w:numId w:val="21"/>
        </w:numPr>
        <w:shd w:val="clear" w:color="auto" w:fill="FFFFFF"/>
        <w:spacing w:line="312" w:lineRule="auto"/>
        <w:ind w:left="456" w:firstLine="720"/>
        <w:jc w:val="both"/>
        <w:textAlignment w:val="baseline"/>
        <w:rPr>
          <w:lang w:val="vi-VN"/>
        </w:rPr>
      </w:pPr>
      <w:r w:rsidRPr="002C54EC">
        <w:rPr>
          <w:lang w:val="vi-VN"/>
        </w:rPr>
        <w:t>Apache;</w:t>
      </w:r>
    </w:p>
    <w:p w14:paraId="474D44DB" w14:textId="77777777" w:rsidR="00197EF9" w:rsidRPr="002C54EC" w:rsidRDefault="00197EF9" w:rsidP="00EE5FFF">
      <w:pPr>
        <w:numPr>
          <w:ilvl w:val="0"/>
          <w:numId w:val="21"/>
        </w:numPr>
        <w:shd w:val="clear" w:color="auto" w:fill="FFFFFF"/>
        <w:spacing w:line="312" w:lineRule="auto"/>
        <w:ind w:left="456" w:firstLine="720"/>
        <w:jc w:val="both"/>
        <w:textAlignment w:val="baseline"/>
        <w:rPr>
          <w:lang w:val="vi-VN"/>
        </w:rPr>
      </w:pPr>
      <w:r w:rsidRPr="002C54EC">
        <w:rPr>
          <w:lang w:val="vi-VN"/>
        </w:rPr>
        <w:t>PHP (tạo môi trường chạy các tập tin script *.php);</w:t>
      </w:r>
    </w:p>
    <w:p w14:paraId="21BBA955" w14:textId="7A575EDF" w:rsidR="00197EF9" w:rsidRPr="002C54EC" w:rsidRDefault="00197EF9" w:rsidP="00197EF9">
      <w:pPr>
        <w:pStyle w:val="BodyTextFirstIndent"/>
        <w:rPr>
          <w:lang w:val="vi-VN"/>
        </w:rPr>
      </w:pPr>
      <w:r w:rsidRPr="002C54EC">
        <w:rPr>
          <w:lang w:val="vi-VN"/>
        </w:rPr>
        <w:t>MySql (Hệ quản trị dữ liệu mysql);</w:t>
      </w:r>
    </w:p>
    <w:p w14:paraId="2ED3CB3C" w14:textId="4B7A72DB" w:rsidR="00166F5B" w:rsidRPr="002C54EC" w:rsidRDefault="00166F5B" w:rsidP="00FF7B03">
      <w:pPr>
        <w:pStyle w:val="Heading3"/>
      </w:pPr>
      <w:bookmarkStart w:id="102" w:name="_Toc478536251"/>
      <w:bookmarkStart w:id="103" w:name="_Toc478541034"/>
      <w:bookmarkStart w:id="104" w:name="_Toc483138786"/>
      <w:bookmarkStart w:id="105" w:name="_Toc483209761"/>
      <w:bookmarkStart w:id="106" w:name="_Toc483309255"/>
      <w:bookmarkStart w:id="107" w:name="_Toc515133720"/>
      <w:bookmarkStart w:id="108" w:name="_Toc76020314"/>
      <w:bookmarkStart w:id="109" w:name="_Toc76023663"/>
      <w:bookmarkStart w:id="110" w:name="_Toc76463077"/>
      <w:bookmarkStart w:id="111" w:name="_Toc76471022"/>
      <w:bookmarkStart w:id="112" w:name="_Toc76471046"/>
      <w:bookmarkStart w:id="113" w:name="_Toc76471321"/>
      <w:bookmarkStart w:id="114" w:name="_Toc76471363"/>
      <w:bookmarkStart w:id="115" w:name="_Toc76474511"/>
      <w:r w:rsidRPr="002C54EC">
        <w:rPr>
          <w:noProof/>
        </w:rPr>
        <w:t>1.</w:t>
      </w:r>
      <w:r w:rsidR="002C54EC" w:rsidRPr="002C54EC">
        <w:rPr>
          <w:noProof/>
        </w:rPr>
        <w:t>5</w:t>
      </w:r>
      <w:r w:rsidRPr="002C54EC">
        <w:rPr>
          <w:noProof/>
        </w:rPr>
        <w:t xml:space="preserve">. </w:t>
      </w:r>
      <w:bookmarkStart w:id="116" w:name="_Toc478541035"/>
      <w:bookmarkEnd w:id="102"/>
      <w:bookmarkEnd w:id="103"/>
      <w:bookmarkEnd w:id="104"/>
      <w:bookmarkEnd w:id="105"/>
      <w:bookmarkEnd w:id="106"/>
      <w:bookmarkEnd w:id="107"/>
      <w:r w:rsidRPr="002C54EC">
        <w:rPr>
          <w:noProof/>
        </w:rPr>
        <w:t>Cài đặt XAMPP</w:t>
      </w:r>
      <w:bookmarkEnd w:id="108"/>
      <w:bookmarkEnd w:id="109"/>
      <w:bookmarkEnd w:id="110"/>
      <w:bookmarkEnd w:id="111"/>
      <w:bookmarkEnd w:id="112"/>
      <w:bookmarkEnd w:id="113"/>
      <w:bookmarkEnd w:id="114"/>
      <w:bookmarkEnd w:id="115"/>
    </w:p>
    <w:bookmarkEnd w:id="116"/>
    <w:p w14:paraId="0E289597" w14:textId="77777777" w:rsidR="00166F5B" w:rsidRPr="002C54EC" w:rsidRDefault="00166F5B" w:rsidP="002C54EC">
      <w:pPr>
        <w:spacing w:line="312" w:lineRule="auto"/>
        <w:ind w:firstLine="360"/>
        <w:jc w:val="both"/>
        <w:rPr>
          <w:noProof/>
          <w:lang w:val="vi-VN"/>
        </w:rPr>
      </w:pPr>
      <w:r w:rsidRPr="002C54EC">
        <w:rPr>
          <w:noProof/>
          <w:lang w:val="vi-VN"/>
        </w:rPr>
        <w:t xml:space="preserve">Để cài đặt XAMPP truy cập vào trang web </w:t>
      </w:r>
      <w:hyperlink r:id="rId27" w:history="1">
        <w:r w:rsidRPr="002C54EC">
          <w:rPr>
            <w:rStyle w:val="Hyperlink"/>
            <w:noProof/>
            <w:lang w:val="vi-VN"/>
          </w:rPr>
          <w:t>https://www.apachefriends.org</w:t>
        </w:r>
      </w:hyperlink>
      <w:r w:rsidRPr="002C54EC">
        <w:rPr>
          <w:noProof/>
          <w:lang w:val="vi-VN"/>
        </w:rPr>
        <w:t xml:space="preserve"> và download phần mềm về máy tính, máy tính là PC nên chọn gói dùng cho Windows.</w:t>
      </w:r>
    </w:p>
    <w:p w14:paraId="4B8031B3" w14:textId="50F06D85" w:rsidR="008D20B9" w:rsidRDefault="00C00AAF" w:rsidP="008D20B9">
      <w:pPr>
        <w:keepNext/>
        <w:spacing w:line="312" w:lineRule="auto"/>
      </w:pPr>
      <w:r>
        <w:rPr>
          <w:noProof/>
        </w:rPr>
        <w:lastRenderedPageBreak/>
        <w:drawing>
          <wp:inline distT="0" distB="0" distL="0" distR="0" wp14:anchorId="424835CE" wp14:editId="7A3EA943">
            <wp:extent cx="5667375" cy="2876550"/>
            <wp:effectExtent l="0" t="0" r="0" b="0"/>
            <wp:docPr id="47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p>
    <w:p w14:paraId="45FF7EB2" w14:textId="057BC6FB" w:rsidR="00166F5B" w:rsidRPr="002C54EC" w:rsidRDefault="008D20B9" w:rsidP="008D20B9">
      <w:pPr>
        <w:pStyle w:val="Caption"/>
        <w:rPr>
          <w:lang w:val="vi-VN"/>
        </w:rPr>
      </w:pPr>
      <w:bookmarkStart w:id="117" w:name="_Toc76474624"/>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1</w:t>
      </w:r>
      <w:r w:rsidR="00E34082">
        <w:rPr>
          <w:noProof/>
        </w:rPr>
        <w:fldChar w:fldCharType="end"/>
      </w:r>
      <w:r>
        <w:t>: Tải XAMPP cho windows phiên bản mới</w:t>
      </w:r>
      <w:bookmarkEnd w:id="117"/>
    </w:p>
    <w:p w14:paraId="70D421F1" w14:textId="77777777" w:rsidR="00166F5B" w:rsidRPr="002C54EC" w:rsidRDefault="00166F5B" w:rsidP="002C54EC">
      <w:pPr>
        <w:spacing w:line="312" w:lineRule="auto"/>
        <w:ind w:firstLine="720"/>
        <w:jc w:val="both"/>
        <w:rPr>
          <w:noProof/>
          <w:lang w:val="vi-VN"/>
        </w:rPr>
      </w:pPr>
      <w:r w:rsidRPr="002C54EC">
        <w:rPr>
          <w:noProof/>
          <w:lang w:val="vi-VN"/>
        </w:rPr>
        <w:t>Sau khi tải về máy, chạy phần mềm và cài đặt theo hướng dẫn. Sau khi cài đặt thành công, trên màn hình Desktop xuất hiện icon XAMPP, chạy chương trình sẽ có màn hình như sau:</w:t>
      </w:r>
    </w:p>
    <w:p w14:paraId="2DC17695" w14:textId="74863CCE" w:rsidR="008D20B9" w:rsidRDefault="00C00AAF" w:rsidP="008D20B9">
      <w:pPr>
        <w:keepNext/>
        <w:spacing w:line="312" w:lineRule="auto"/>
      </w:pPr>
      <w:r>
        <w:rPr>
          <w:noProof/>
        </w:rPr>
        <w:drawing>
          <wp:inline distT="0" distB="0" distL="0" distR="0" wp14:anchorId="6744F33B" wp14:editId="28703AA3">
            <wp:extent cx="5743575" cy="2819400"/>
            <wp:effectExtent l="0" t="0" r="0" b="0"/>
            <wp:docPr id="4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3575" cy="2819400"/>
                    </a:xfrm>
                    <a:prstGeom prst="rect">
                      <a:avLst/>
                    </a:prstGeom>
                    <a:noFill/>
                    <a:ln>
                      <a:noFill/>
                    </a:ln>
                  </pic:spPr>
                </pic:pic>
              </a:graphicData>
            </a:graphic>
          </wp:inline>
        </w:drawing>
      </w:r>
    </w:p>
    <w:p w14:paraId="17C73509" w14:textId="2681F5DC" w:rsidR="00166F5B" w:rsidRPr="002C54EC" w:rsidRDefault="008D20B9" w:rsidP="008D20B9">
      <w:pPr>
        <w:pStyle w:val="Caption"/>
        <w:rPr>
          <w:lang w:val="vi-VN"/>
        </w:rPr>
      </w:pPr>
      <w:bookmarkStart w:id="118" w:name="_Toc76474625"/>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w:t>
      </w:r>
      <w:r w:rsidR="00E34082">
        <w:rPr>
          <w:noProof/>
        </w:rPr>
        <w:fldChar w:fldCharType="end"/>
      </w:r>
      <w:r>
        <w:t>: Màn hình chạy XAMPP thành công</w:t>
      </w:r>
      <w:bookmarkEnd w:id="118"/>
      <w:r w:rsidR="002C54EC" w:rsidRPr="002C54EC">
        <w:rPr>
          <w:noProof/>
          <w:szCs w:val="28"/>
          <w:lang w:val="vi-VN"/>
        </w:rPr>
        <w:t xml:space="preserve"> </w:t>
      </w:r>
    </w:p>
    <w:p w14:paraId="504A5FA7" w14:textId="77777777" w:rsidR="00166F5B" w:rsidRPr="002C54EC" w:rsidRDefault="00166F5B" w:rsidP="002C54EC">
      <w:pPr>
        <w:spacing w:line="312" w:lineRule="auto"/>
        <w:ind w:firstLine="720"/>
        <w:jc w:val="both"/>
        <w:rPr>
          <w:noProof/>
          <w:lang w:val="vi-VN"/>
        </w:rPr>
      </w:pPr>
      <w:r w:rsidRPr="002C54EC">
        <w:rPr>
          <w:noProof/>
          <w:lang w:val="vi-VN"/>
        </w:rPr>
        <w:t>Click vào Start của module Apache để chạy Server Apache, Click vào Start của module MySQL để chạy server MySQL. Vị trí để cài đặt toàn bộ source của WordPress là C:\XAMPP\htdocs vị trí này để chép source code WordPress vào để cài đặt.</w:t>
      </w:r>
    </w:p>
    <w:p w14:paraId="50446B26" w14:textId="77777777" w:rsidR="00166F5B" w:rsidRPr="002C54EC" w:rsidRDefault="00166F5B" w:rsidP="00FA6EBA">
      <w:pPr>
        <w:spacing w:line="312" w:lineRule="auto"/>
        <w:ind w:firstLine="720"/>
        <w:rPr>
          <w:noProof/>
          <w:lang w:val="vi-VN"/>
        </w:rPr>
      </w:pPr>
    </w:p>
    <w:p w14:paraId="2D536075" w14:textId="366DDA7E" w:rsidR="008D20B9" w:rsidRDefault="00C00AAF" w:rsidP="008D20B9">
      <w:pPr>
        <w:pStyle w:val="Caption"/>
        <w:keepNext/>
      </w:pPr>
      <w:r>
        <w:rPr>
          <w:noProof/>
        </w:rPr>
        <w:lastRenderedPageBreak/>
        <w:drawing>
          <wp:inline distT="0" distB="0" distL="0" distR="0" wp14:anchorId="5B33FEA4" wp14:editId="49B81797">
            <wp:extent cx="5848350" cy="2952750"/>
            <wp:effectExtent l="0" t="0" r="0" b="0"/>
            <wp:docPr id="4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48350" cy="2952750"/>
                    </a:xfrm>
                    <a:prstGeom prst="rect">
                      <a:avLst/>
                    </a:prstGeom>
                    <a:noFill/>
                    <a:ln>
                      <a:noFill/>
                    </a:ln>
                  </pic:spPr>
                </pic:pic>
              </a:graphicData>
            </a:graphic>
          </wp:inline>
        </w:drawing>
      </w:r>
    </w:p>
    <w:p w14:paraId="41CEB1E6" w14:textId="5FD766DD" w:rsidR="00166F5B" w:rsidRPr="00137760" w:rsidRDefault="008D20B9" w:rsidP="008D20B9">
      <w:pPr>
        <w:pStyle w:val="Caption"/>
        <w:rPr>
          <w:szCs w:val="26"/>
          <w:lang w:val="vi-VN"/>
        </w:rPr>
      </w:pPr>
      <w:bookmarkStart w:id="119" w:name="_Toc76474626"/>
      <w:r w:rsidRPr="008D20B9">
        <w:t xml:space="preserve">Hình </w:t>
      </w:r>
      <w:r>
        <w:fldChar w:fldCharType="begin"/>
      </w:r>
      <w:r w:rsidRPr="008D20B9">
        <w:instrText xml:space="preserve"> SEQ Hình \* ARABIC </w:instrText>
      </w:r>
      <w:r>
        <w:fldChar w:fldCharType="separate"/>
      </w:r>
      <w:r w:rsidR="008106D4">
        <w:rPr>
          <w:noProof/>
        </w:rPr>
        <w:t>3</w:t>
      </w:r>
      <w:r>
        <w:fldChar w:fldCharType="end"/>
      </w:r>
      <w:r w:rsidRPr="008D20B9">
        <w:t>: Trang Dashboard của XAMP</w:t>
      </w:r>
      <w:r>
        <w:t>P</w:t>
      </w:r>
      <w:bookmarkEnd w:id="119"/>
    </w:p>
    <w:p w14:paraId="318B8957" w14:textId="77777777" w:rsidR="00166F5B" w:rsidRPr="00981874" w:rsidRDefault="00166F5B" w:rsidP="00EF3338">
      <w:pPr>
        <w:pStyle w:val="L1"/>
      </w:pPr>
    </w:p>
    <w:p w14:paraId="51209EB4" w14:textId="77777777" w:rsidR="00166F5B" w:rsidRPr="00981874" w:rsidRDefault="00166F5B" w:rsidP="00EF3338">
      <w:pPr>
        <w:pStyle w:val="L1"/>
      </w:pPr>
    </w:p>
    <w:p w14:paraId="6B753FE5" w14:textId="77777777" w:rsidR="00166F5B" w:rsidRPr="00981874" w:rsidRDefault="00166F5B" w:rsidP="00EF3338">
      <w:pPr>
        <w:pStyle w:val="L1"/>
      </w:pPr>
    </w:p>
    <w:p w14:paraId="0C213299" w14:textId="77777777" w:rsidR="00166F5B" w:rsidRPr="00981874" w:rsidRDefault="00166F5B" w:rsidP="00EF3338">
      <w:pPr>
        <w:pStyle w:val="L1"/>
      </w:pPr>
    </w:p>
    <w:p w14:paraId="709EDB8A" w14:textId="77777777" w:rsidR="00166F5B" w:rsidRPr="00981874" w:rsidRDefault="00166F5B" w:rsidP="00EF3338">
      <w:pPr>
        <w:pStyle w:val="L1"/>
      </w:pPr>
    </w:p>
    <w:p w14:paraId="195933AC" w14:textId="77777777" w:rsidR="00166F5B" w:rsidRPr="00981874" w:rsidRDefault="00166F5B" w:rsidP="00EF3338">
      <w:pPr>
        <w:pStyle w:val="L1"/>
      </w:pPr>
    </w:p>
    <w:p w14:paraId="0E200EC0" w14:textId="77777777" w:rsidR="00166F5B" w:rsidRPr="00981874" w:rsidRDefault="00166F5B" w:rsidP="00EF3338">
      <w:pPr>
        <w:pStyle w:val="L1"/>
      </w:pPr>
    </w:p>
    <w:p w14:paraId="7EE2973D" w14:textId="77777777" w:rsidR="00166F5B" w:rsidRPr="00981874" w:rsidRDefault="00166F5B" w:rsidP="00EF3338">
      <w:pPr>
        <w:pStyle w:val="L1"/>
      </w:pPr>
    </w:p>
    <w:p w14:paraId="55D107E7" w14:textId="77777777" w:rsidR="00166F5B" w:rsidRPr="00981874" w:rsidRDefault="00166F5B" w:rsidP="00EF3338">
      <w:pPr>
        <w:pStyle w:val="L1"/>
      </w:pPr>
    </w:p>
    <w:p w14:paraId="4F2915CA" w14:textId="77777777" w:rsidR="00166F5B" w:rsidRPr="00981874" w:rsidRDefault="00166F5B" w:rsidP="00EF3338">
      <w:pPr>
        <w:pStyle w:val="L1"/>
      </w:pPr>
    </w:p>
    <w:p w14:paraId="7635BD4C" w14:textId="77777777" w:rsidR="00166F5B" w:rsidRPr="00981874" w:rsidRDefault="00166F5B" w:rsidP="00EF3338">
      <w:pPr>
        <w:pStyle w:val="L1"/>
      </w:pPr>
    </w:p>
    <w:p w14:paraId="06AC016D" w14:textId="77777777" w:rsidR="00166F5B" w:rsidRPr="00981874" w:rsidRDefault="00166F5B" w:rsidP="00EF3338">
      <w:pPr>
        <w:pStyle w:val="L1"/>
      </w:pPr>
    </w:p>
    <w:p w14:paraId="0FBF6CF8" w14:textId="77777777" w:rsidR="00166F5B" w:rsidRPr="00981874" w:rsidRDefault="00166F5B" w:rsidP="00EF3338">
      <w:pPr>
        <w:pStyle w:val="L1"/>
      </w:pPr>
    </w:p>
    <w:p w14:paraId="29F2C6BC" w14:textId="77777777" w:rsidR="00166F5B" w:rsidRDefault="00166F5B" w:rsidP="00EF3338">
      <w:pPr>
        <w:pStyle w:val="L1"/>
      </w:pPr>
    </w:p>
    <w:p w14:paraId="049E96D3" w14:textId="77777777" w:rsidR="00EF69C4" w:rsidRDefault="00EF69C4" w:rsidP="00EF3338">
      <w:pPr>
        <w:pStyle w:val="L1"/>
      </w:pPr>
    </w:p>
    <w:p w14:paraId="530CD778" w14:textId="77777777" w:rsidR="00EF69C4" w:rsidRDefault="00EF69C4" w:rsidP="00EF3338">
      <w:pPr>
        <w:pStyle w:val="L1"/>
      </w:pPr>
    </w:p>
    <w:p w14:paraId="2EB306FD" w14:textId="77777777" w:rsidR="00EF69C4" w:rsidRPr="00981874" w:rsidRDefault="00EF69C4" w:rsidP="00EF3338">
      <w:pPr>
        <w:pStyle w:val="L1"/>
      </w:pPr>
    </w:p>
    <w:p w14:paraId="61BEE4A0" w14:textId="77777777" w:rsidR="00166F5B" w:rsidRPr="002C54EC" w:rsidRDefault="00166F5B" w:rsidP="00D65B70">
      <w:pPr>
        <w:pStyle w:val="Heading2"/>
      </w:pPr>
      <w:bookmarkStart w:id="120" w:name="_Toc76020315"/>
      <w:bookmarkStart w:id="121" w:name="_Toc76023667"/>
      <w:bookmarkStart w:id="122" w:name="_Toc76463081"/>
      <w:bookmarkStart w:id="123" w:name="_Toc76471023"/>
      <w:bookmarkStart w:id="124" w:name="_Toc76471047"/>
      <w:bookmarkStart w:id="125" w:name="_Toc76471322"/>
      <w:bookmarkStart w:id="126" w:name="_Toc76471364"/>
      <w:bookmarkStart w:id="127" w:name="_Toc76474512"/>
      <w:r w:rsidRPr="002C54EC">
        <w:lastRenderedPageBreak/>
        <w:t>CHƯƠNG 2. KHẢO SÁT, PHÂN TÍCH VÀ THIẾT KẾ HỆ THỐNG</w:t>
      </w:r>
      <w:bookmarkEnd w:id="120"/>
      <w:bookmarkEnd w:id="121"/>
      <w:bookmarkEnd w:id="122"/>
      <w:bookmarkEnd w:id="123"/>
      <w:bookmarkEnd w:id="124"/>
      <w:bookmarkEnd w:id="125"/>
      <w:bookmarkEnd w:id="126"/>
      <w:bookmarkEnd w:id="127"/>
    </w:p>
    <w:p w14:paraId="7355AF28" w14:textId="77777777" w:rsidR="00166F5B" w:rsidRPr="002C54EC" w:rsidRDefault="00166F5B" w:rsidP="00FF7B03">
      <w:pPr>
        <w:pStyle w:val="Heading3"/>
      </w:pPr>
      <w:bookmarkStart w:id="128" w:name="_Toc76020316"/>
      <w:bookmarkStart w:id="129" w:name="_Toc76023668"/>
      <w:bookmarkStart w:id="130" w:name="_Toc76463082"/>
      <w:bookmarkStart w:id="131" w:name="_Toc76471024"/>
      <w:bookmarkStart w:id="132" w:name="_Toc76471048"/>
      <w:bookmarkStart w:id="133" w:name="_Toc76471323"/>
      <w:bookmarkStart w:id="134" w:name="_Toc76471365"/>
      <w:bookmarkStart w:id="135" w:name="_Toc76474513"/>
      <w:bookmarkStart w:id="136" w:name="_Toc322816931"/>
      <w:bookmarkStart w:id="137" w:name="_Toc322893284"/>
      <w:bookmarkStart w:id="138" w:name="_Toc326569785"/>
      <w:bookmarkStart w:id="139" w:name="_Toc375570147"/>
      <w:bookmarkStart w:id="140" w:name="_Toc375574637"/>
      <w:bookmarkStart w:id="141" w:name="_Toc450571523"/>
      <w:bookmarkStart w:id="142" w:name="_Toc450571869"/>
      <w:bookmarkStart w:id="143" w:name="_Toc450571956"/>
      <w:bookmarkStart w:id="144" w:name="_Toc450630856"/>
      <w:bookmarkStart w:id="145" w:name="_Toc450631226"/>
      <w:bookmarkStart w:id="146" w:name="_Toc450744567"/>
      <w:bookmarkStart w:id="147" w:name="_Toc23148203"/>
      <w:bookmarkStart w:id="148" w:name="_Toc28247593"/>
      <w:r w:rsidRPr="002C54EC">
        <w:t>2.1. Khảo sát hiện trạng</w:t>
      </w:r>
      <w:bookmarkEnd w:id="128"/>
      <w:bookmarkEnd w:id="129"/>
      <w:bookmarkEnd w:id="130"/>
      <w:bookmarkEnd w:id="131"/>
      <w:bookmarkEnd w:id="132"/>
      <w:bookmarkEnd w:id="133"/>
      <w:bookmarkEnd w:id="134"/>
      <w:bookmarkEnd w:id="135"/>
      <w:r w:rsidRPr="002C54EC">
        <w:t xml:space="preserve"> </w:t>
      </w:r>
      <w:bookmarkEnd w:id="136"/>
      <w:bookmarkEnd w:id="137"/>
      <w:bookmarkEnd w:id="138"/>
      <w:bookmarkEnd w:id="139"/>
      <w:bookmarkEnd w:id="140"/>
      <w:bookmarkEnd w:id="141"/>
      <w:bookmarkEnd w:id="142"/>
      <w:bookmarkEnd w:id="143"/>
      <w:bookmarkEnd w:id="144"/>
      <w:bookmarkEnd w:id="145"/>
      <w:bookmarkEnd w:id="146"/>
      <w:bookmarkEnd w:id="147"/>
    </w:p>
    <w:p w14:paraId="392D73FD" w14:textId="77777777" w:rsidR="00166F5B" w:rsidRPr="002C54EC" w:rsidRDefault="00166F5B" w:rsidP="00D91004">
      <w:pPr>
        <w:pStyle w:val="Heading4"/>
      </w:pPr>
      <w:r w:rsidRPr="002C54EC">
        <w:t>2.1.1. Giới thiệu về trường Đại học Công nghiệp Việt Trì</w:t>
      </w:r>
      <w:bookmarkEnd w:id="148"/>
    </w:p>
    <w:p w14:paraId="1FC77E77" w14:textId="77777777" w:rsidR="00166F5B" w:rsidRPr="002C54EC" w:rsidRDefault="00166F5B" w:rsidP="002C54EC">
      <w:pPr>
        <w:ind w:firstLine="720"/>
        <w:jc w:val="both"/>
        <w:rPr>
          <w:sz w:val="24"/>
          <w:lang w:val="vi-VN"/>
        </w:rPr>
      </w:pPr>
      <w:r w:rsidRPr="002C54EC">
        <w:rPr>
          <w:spacing w:val="-1"/>
          <w:szCs w:val="28"/>
        </w:rPr>
        <w:t>Cơ cấu tổ chức của trường Đại học Công nghiệp Việt Trì bao gồm Ban Giám hiệu, 08 phòng ban, 12 khoa và trung tâm với gần 300 cán bộ, giảng viên.</w:t>
      </w:r>
    </w:p>
    <w:p w14:paraId="434B4EA2" w14:textId="77777777" w:rsidR="00166F5B" w:rsidRPr="002C54EC" w:rsidRDefault="00166F5B" w:rsidP="002C54EC">
      <w:pPr>
        <w:pStyle w:val="ListParagraph"/>
        <w:spacing w:before="120" w:after="120" w:line="312" w:lineRule="auto"/>
        <w:ind w:left="0" w:firstLine="720"/>
        <w:jc w:val="both"/>
        <w:rPr>
          <w:szCs w:val="28"/>
          <w:shd w:val="clear" w:color="auto" w:fill="FFFFFF"/>
          <w:lang w:val="vi-VN"/>
        </w:rPr>
      </w:pPr>
      <w:r w:rsidRPr="002C54EC">
        <w:rPr>
          <w:szCs w:val="28"/>
          <w:shd w:val="clear" w:color="auto" w:fill="FFFFFF"/>
          <w:lang w:val="vi-VN"/>
        </w:rPr>
        <w:t>Trường Đại học Công nghiệp Việt Trì là trường đại học đa ngành, định hướng ứng dụng, uy tín. Trường Đại học Công nghiệp Việt Trì cung cấp nguồn nhân lực có chất lượng, các dịch vụ giáo dục và sản phẩm khoa học công nghệ đáp ứng yêu cầu sự nghiệp công nghiệp hóa, hiện đại hóa đất nước và hội nhập quốc tế.</w:t>
      </w:r>
    </w:p>
    <w:p w14:paraId="3B14678E" w14:textId="77777777" w:rsidR="00166F5B" w:rsidRPr="002C54EC" w:rsidRDefault="00166F5B" w:rsidP="002C54EC">
      <w:pPr>
        <w:spacing w:before="120" w:after="120" w:line="312" w:lineRule="auto"/>
        <w:ind w:firstLine="720"/>
        <w:jc w:val="both"/>
        <w:rPr>
          <w:shd w:val="clear" w:color="auto" w:fill="FFFFFF"/>
          <w:lang w:val="vi-VN"/>
        </w:rPr>
      </w:pPr>
      <w:r w:rsidRPr="002C54EC">
        <w:rPr>
          <w:shd w:val="clear" w:color="auto" w:fill="FFFFFF"/>
          <w:lang w:val="vi-VN"/>
        </w:rPr>
        <w:t>Hơn 60 năm xây dựng và trưởng thành, Nhà trường đã cung cấp nguồn nhân lực có trình độ cao phục vụ ngành công nghiệp và các ngành kinh tế trong cả nước. Cơ cấu tổ chức của nhà trường như sau:</w:t>
      </w:r>
    </w:p>
    <w:p w14:paraId="18D59019" w14:textId="77777777" w:rsidR="00166F5B" w:rsidRPr="002C54EC" w:rsidRDefault="00166F5B" w:rsidP="00534D8D">
      <w:pPr>
        <w:pStyle w:val="ListParagraph"/>
        <w:spacing w:after="200"/>
        <w:ind w:left="360"/>
        <w:rPr>
          <w:b/>
          <w:lang w:val="vi-VN"/>
        </w:rPr>
      </w:pPr>
      <w:r w:rsidRPr="002C54EC">
        <w:rPr>
          <w:b/>
          <w:lang w:val="vi-VN"/>
        </w:rPr>
        <w:t>BAN GIÁM HIỆU</w:t>
      </w:r>
    </w:p>
    <w:p w14:paraId="5405DCEE" w14:textId="77777777" w:rsidR="00166F5B" w:rsidRPr="002C54EC" w:rsidRDefault="00166F5B" w:rsidP="00534D8D">
      <w:pPr>
        <w:pStyle w:val="ListParagraph"/>
        <w:spacing w:after="200"/>
        <w:ind w:left="851"/>
        <w:rPr>
          <w:lang w:val="vi-VN"/>
        </w:rPr>
      </w:pPr>
      <w:r w:rsidRPr="002C54EC">
        <w:rPr>
          <w:spacing w:val="5"/>
          <w:lang w:val="vi-VN"/>
        </w:rPr>
        <w:t>Hiệu trưởng: NGƯT.TS.Vũ Đình Ngọ</w:t>
      </w:r>
    </w:p>
    <w:p w14:paraId="7FF98C18" w14:textId="77777777" w:rsidR="00166F5B" w:rsidRPr="002C54EC" w:rsidRDefault="00166F5B" w:rsidP="00534D8D">
      <w:pPr>
        <w:pStyle w:val="ListParagraph"/>
        <w:spacing w:after="200"/>
        <w:ind w:left="851"/>
        <w:rPr>
          <w:lang w:val="vi-VN"/>
        </w:rPr>
      </w:pPr>
      <w:r w:rsidRPr="002C54EC">
        <w:rPr>
          <w:spacing w:val="5"/>
          <w:shd w:val="clear" w:color="auto" w:fill="FFFFFF"/>
          <w:lang w:val="vi-VN"/>
        </w:rPr>
        <w:t>Bí thư Đảng ủy- Phó Hiệu trưởng: TS.Lê Thanh Tâm</w:t>
      </w:r>
    </w:p>
    <w:p w14:paraId="23807BAB" w14:textId="77777777" w:rsidR="00166F5B" w:rsidRPr="002C54EC" w:rsidRDefault="00166F5B" w:rsidP="00534D8D">
      <w:pPr>
        <w:pStyle w:val="ListParagraph"/>
        <w:spacing w:after="200"/>
        <w:ind w:left="851"/>
        <w:rPr>
          <w:lang w:val="vi-VN"/>
        </w:rPr>
      </w:pPr>
      <w:r w:rsidRPr="002C54EC">
        <w:rPr>
          <w:spacing w:val="5"/>
          <w:shd w:val="clear" w:color="auto" w:fill="FFFFFF"/>
          <w:lang w:val="vi-VN"/>
        </w:rPr>
        <w:t>Phó Hiệu trưởng: TS. Vũ Đức Bình</w:t>
      </w:r>
    </w:p>
    <w:p w14:paraId="131507D8" w14:textId="77777777" w:rsidR="00166F5B" w:rsidRPr="002C54EC" w:rsidRDefault="00166F5B" w:rsidP="00534D8D">
      <w:pPr>
        <w:pStyle w:val="ListParagraph"/>
        <w:spacing w:after="200"/>
        <w:ind w:left="851"/>
        <w:rPr>
          <w:lang w:val="vi-VN"/>
        </w:rPr>
      </w:pPr>
      <w:r w:rsidRPr="002C54EC">
        <w:rPr>
          <w:spacing w:val="5"/>
          <w:shd w:val="clear" w:color="auto" w:fill="FFFFFF"/>
          <w:lang w:val="vi-VN"/>
        </w:rPr>
        <w:t>Phó Hiệu trưởng: TS.Trần Thị Hằng</w:t>
      </w:r>
    </w:p>
    <w:p w14:paraId="28DAB034" w14:textId="77777777" w:rsidR="00166F5B" w:rsidRPr="002C54EC" w:rsidRDefault="00166F5B" w:rsidP="00534D8D">
      <w:pPr>
        <w:pStyle w:val="ListParagraph"/>
        <w:spacing w:after="200"/>
        <w:ind w:left="360"/>
        <w:rPr>
          <w:b/>
        </w:rPr>
      </w:pPr>
      <w:r w:rsidRPr="002C54EC">
        <w:rPr>
          <w:b/>
        </w:rPr>
        <w:t>CÁC PHÒNG BAN</w:t>
      </w:r>
    </w:p>
    <w:p w14:paraId="68A68059" w14:textId="77777777" w:rsidR="00166F5B" w:rsidRPr="002C54EC" w:rsidRDefault="00B1081F" w:rsidP="00EE5FFF">
      <w:pPr>
        <w:pStyle w:val="ListParagraph"/>
        <w:numPr>
          <w:ilvl w:val="0"/>
          <w:numId w:val="13"/>
        </w:numPr>
        <w:spacing w:after="200"/>
        <w:ind w:left="1418" w:hanging="567"/>
        <w:rPr>
          <w:rStyle w:val="Hyperlink"/>
          <w:color w:val="auto"/>
          <w:u w:val="none"/>
        </w:rPr>
      </w:pPr>
      <w:hyperlink r:id="rId31" w:history="1">
        <w:r w:rsidR="00166F5B" w:rsidRPr="002C54EC">
          <w:rPr>
            <w:rStyle w:val="Hyperlink"/>
            <w:color w:val="auto"/>
            <w:spacing w:val="5"/>
            <w:u w:val="none"/>
          </w:rPr>
          <w:t>Phòng Tổ chức-Hành chính</w:t>
        </w:r>
      </w:hyperlink>
      <w:r w:rsidR="00166F5B" w:rsidRPr="002C54EC">
        <w:rPr>
          <w:bCs/>
          <w:spacing w:val="5"/>
          <w:shd w:val="clear" w:color="auto" w:fill="FFFFFF"/>
        </w:rPr>
        <w:t xml:space="preserve">: </w:t>
      </w:r>
    </w:p>
    <w:p w14:paraId="5696BEC8" w14:textId="77777777" w:rsidR="00166F5B" w:rsidRPr="002C54EC" w:rsidRDefault="00B1081F" w:rsidP="00EE5FFF">
      <w:pPr>
        <w:pStyle w:val="ListParagraph"/>
        <w:numPr>
          <w:ilvl w:val="0"/>
          <w:numId w:val="13"/>
        </w:numPr>
        <w:spacing w:after="200"/>
        <w:ind w:left="1418" w:hanging="567"/>
      </w:pPr>
      <w:hyperlink r:id="rId32" w:history="1">
        <w:r w:rsidR="00166F5B" w:rsidRPr="002C54EC">
          <w:rPr>
            <w:rStyle w:val="Hyperlink"/>
            <w:bCs/>
            <w:color w:val="auto"/>
            <w:spacing w:val="6"/>
            <w:u w:val="none"/>
          </w:rPr>
          <w:t>Phòng Quản lý Đào tạo</w:t>
        </w:r>
      </w:hyperlink>
    </w:p>
    <w:p w14:paraId="7021E06F" w14:textId="77777777" w:rsidR="00166F5B" w:rsidRPr="002C54EC" w:rsidRDefault="00B1081F" w:rsidP="00EE5FFF">
      <w:pPr>
        <w:pStyle w:val="ListParagraph"/>
        <w:numPr>
          <w:ilvl w:val="0"/>
          <w:numId w:val="13"/>
        </w:numPr>
        <w:spacing w:after="200"/>
        <w:ind w:left="1418" w:hanging="567"/>
      </w:pPr>
      <w:hyperlink r:id="rId33" w:history="1">
        <w:r w:rsidR="00166F5B" w:rsidRPr="002C54EC">
          <w:rPr>
            <w:rStyle w:val="Hyperlink"/>
            <w:color w:val="auto"/>
            <w:spacing w:val="5"/>
            <w:u w:val="none"/>
          </w:rPr>
          <w:t>Phòng Tuyển sinh và Hợp tác đào tạo</w:t>
        </w:r>
      </w:hyperlink>
      <w:r w:rsidR="00166F5B" w:rsidRPr="002C54EC">
        <w:rPr>
          <w:bCs/>
          <w:spacing w:val="5"/>
          <w:shd w:val="clear" w:color="auto" w:fill="FFFFFF"/>
        </w:rPr>
        <w:t xml:space="preserve">: </w:t>
      </w:r>
    </w:p>
    <w:p w14:paraId="5EAC0419" w14:textId="77777777" w:rsidR="00166F5B" w:rsidRPr="002C54EC" w:rsidRDefault="00B1081F" w:rsidP="00EE5FFF">
      <w:pPr>
        <w:pStyle w:val="ListParagraph"/>
        <w:numPr>
          <w:ilvl w:val="0"/>
          <w:numId w:val="13"/>
        </w:numPr>
        <w:spacing w:after="200"/>
        <w:ind w:left="1418" w:hanging="567"/>
      </w:pPr>
      <w:hyperlink r:id="rId34" w:history="1">
        <w:r w:rsidR="00166F5B" w:rsidRPr="002C54EC">
          <w:rPr>
            <w:rStyle w:val="Hyperlink"/>
            <w:color w:val="auto"/>
            <w:spacing w:val="5"/>
            <w:u w:val="none"/>
          </w:rPr>
          <w:t>Phòng Khảo thí Và Đảm bảo chất lượng đào tạo</w:t>
        </w:r>
      </w:hyperlink>
    </w:p>
    <w:p w14:paraId="08262401" w14:textId="77777777" w:rsidR="00166F5B" w:rsidRPr="002C54EC" w:rsidRDefault="00B1081F" w:rsidP="00EE5FFF">
      <w:pPr>
        <w:pStyle w:val="ListParagraph"/>
        <w:numPr>
          <w:ilvl w:val="0"/>
          <w:numId w:val="13"/>
        </w:numPr>
        <w:spacing w:after="200"/>
        <w:ind w:left="1418" w:hanging="567"/>
      </w:pPr>
      <w:hyperlink r:id="rId35" w:history="1">
        <w:r w:rsidR="00166F5B" w:rsidRPr="002C54EC">
          <w:rPr>
            <w:rStyle w:val="Hyperlink"/>
            <w:color w:val="auto"/>
            <w:spacing w:val="5"/>
            <w:u w:val="none"/>
          </w:rPr>
          <w:t>Phòng Tài chính – Kế toán</w:t>
        </w:r>
      </w:hyperlink>
    </w:p>
    <w:p w14:paraId="3A3FE393" w14:textId="77777777" w:rsidR="00166F5B" w:rsidRPr="002C54EC" w:rsidRDefault="00B1081F" w:rsidP="00EE5FFF">
      <w:pPr>
        <w:pStyle w:val="ListParagraph"/>
        <w:numPr>
          <w:ilvl w:val="0"/>
          <w:numId w:val="13"/>
        </w:numPr>
        <w:spacing w:after="200"/>
        <w:ind w:left="1418" w:hanging="567"/>
      </w:pPr>
      <w:hyperlink r:id="rId36" w:history="1">
        <w:r w:rsidR="00166F5B" w:rsidRPr="002C54EC">
          <w:rPr>
            <w:rStyle w:val="Hyperlink"/>
            <w:bCs/>
            <w:color w:val="auto"/>
            <w:spacing w:val="6"/>
            <w:u w:val="none"/>
          </w:rPr>
          <w:t>Phòng Công tác sinh viên</w:t>
        </w:r>
      </w:hyperlink>
    </w:p>
    <w:p w14:paraId="400A547F" w14:textId="77777777" w:rsidR="00166F5B" w:rsidRPr="002C54EC" w:rsidRDefault="00B1081F" w:rsidP="00EE5FFF">
      <w:pPr>
        <w:pStyle w:val="ListParagraph"/>
        <w:numPr>
          <w:ilvl w:val="0"/>
          <w:numId w:val="13"/>
        </w:numPr>
        <w:ind w:left="1418" w:hanging="567"/>
        <w:rPr>
          <w:spacing w:val="6"/>
        </w:rPr>
      </w:pPr>
      <w:hyperlink r:id="rId37" w:history="1">
        <w:r w:rsidR="00166F5B" w:rsidRPr="002C54EC">
          <w:rPr>
            <w:rStyle w:val="Hyperlink"/>
            <w:bCs/>
            <w:color w:val="auto"/>
            <w:spacing w:val="6"/>
            <w:u w:val="none"/>
          </w:rPr>
          <w:t>Phòng Quản trị</w:t>
        </w:r>
      </w:hyperlink>
    </w:p>
    <w:p w14:paraId="67585AA9" w14:textId="77777777" w:rsidR="00166F5B" w:rsidRPr="002C54EC" w:rsidRDefault="00B1081F" w:rsidP="00EE5FFF">
      <w:pPr>
        <w:pStyle w:val="ListParagraph"/>
        <w:numPr>
          <w:ilvl w:val="0"/>
          <w:numId w:val="13"/>
        </w:numPr>
        <w:ind w:left="1418" w:hanging="567"/>
        <w:rPr>
          <w:spacing w:val="6"/>
        </w:rPr>
      </w:pPr>
      <w:hyperlink r:id="rId38" w:history="1">
        <w:r w:rsidR="00166F5B" w:rsidRPr="002C54EC">
          <w:rPr>
            <w:rStyle w:val="Hyperlink"/>
            <w:bCs/>
            <w:color w:val="auto"/>
            <w:spacing w:val="6"/>
            <w:u w:val="none"/>
          </w:rPr>
          <w:t>Phòng Khoa học, Công nghệ và Hợp tác quốc tế</w:t>
        </w:r>
      </w:hyperlink>
    </w:p>
    <w:p w14:paraId="439AED05" w14:textId="77777777" w:rsidR="00166F5B" w:rsidRPr="002C54EC" w:rsidRDefault="00166F5B" w:rsidP="00534D8D">
      <w:pPr>
        <w:pStyle w:val="ListParagraph"/>
        <w:spacing w:after="200"/>
        <w:ind w:left="360"/>
        <w:rPr>
          <w:b/>
        </w:rPr>
      </w:pPr>
      <w:r w:rsidRPr="002C54EC">
        <w:rPr>
          <w:b/>
        </w:rPr>
        <w:t>CÁC KHOA</w:t>
      </w:r>
    </w:p>
    <w:p w14:paraId="2983BAAD" w14:textId="77777777" w:rsidR="00166F5B" w:rsidRPr="002C54EC" w:rsidRDefault="00B1081F" w:rsidP="00EE5FFF">
      <w:pPr>
        <w:pStyle w:val="ListParagraph"/>
        <w:numPr>
          <w:ilvl w:val="0"/>
          <w:numId w:val="14"/>
        </w:numPr>
        <w:spacing w:after="200"/>
        <w:ind w:left="851" w:firstLine="0"/>
        <w:rPr>
          <w:rStyle w:val="Hyperlink"/>
          <w:bCs/>
          <w:color w:val="auto"/>
          <w:spacing w:val="6"/>
          <w:u w:val="none"/>
        </w:rPr>
      </w:pPr>
      <w:hyperlink r:id="rId39" w:history="1">
        <w:r w:rsidR="00166F5B" w:rsidRPr="002C54EC">
          <w:rPr>
            <w:rStyle w:val="Hyperlink"/>
            <w:color w:val="auto"/>
            <w:spacing w:val="5"/>
            <w:u w:val="none"/>
          </w:rPr>
          <w:t>Khoa Công nghệ Hóa học</w:t>
        </w:r>
      </w:hyperlink>
    </w:p>
    <w:p w14:paraId="3D9D3ADE" w14:textId="77777777" w:rsidR="00166F5B" w:rsidRPr="002C54EC" w:rsidRDefault="00B1081F" w:rsidP="00EE5FFF">
      <w:pPr>
        <w:pStyle w:val="ListParagraph"/>
        <w:numPr>
          <w:ilvl w:val="0"/>
          <w:numId w:val="14"/>
        </w:numPr>
        <w:spacing w:after="200"/>
        <w:ind w:left="851" w:firstLine="0"/>
      </w:pPr>
      <w:hyperlink r:id="rId40" w:history="1">
        <w:r w:rsidR="00166F5B" w:rsidRPr="002C54EC">
          <w:rPr>
            <w:rStyle w:val="Hyperlink"/>
            <w:bCs/>
            <w:color w:val="auto"/>
            <w:spacing w:val="6"/>
            <w:u w:val="none"/>
          </w:rPr>
          <w:t>Khoa Kỹ thuật Phân tích</w:t>
        </w:r>
      </w:hyperlink>
    </w:p>
    <w:p w14:paraId="53E81D15" w14:textId="77777777" w:rsidR="00166F5B" w:rsidRPr="002C54EC" w:rsidRDefault="00B1081F" w:rsidP="00EE5FFF">
      <w:pPr>
        <w:pStyle w:val="ListParagraph"/>
        <w:numPr>
          <w:ilvl w:val="0"/>
          <w:numId w:val="14"/>
        </w:numPr>
        <w:spacing w:after="200"/>
        <w:ind w:left="851" w:firstLine="0"/>
        <w:rPr>
          <w:rStyle w:val="Hyperlink"/>
          <w:color w:val="auto"/>
          <w:u w:val="none"/>
        </w:rPr>
      </w:pPr>
      <w:hyperlink r:id="rId41" w:history="1">
        <w:r w:rsidR="00166F5B" w:rsidRPr="002C54EC">
          <w:rPr>
            <w:rStyle w:val="Hyperlink"/>
            <w:color w:val="auto"/>
            <w:spacing w:val="5"/>
            <w:u w:val="none"/>
          </w:rPr>
          <w:t>Khoa Công nghệ môi trường</w:t>
        </w:r>
      </w:hyperlink>
    </w:p>
    <w:p w14:paraId="0AB07E95" w14:textId="77777777" w:rsidR="00166F5B" w:rsidRPr="002C54EC" w:rsidRDefault="00B1081F" w:rsidP="00EE5FFF">
      <w:pPr>
        <w:pStyle w:val="ListParagraph"/>
        <w:numPr>
          <w:ilvl w:val="0"/>
          <w:numId w:val="14"/>
        </w:numPr>
        <w:spacing w:after="200"/>
        <w:ind w:left="851" w:firstLine="0"/>
      </w:pPr>
      <w:hyperlink r:id="rId42" w:history="1">
        <w:r w:rsidR="00166F5B" w:rsidRPr="002C54EC">
          <w:rPr>
            <w:rStyle w:val="Hyperlink"/>
            <w:bCs/>
            <w:color w:val="auto"/>
            <w:spacing w:val="6"/>
            <w:u w:val="none"/>
          </w:rPr>
          <w:t>Khoa Điện</w:t>
        </w:r>
      </w:hyperlink>
    </w:p>
    <w:p w14:paraId="2FF4C657" w14:textId="77777777" w:rsidR="00166F5B" w:rsidRPr="002C54EC" w:rsidRDefault="00B1081F" w:rsidP="00EE5FFF">
      <w:pPr>
        <w:pStyle w:val="ListParagraph"/>
        <w:numPr>
          <w:ilvl w:val="0"/>
          <w:numId w:val="14"/>
        </w:numPr>
        <w:spacing w:after="200"/>
        <w:ind w:left="851" w:firstLine="0"/>
        <w:rPr>
          <w:rStyle w:val="Strong"/>
          <w:b w:val="0"/>
          <w:spacing w:val="5"/>
          <w:shd w:val="clear" w:color="auto" w:fill="FFFFFF"/>
        </w:rPr>
      </w:pPr>
      <w:hyperlink r:id="rId43" w:history="1">
        <w:r w:rsidR="00166F5B" w:rsidRPr="002C54EC">
          <w:rPr>
            <w:rStyle w:val="Hyperlink"/>
            <w:color w:val="auto"/>
            <w:spacing w:val="5"/>
            <w:u w:val="none"/>
          </w:rPr>
          <w:t>Khoa Cơ khí</w:t>
        </w:r>
      </w:hyperlink>
    </w:p>
    <w:p w14:paraId="5C69B186" w14:textId="77777777" w:rsidR="00166F5B" w:rsidRPr="002C54EC" w:rsidRDefault="00B1081F" w:rsidP="00EE5FFF">
      <w:pPr>
        <w:pStyle w:val="ListParagraph"/>
        <w:numPr>
          <w:ilvl w:val="0"/>
          <w:numId w:val="14"/>
        </w:numPr>
        <w:spacing w:after="200"/>
        <w:ind w:left="851" w:firstLine="0"/>
        <w:rPr>
          <w:rStyle w:val="Strong"/>
          <w:b w:val="0"/>
          <w:spacing w:val="5"/>
          <w:shd w:val="clear" w:color="auto" w:fill="FFFFFF"/>
        </w:rPr>
      </w:pPr>
      <w:hyperlink r:id="rId44" w:history="1">
        <w:r w:rsidR="00166F5B" w:rsidRPr="002C54EC">
          <w:rPr>
            <w:rStyle w:val="Hyperlink"/>
            <w:color w:val="auto"/>
            <w:spacing w:val="5"/>
            <w:u w:val="none"/>
          </w:rPr>
          <w:t>Khoa Kinh tế</w:t>
        </w:r>
      </w:hyperlink>
    </w:p>
    <w:p w14:paraId="5DCC4B2D" w14:textId="77777777" w:rsidR="00166F5B" w:rsidRPr="002C54EC" w:rsidRDefault="00B1081F" w:rsidP="00EE5FFF">
      <w:pPr>
        <w:pStyle w:val="ListParagraph"/>
        <w:numPr>
          <w:ilvl w:val="0"/>
          <w:numId w:val="14"/>
        </w:numPr>
        <w:spacing w:after="200"/>
        <w:ind w:left="851" w:firstLine="0"/>
        <w:rPr>
          <w:rStyle w:val="Strong"/>
          <w:b w:val="0"/>
          <w:spacing w:val="5"/>
          <w:shd w:val="clear" w:color="auto" w:fill="FFFFFF"/>
        </w:rPr>
      </w:pPr>
      <w:hyperlink r:id="rId45" w:history="1">
        <w:r w:rsidR="00166F5B" w:rsidRPr="002C54EC">
          <w:rPr>
            <w:rStyle w:val="Hyperlink"/>
            <w:color w:val="auto"/>
            <w:spacing w:val="5"/>
            <w:u w:val="none"/>
          </w:rPr>
          <w:t>Khoa Công nghệ Thông tin</w:t>
        </w:r>
      </w:hyperlink>
    </w:p>
    <w:p w14:paraId="016CF3F7" w14:textId="77777777" w:rsidR="00166F5B" w:rsidRPr="002C54EC" w:rsidRDefault="00B1081F" w:rsidP="00EE5FFF">
      <w:pPr>
        <w:pStyle w:val="ListParagraph"/>
        <w:numPr>
          <w:ilvl w:val="0"/>
          <w:numId w:val="14"/>
        </w:numPr>
        <w:spacing w:after="200"/>
        <w:ind w:left="851" w:firstLine="0"/>
        <w:rPr>
          <w:spacing w:val="6"/>
        </w:rPr>
      </w:pPr>
      <w:hyperlink r:id="rId46" w:history="1">
        <w:r w:rsidR="00166F5B" w:rsidRPr="002C54EC">
          <w:rPr>
            <w:rStyle w:val="Hyperlink"/>
            <w:bCs/>
            <w:color w:val="auto"/>
            <w:spacing w:val="6"/>
            <w:u w:val="none"/>
          </w:rPr>
          <w:t>Khoa Khoa học Cơ bản</w:t>
        </w:r>
      </w:hyperlink>
    </w:p>
    <w:p w14:paraId="4BD7EC73" w14:textId="77777777" w:rsidR="00166F5B" w:rsidRPr="002C54EC" w:rsidRDefault="00B1081F" w:rsidP="00EE5FFF">
      <w:pPr>
        <w:pStyle w:val="ListParagraph"/>
        <w:numPr>
          <w:ilvl w:val="0"/>
          <w:numId w:val="14"/>
        </w:numPr>
        <w:spacing w:after="200"/>
        <w:ind w:left="851" w:firstLine="0"/>
        <w:rPr>
          <w:bCs/>
          <w:spacing w:val="6"/>
        </w:rPr>
      </w:pPr>
      <w:hyperlink r:id="rId47" w:history="1">
        <w:r w:rsidR="00166F5B" w:rsidRPr="002C54EC">
          <w:rPr>
            <w:rStyle w:val="Hyperlink"/>
            <w:bCs/>
            <w:color w:val="auto"/>
            <w:spacing w:val="6"/>
            <w:u w:val="none"/>
          </w:rPr>
          <w:t>Khoa Ngoại ngữ</w:t>
        </w:r>
      </w:hyperlink>
    </w:p>
    <w:p w14:paraId="3596C794" w14:textId="77777777" w:rsidR="00166F5B" w:rsidRPr="002C54EC" w:rsidRDefault="00B1081F" w:rsidP="00EE5FFF">
      <w:pPr>
        <w:pStyle w:val="ListParagraph"/>
        <w:numPr>
          <w:ilvl w:val="0"/>
          <w:numId w:val="14"/>
        </w:numPr>
        <w:spacing w:after="200"/>
        <w:ind w:left="851" w:firstLine="0"/>
        <w:rPr>
          <w:rStyle w:val="Strong"/>
          <w:b w:val="0"/>
        </w:rPr>
      </w:pPr>
      <w:hyperlink r:id="rId48" w:history="1">
        <w:r w:rsidR="00166F5B" w:rsidRPr="002C54EC">
          <w:rPr>
            <w:rStyle w:val="Hyperlink"/>
            <w:color w:val="auto"/>
            <w:spacing w:val="5"/>
            <w:u w:val="none"/>
          </w:rPr>
          <w:t>Bộ môn Lý luận Chính trị</w:t>
        </w:r>
      </w:hyperlink>
    </w:p>
    <w:p w14:paraId="747348DC" w14:textId="77777777" w:rsidR="00166F5B" w:rsidRPr="002C54EC" w:rsidRDefault="00166F5B" w:rsidP="00534D8D">
      <w:pPr>
        <w:pStyle w:val="ListParagraph"/>
        <w:spacing w:after="200"/>
        <w:ind w:left="360"/>
        <w:rPr>
          <w:b/>
          <w:sz w:val="24"/>
        </w:rPr>
      </w:pPr>
      <w:r w:rsidRPr="002C54EC">
        <w:rPr>
          <w:b/>
          <w:sz w:val="24"/>
        </w:rPr>
        <w:t>CÁC TRUNG TÂM</w:t>
      </w:r>
    </w:p>
    <w:p w14:paraId="05BF26CC" w14:textId="77777777" w:rsidR="00166F5B" w:rsidRPr="002C54EC" w:rsidRDefault="00B1081F" w:rsidP="00EE5FFF">
      <w:pPr>
        <w:pStyle w:val="ListParagraph"/>
        <w:numPr>
          <w:ilvl w:val="0"/>
          <w:numId w:val="15"/>
        </w:numPr>
        <w:spacing w:after="200"/>
        <w:ind w:left="851" w:firstLine="0"/>
        <w:rPr>
          <w:rStyle w:val="Hyperlink"/>
          <w:color w:val="auto"/>
          <w:spacing w:val="6"/>
          <w:u w:val="none"/>
        </w:rPr>
      </w:pPr>
      <w:hyperlink r:id="rId49" w:history="1">
        <w:r w:rsidR="00166F5B" w:rsidRPr="002C54EC">
          <w:rPr>
            <w:rStyle w:val="Hyperlink"/>
            <w:color w:val="auto"/>
            <w:spacing w:val="6"/>
            <w:u w:val="none"/>
          </w:rPr>
          <w:t>Trung tâm Thông tin Thư viện</w:t>
        </w:r>
      </w:hyperlink>
    </w:p>
    <w:p w14:paraId="61F73644" w14:textId="77777777" w:rsidR="00166F5B" w:rsidRPr="002C54EC" w:rsidRDefault="00166F5B" w:rsidP="00EE5FFF">
      <w:pPr>
        <w:pStyle w:val="ListParagraph"/>
        <w:numPr>
          <w:ilvl w:val="0"/>
          <w:numId w:val="15"/>
        </w:numPr>
        <w:spacing w:after="200"/>
        <w:ind w:left="851" w:firstLine="0"/>
        <w:rPr>
          <w:rStyle w:val="Hyperlink"/>
          <w:bCs/>
          <w:color w:val="auto"/>
          <w:spacing w:val="6"/>
          <w:u w:val="none"/>
        </w:rPr>
      </w:pPr>
      <w:r w:rsidRPr="002C54EC">
        <w:rPr>
          <w:rStyle w:val="Hyperlink"/>
          <w:color w:val="auto"/>
          <w:spacing w:val="6"/>
          <w:u w:val="none"/>
        </w:rPr>
        <w:t>Trung tâm thí nghiệm – thực hành</w:t>
      </w:r>
    </w:p>
    <w:p w14:paraId="63E9BE45" w14:textId="77777777" w:rsidR="00166F5B" w:rsidRPr="002C54EC" w:rsidRDefault="00166F5B" w:rsidP="00D91004">
      <w:pPr>
        <w:pStyle w:val="Heading4"/>
      </w:pPr>
      <w:r w:rsidRPr="002C54EC">
        <w:t>2.1.2. Thực trạng việc Quản lý đề tài NCKH tại trường Đại học Công nghiệp Việt trì</w:t>
      </w:r>
    </w:p>
    <w:p w14:paraId="193548AB" w14:textId="77777777" w:rsidR="00166F5B" w:rsidRPr="002C54EC" w:rsidRDefault="00166F5B" w:rsidP="002C54EC">
      <w:pPr>
        <w:spacing w:after="200"/>
        <w:ind w:firstLine="720"/>
        <w:jc w:val="both"/>
        <w:rPr>
          <w:color w:val="000000"/>
        </w:rPr>
      </w:pPr>
      <w:r w:rsidRPr="002C54EC">
        <w:rPr>
          <w:color w:val="000000"/>
        </w:rPr>
        <w:t>Hoạt động khoa học công nghệ (KHCN) và đề tài nghiên cứu khoa học (NCKH) trong các cơ sở đào tạo nói chung và trường Đại học Công nghiệp Việt trì nói riêng luôn song hành với hoạt động đào tạo. NCKH trong nhà trường nhằm đạt các mục tiêu sau:</w:t>
      </w:r>
    </w:p>
    <w:p w14:paraId="2C31754E" w14:textId="77777777" w:rsidR="00166F5B" w:rsidRPr="002C54EC" w:rsidRDefault="00166F5B" w:rsidP="002C54EC">
      <w:pPr>
        <w:spacing w:after="200"/>
        <w:ind w:firstLine="720"/>
        <w:jc w:val="both"/>
        <w:rPr>
          <w:color w:val="000000"/>
        </w:rPr>
      </w:pPr>
      <w:r w:rsidRPr="002C54EC">
        <w:rPr>
          <w:color w:val="000000"/>
        </w:rPr>
        <w:t>- Góp phần tạo ra tri thức, công nghệ, giải pháp, sản phẩm mới; nâng cao chất lượng giáo dục và đào tạo, đáp ứng yêu cầu về nguồn nhân lực KHCN trình độ cao của đất nước; gắn kết thực hiện các nhiệm vụ KHCN với nhiệm vụ đào tạo.</w:t>
      </w:r>
    </w:p>
    <w:p w14:paraId="006DF91F" w14:textId="77777777" w:rsidR="00166F5B" w:rsidRPr="002C54EC" w:rsidRDefault="00166F5B" w:rsidP="002C54EC">
      <w:pPr>
        <w:spacing w:after="200"/>
        <w:ind w:firstLine="720"/>
        <w:jc w:val="both"/>
        <w:rPr>
          <w:color w:val="000000"/>
        </w:rPr>
      </w:pPr>
      <w:r w:rsidRPr="002C54EC">
        <w:rPr>
          <w:color w:val="000000"/>
        </w:rPr>
        <w:t>- Ứng dụng các thành tựu khoa học, các tiến bộ kĩ thuật phục vụ việc thực hiện các nhiệm vụ phát triển sự nghiệp giáo dục và đào tạo, phát triển kinh tế - xã hội, an ninh, quốc phòng của địa phương và khu vực.</w:t>
      </w:r>
    </w:p>
    <w:p w14:paraId="15FACE31" w14:textId="77777777" w:rsidR="00166F5B" w:rsidRPr="002C54EC" w:rsidRDefault="00166F5B" w:rsidP="002C54EC">
      <w:pPr>
        <w:spacing w:after="200"/>
        <w:ind w:firstLine="720"/>
        <w:jc w:val="both"/>
        <w:rPr>
          <w:color w:val="000000"/>
        </w:rPr>
      </w:pPr>
      <w:r w:rsidRPr="002C54EC">
        <w:rPr>
          <w:color w:val="000000"/>
        </w:rPr>
        <w:t>- Nâng cao trình độ và năng lực của cán bộ, giảng viên và sinh viên trong nhà Trường.</w:t>
      </w:r>
    </w:p>
    <w:p w14:paraId="51C4DC8E" w14:textId="77777777" w:rsidR="00166F5B" w:rsidRPr="002C54EC" w:rsidRDefault="00166F5B" w:rsidP="002C54EC">
      <w:pPr>
        <w:spacing w:after="200"/>
        <w:ind w:firstLine="720"/>
        <w:jc w:val="both"/>
        <w:rPr>
          <w:color w:val="000000"/>
        </w:rPr>
      </w:pPr>
      <w:r w:rsidRPr="002C54EC">
        <w:rPr>
          <w:color w:val="000000"/>
        </w:rPr>
        <w:t xml:space="preserve">- Góp phần phát hiện, bồi dưỡng nhân tài, phát triển tiềm lực KHCN của địa phương, đất nước; thúc đẩy hội nhập với nền KHCN tiên tiến, hiện đại của khu vực và thế giới. </w:t>
      </w:r>
    </w:p>
    <w:p w14:paraId="084E261E" w14:textId="77777777" w:rsidR="00166F5B" w:rsidRPr="002C54EC" w:rsidRDefault="00166F5B" w:rsidP="002C54EC">
      <w:pPr>
        <w:spacing w:after="200"/>
        <w:ind w:firstLine="720"/>
        <w:jc w:val="both"/>
        <w:rPr>
          <w:color w:val="000000"/>
        </w:rPr>
      </w:pPr>
      <w:r w:rsidRPr="002C54EC">
        <w:rPr>
          <w:color w:val="000000"/>
        </w:rPr>
        <w:t xml:space="preserve">Với thực trạng như hiện nay, phòng Khoa học công nghệ và hợp tác Quốc tế tại trường Đại học Công nghiệp Việt trì là một đơn vị quản lý các hoạt động KHCN và NCKH trong toàn trường tuy nhiên chưa có phần mềm quản lí KHCN và NCKH mà công việc của chuyên viên vẫn thực hiện lưu trữ dữ liệu, quản lí KHCN dạng các file </w:t>
      </w:r>
      <w:r w:rsidRPr="002C54EC">
        <w:rPr>
          <w:color w:val="000000"/>
        </w:rPr>
        <w:lastRenderedPageBreak/>
        <w:t xml:space="preserve">bằng các phần mềm MS Word, MS Excel. Như vậy, việc lưu trữ thông tin còn thủ công, đơn lẻ, khó khăn và tốn thời gian trong việc truy xuất, thống kê và in ấn mẫu biểu. </w:t>
      </w:r>
    </w:p>
    <w:p w14:paraId="391905B2" w14:textId="77777777" w:rsidR="00166F5B" w:rsidRPr="002C54EC" w:rsidRDefault="00166F5B" w:rsidP="002C54EC">
      <w:pPr>
        <w:spacing w:after="200"/>
        <w:ind w:firstLine="720"/>
        <w:jc w:val="both"/>
        <w:rPr>
          <w:color w:val="000000"/>
        </w:rPr>
      </w:pPr>
      <w:r w:rsidRPr="002C54EC">
        <w:rPr>
          <w:color w:val="000000"/>
        </w:rPr>
        <w:t>Mặt khác, số lượng giảng viên trong nhà trường hàng năm tăng và đồng nghĩa với số lượng các công trình, bài báo, đề tài cũng tăng nhanh. Chính vì vậy, có được một phần mềm quản lí đề tài NCKH sẽ tiến hành ứng dụng CNTT vào việc quản lí thực hiện kế hoạch KHCN, đề tài NCKH trong nhà trường.</w:t>
      </w:r>
    </w:p>
    <w:p w14:paraId="0FFC4B5E" w14:textId="77777777" w:rsidR="00166F5B" w:rsidRPr="002C54EC" w:rsidRDefault="00166F5B" w:rsidP="00D91004">
      <w:pPr>
        <w:pStyle w:val="Heading4"/>
      </w:pPr>
      <w:r w:rsidRPr="002C54EC">
        <w:t>2.1.3. Mô tả qui trình nghiệp vụ quản lý đề tài NCKH</w:t>
      </w:r>
    </w:p>
    <w:p w14:paraId="5CE4167C" w14:textId="77777777" w:rsidR="00166F5B" w:rsidRPr="002C54EC" w:rsidRDefault="00166F5B" w:rsidP="000D7E58">
      <w:pPr>
        <w:pStyle w:val="BodyText"/>
        <w:spacing w:before="120" w:after="120" w:line="312" w:lineRule="auto"/>
        <w:ind w:firstLine="720"/>
        <w:jc w:val="both"/>
        <w:rPr>
          <w:spacing w:val="-3"/>
          <w:sz w:val="26"/>
          <w:szCs w:val="26"/>
        </w:rPr>
      </w:pPr>
      <w:r w:rsidRPr="002C54EC">
        <w:rPr>
          <w:sz w:val="26"/>
          <w:szCs w:val="26"/>
        </w:rPr>
        <w:t xml:space="preserve">Theo quy </w:t>
      </w:r>
      <w:r w:rsidRPr="002C54EC">
        <w:rPr>
          <w:spacing w:val="2"/>
          <w:sz w:val="26"/>
          <w:szCs w:val="26"/>
        </w:rPr>
        <w:t xml:space="preserve">định </w:t>
      </w:r>
      <w:r w:rsidRPr="002C54EC">
        <w:rPr>
          <w:sz w:val="26"/>
          <w:szCs w:val="26"/>
        </w:rPr>
        <w:t xml:space="preserve">của </w:t>
      </w:r>
      <w:r w:rsidRPr="002C54EC">
        <w:rPr>
          <w:sz w:val="26"/>
          <w:szCs w:val="26"/>
          <w:lang w:val="en-US"/>
        </w:rPr>
        <w:t xml:space="preserve">Nhà </w:t>
      </w:r>
      <w:r w:rsidRPr="002C54EC">
        <w:rPr>
          <w:sz w:val="26"/>
          <w:szCs w:val="26"/>
        </w:rPr>
        <w:t xml:space="preserve">trường thì hàng </w:t>
      </w:r>
      <w:r w:rsidRPr="002C54EC">
        <w:rPr>
          <w:spacing w:val="-5"/>
          <w:sz w:val="26"/>
          <w:szCs w:val="26"/>
        </w:rPr>
        <w:t xml:space="preserve">năm, </w:t>
      </w:r>
      <w:r w:rsidRPr="002C54EC">
        <w:rPr>
          <w:spacing w:val="-6"/>
          <w:sz w:val="26"/>
          <w:szCs w:val="26"/>
        </w:rPr>
        <w:t xml:space="preserve">mỗi </w:t>
      </w:r>
      <w:r w:rsidRPr="002C54EC">
        <w:rPr>
          <w:sz w:val="26"/>
          <w:szCs w:val="26"/>
        </w:rPr>
        <w:t xml:space="preserve">giảng </w:t>
      </w:r>
      <w:r w:rsidRPr="002C54EC">
        <w:rPr>
          <w:spacing w:val="-3"/>
          <w:sz w:val="26"/>
          <w:szCs w:val="26"/>
        </w:rPr>
        <w:t xml:space="preserve">viên </w:t>
      </w:r>
      <w:r w:rsidRPr="002C54EC">
        <w:rPr>
          <w:sz w:val="26"/>
          <w:szCs w:val="26"/>
        </w:rPr>
        <w:t xml:space="preserve">cơ  hữu đang làm </w:t>
      </w:r>
      <w:r w:rsidRPr="002C54EC">
        <w:rPr>
          <w:spacing w:val="2"/>
          <w:sz w:val="26"/>
          <w:szCs w:val="26"/>
        </w:rPr>
        <w:t xml:space="preserve">công </w:t>
      </w:r>
      <w:r w:rsidRPr="002C54EC">
        <w:rPr>
          <w:sz w:val="26"/>
          <w:szCs w:val="26"/>
        </w:rPr>
        <w:t xml:space="preserve">tác giảng dạy </w:t>
      </w:r>
      <w:r w:rsidRPr="002C54EC">
        <w:rPr>
          <w:spacing w:val="-2"/>
          <w:sz w:val="26"/>
          <w:szCs w:val="26"/>
        </w:rPr>
        <w:t xml:space="preserve">tại </w:t>
      </w:r>
      <w:r w:rsidRPr="002C54EC">
        <w:rPr>
          <w:spacing w:val="-3"/>
          <w:sz w:val="26"/>
          <w:szCs w:val="26"/>
        </w:rPr>
        <w:t xml:space="preserve">các </w:t>
      </w:r>
      <w:r w:rsidRPr="002C54EC">
        <w:rPr>
          <w:sz w:val="26"/>
          <w:szCs w:val="26"/>
          <w:lang w:val="en-US"/>
        </w:rPr>
        <w:t>K</w:t>
      </w:r>
      <w:r w:rsidRPr="002C54EC">
        <w:rPr>
          <w:sz w:val="26"/>
          <w:szCs w:val="26"/>
        </w:rPr>
        <w:t xml:space="preserve">hoa </w:t>
      </w:r>
      <w:r w:rsidRPr="002C54EC">
        <w:rPr>
          <w:spacing w:val="5"/>
          <w:sz w:val="26"/>
          <w:szCs w:val="26"/>
        </w:rPr>
        <w:t xml:space="preserve">đều </w:t>
      </w:r>
      <w:r w:rsidRPr="002C54EC">
        <w:rPr>
          <w:spacing w:val="-5"/>
          <w:sz w:val="26"/>
          <w:szCs w:val="26"/>
        </w:rPr>
        <w:t xml:space="preserve">có </w:t>
      </w:r>
      <w:r w:rsidRPr="002C54EC">
        <w:rPr>
          <w:sz w:val="26"/>
          <w:szCs w:val="26"/>
        </w:rPr>
        <w:t xml:space="preserve">nhiệm vụ thực hiện </w:t>
      </w:r>
      <w:r w:rsidRPr="002C54EC">
        <w:rPr>
          <w:spacing w:val="7"/>
          <w:sz w:val="26"/>
          <w:szCs w:val="26"/>
        </w:rPr>
        <w:t xml:space="preserve">đề </w:t>
      </w:r>
      <w:r w:rsidRPr="002C54EC">
        <w:rPr>
          <w:sz w:val="26"/>
          <w:szCs w:val="26"/>
        </w:rPr>
        <w:t xml:space="preserve">tài khoa học để </w:t>
      </w:r>
      <w:r w:rsidRPr="002C54EC">
        <w:rPr>
          <w:spacing w:val="-5"/>
          <w:sz w:val="26"/>
          <w:szCs w:val="26"/>
        </w:rPr>
        <w:t xml:space="preserve">phục </w:t>
      </w:r>
      <w:r w:rsidRPr="002C54EC">
        <w:rPr>
          <w:spacing w:val="-3"/>
          <w:sz w:val="26"/>
          <w:szCs w:val="26"/>
        </w:rPr>
        <w:t xml:space="preserve">vụ </w:t>
      </w:r>
      <w:r w:rsidRPr="002C54EC">
        <w:rPr>
          <w:spacing w:val="3"/>
          <w:sz w:val="26"/>
          <w:szCs w:val="26"/>
        </w:rPr>
        <w:t xml:space="preserve">cho </w:t>
      </w:r>
      <w:r w:rsidRPr="002C54EC">
        <w:rPr>
          <w:sz w:val="26"/>
          <w:szCs w:val="26"/>
        </w:rPr>
        <w:t xml:space="preserve">công tác nghiên cứu </w:t>
      </w:r>
      <w:r w:rsidRPr="002C54EC">
        <w:rPr>
          <w:spacing w:val="-3"/>
          <w:sz w:val="26"/>
          <w:szCs w:val="26"/>
        </w:rPr>
        <w:t xml:space="preserve">và </w:t>
      </w:r>
      <w:r w:rsidRPr="002C54EC">
        <w:rPr>
          <w:sz w:val="26"/>
          <w:szCs w:val="26"/>
        </w:rPr>
        <w:t xml:space="preserve">giảng dạy. </w:t>
      </w:r>
      <w:r w:rsidRPr="002C54EC">
        <w:rPr>
          <w:spacing w:val="3"/>
          <w:sz w:val="26"/>
          <w:szCs w:val="26"/>
        </w:rPr>
        <w:t xml:space="preserve">Đơn </w:t>
      </w:r>
      <w:r w:rsidRPr="002C54EC">
        <w:rPr>
          <w:spacing w:val="-8"/>
          <w:sz w:val="26"/>
          <w:szCs w:val="26"/>
        </w:rPr>
        <w:t xml:space="preserve">vị </w:t>
      </w:r>
      <w:r w:rsidRPr="002C54EC">
        <w:rPr>
          <w:spacing w:val="-3"/>
          <w:sz w:val="26"/>
          <w:szCs w:val="26"/>
        </w:rPr>
        <w:t xml:space="preserve">được </w:t>
      </w:r>
      <w:r w:rsidRPr="002C54EC">
        <w:rPr>
          <w:spacing w:val="-4"/>
          <w:sz w:val="26"/>
          <w:szCs w:val="26"/>
        </w:rPr>
        <w:t xml:space="preserve">nhà </w:t>
      </w:r>
      <w:r w:rsidRPr="002C54EC">
        <w:rPr>
          <w:sz w:val="26"/>
          <w:szCs w:val="26"/>
        </w:rPr>
        <w:t xml:space="preserve">trường giao quản lý </w:t>
      </w:r>
      <w:r w:rsidRPr="002C54EC">
        <w:rPr>
          <w:spacing w:val="-3"/>
          <w:sz w:val="26"/>
          <w:szCs w:val="26"/>
        </w:rPr>
        <w:t xml:space="preserve">các </w:t>
      </w:r>
      <w:r w:rsidRPr="002C54EC">
        <w:rPr>
          <w:sz w:val="26"/>
          <w:szCs w:val="26"/>
        </w:rPr>
        <w:t xml:space="preserve">đề tài của cả trường </w:t>
      </w:r>
      <w:r w:rsidRPr="002C54EC">
        <w:rPr>
          <w:spacing w:val="-4"/>
          <w:sz w:val="26"/>
          <w:szCs w:val="26"/>
        </w:rPr>
        <w:t xml:space="preserve">là </w:t>
      </w:r>
      <w:r w:rsidRPr="002C54EC">
        <w:rPr>
          <w:sz w:val="26"/>
          <w:szCs w:val="26"/>
        </w:rPr>
        <w:t xml:space="preserve">phòng Khoa </w:t>
      </w:r>
      <w:r w:rsidRPr="002C54EC">
        <w:rPr>
          <w:spacing w:val="-4"/>
          <w:sz w:val="26"/>
          <w:szCs w:val="26"/>
        </w:rPr>
        <w:t>học, công nghệ và hợp tác Quốc tế.</w:t>
      </w:r>
      <w:r w:rsidRPr="002C54EC">
        <w:rPr>
          <w:spacing w:val="-3"/>
          <w:sz w:val="26"/>
          <w:szCs w:val="26"/>
        </w:rPr>
        <w:t xml:space="preserve"> </w:t>
      </w:r>
    </w:p>
    <w:p w14:paraId="353F7BDF" w14:textId="77777777" w:rsidR="00166F5B" w:rsidRPr="002C54EC" w:rsidRDefault="00166F5B" w:rsidP="00D61662">
      <w:pPr>
        <w:spacing w:after="200"/>
        <w:rPr>
          <w:color w:val="000000"/>
          <w:lang w:val="vi"/>
        </w:rPr>
      </w:pPr>
      <w:r w:rsidRPr="002C54EC">
        <w:rPr>
          <w:color w:val="000000"/>
          <w:lang w:val="vi"/>
        </w:rPr>
        <w:t>Hoạt động KHCN và đề tài NCKH ở trường Đại học Công nghiệp Việt trì thực hiện theo</w:t>
      </w:r>
      <w:r w:rsidRPr="002C54EC">
        <w:rPr>
          <w:color w:val="000000"/>
          <w:lang w:val="vi"/>
        </w:rPr>
        <w:br/>
        <w:t>các bước sau:</w:t>
      </w:r>
    </w:p>
    <w:p w14:paraId="5F7FF845" w14:textId="77777777" w:rsidR="00166F5B" w:rsidRPr="002C54EC" w:rsidRDefault="00166F5B" w:rsidP="000D7E58">
      <w:pPr>
        <w:spacing w:after="200"/>
        <w:rPr>
          <w:color w:val="000000"/>
          <w:lang w:val="vi"/>
        </w:rPr>
      </w:pPr>
      <w:r w:rsidRPr="002C54EC">
        <w:rPr>
          <w:b/>
          <w:bCs/>
          <w:color w:val="000000"/>
          <w:lang w:val="vi"/>
        </w:rPr>
        <w:t xml:space="preserve">Bước 1: </w:t>
      </w:r>
      <w:r w:rsidRPr="002C54EC">
        <w:rPr>
          <w:bCs/>
          <w:color w:val="000000"/>
          <w:lang w:val="vi"/>
        </w:rPr>
        <w:t>X</w:t>
      </w:r>
      <w:r w:rsidRPr="002C54EC">
        <w:rPr>
          <w:color w:val="000000"/>
          <w:lang w:val="vi"/>
        </w:rPr>
        <w:t>ét duyệt đề cương đề tài, thẩm định kinh phí, phê duyệt và kí hợp đồng thực hiện đề tài</w:t>
      </w:r>
      <w:r w:rsidRPr="002C54EC">
        <w:rPr>
          <w:color w:val="000000"/>
          <w:lang w:val="vi"/>
        </w:rPr>
        <w:br/>
      </w:r>
      <w:r w:rsidRPr="002C54EC">
        <w:rPr>
          <w:b/>
          <w:bCs/>
          <w:color w:val="000000"/>
          <w:lang w:val="vi"/>
        </w:rPr>
        <w:t xml:space="preserve">Bước 2: </w:t>
      </w:r>
      <w:r w:rsidRPr="002C54EC">
        <w:rPr>
          <w:color w:val="000000"/>
          <w:lang w:val="vi"/>
        </w:rPr>
        <w:t xml:space="preserve">Thực hiện đề tài </w:t>
      </w:r>
    </w:p>
    <w:p w14:paraId="4B645C3D" w14:textId="77777777" w:rsidR="00166F5B" w:rsidRPr="002C54EC" w:rsidRDefault="00166F5B" w:rsidP="00F975B0">
      <w:pPr>
        <w:spacing w:after="200"/>
        <w:rPr>
          <w:color w:val="000000"/>
          <w:lang w:val="vi"/>
        </w:rPr>
      </w:pPr>
      <w:r w:rsidRPr="002C54EC">
        <w:rPr>
          <w:b/>
          <w:bCs/>
          <w:color w:val="000000"/>
          <w:lang w:val="vi"/>
        </w:rPr>
        <w:t xml:space="preserve">Bước 3: </w:t>
      </w:r>
      <w:r w:rsidRPr="002C54EC">
        <w:rPr>
          <w:color w:val="000000"/>
          <w:lang w:val="vi"/>
        </w:rPr>
        <w:t>Tổ chức đánh giá nghiệm thu đề tài</w:t>
      </w:r>
    </w:p>
    <w:p w14:paraId="64335C96" w14:textId="77777777" w:rsidR="00166F5B" w:rsidRPr="002C54EC" w:rsidRDefault="00166F5B" w:rsidP="002C54EC">
      <w:pPr>
        <w:spacing w:after="200"/>
        <w:ind w:firstLine="720"/>
        <w:jc w:val="both"/>
        <w:rPr>
          <w:color w:val="000000"/>
          <w:lang w:val="vi"/>
        </w:rPr>
      </w:pPr>
      <w:r w:rsidRPr="002C54EC">
        <w:rPr>
          <w:color w:val="000000"/>
          <w:lang w:val="vi"/>
        </w:rPr>
        <w:t xml:space="preserve">Trong Bước 1 có Hội đồng nhà trường sẽ xét tuyển danh mục các đề tài NCKH ở các khoa đề xuất mà các Giảng viên đã đăng ký thực hiện đề tài NCKH thông qua phiếu đăng ký đề tài. </w:t>
      </w:r>
    </w:p>
    <w:p w14:paraId="2173CAD3" w14:textId="77777777" w:rsidR="00166F5B" w:rsidRPr="002C54EC" w:rsidRDefault="00166F5B" w:rsidP="002C54EC">
      <w:pPr>
        <w:spacing w:after="200"/>
        <w:ind w:firstLine="720"/>
        <w:jc w:val="both"/>
        <w:rPr>
          <w:color w:val="000000"/>
          <w:lang w:val="vi"/>
        </w:rPr>
      </w:pPr>
      <w:r w:rsidRPr="002C54EC">
        <w:rPr>
          <w:color w:val="000000"/>
          <w:lang w:val="vi"/>
        </w:rPr>
        <w:t>Phòng phòng Khoa học, công nghệ và hợp tác Quốc tế có nhiệm tham mưu Hiệu trưởng thành lập hội đồng xét duyệt đề cương đề tài NCKH. Sau đó nhà trường tiến hành họp thẩm định, phê duyệt và kí kết hợp đồng thực hiện đề tài (nếu có phát sinh thì điều chỉnh, bổ sung thuyết minh đề tài).</w:t>
      </w:r>
    </w:p>
    <w:p w14:paraId="7238BC71" w14:textId="77777777" w:rsidR="00166F5B" w:rsidRPr="002C54EC" w:rsidRDefault="00166F5B" w:rsidP="002C54EC">
      <w:pPr>
        <w:spacing w:after="200"/>
        <w:ind w:firstLine="720"/>
        <w:jc w:val="both"/>
        <w:rPr>
          <w:b/>
          <w:i/>
          <w:color w:val="000000"/>
          <w:lang w:val="vi"/>
        </w:rPr>
      </w:pPr>
      <w:r w:rsidRPr="002C54EC">
        <w:rPr>
          <w:color w:val="000000"/>
          <w:lang w:val="vi"/>
        </w:rPr>
        <w:t>Sau khi có quyết định phê duyệt chính thức thực hiện đề tài NCKH, phòng Khoa học công nghệ phối hợp với phòng tài chính kế toán kí hợp đồng thực hiện đề tài giữa Hiệu trưởng và các đơn vị, cá nhân chủ trì thực hiện đề tài</w:t>
      </w:r>
    </w:p>
    <w:p w14:paraId="05A2394F" w14:textId="77777777" w:rsidR="00166F5B" w:rsidRPr="002C54EC" w:rsidRDefault="00166F5B" w:rsidP="002C54EC">
      <w:pPr>
        <w:spacing w:after="200"/>
        <w:ind w:firstLine="720"/>
        <w:jc w:val="both"/>
        <w:rPr>
          <w:color w:val="000000"/>
          <w:lang w:val="vi"/>
        </w:rPr>
      </w:pPr>
      <w:r w:rsidRPr="002C54EC">
        <w:rPr>
          <w:color w:val="000000"/>
          <w:lang w:val="vi"/>
        </w:rPr>
        <w:lastRenderedPageBreak/>
        <w:t>Trong bước 2: Chủ nhiệm đề tài có trách nhiệm báo cáo tình hình thực hiện đề tài theo định kỳ.</w:t>
      </w:r>
    </w:p>
    <w:p w14:paraId="3B7D41B9" w14:textId="77777777" w:rsidR="00166F5B" w:rsidRPr="002C54EC" w:rsidRDefault="00166F5B" w:rsidP="002C54EC">
      <w:pPr>
        <w:spacing w:after="200"/>
        <w:ind w:firstLine="720"/>
        <w:jc w:val="both"/>
        <w:rPr>
          <w:color w:val="000000"/>
          <w:lang w:val="vi"/>
        </w:rPr>
      </w:pPr>
      <w:r w:rsidRPr="002C54EC">
        <w:rPr>
          <w:color w:val="000000"/>
          <w:lang w:val="vi"/>
        </w:rPr>
        <w:t>Trong bước 3: Sau khi hoàn thành nội dung nghiên cứu và đã báo cáo ở cấp đơn vị, chủ nhiệm đề tài nộp cho phòng Khoa học công nghệ báo cáo tổng kết đề tài và các sản phẩm, tài liệu theo hợp đồng thực hiện đề tài để đánh giá nghiệm thu đề tài cấp trường.</w:t>
      </w:r>
    </w:p>
    <w:p w14:paraId="4F4F2E9F" w14:textId="77777777" w:rsidR="00166F5B" w:rsidRPr="002C54EC" w:rsidRDefault="00166F5B" w:rsidP="00FF7B03">
      <w:pPr>
        <w:pStyle w:val="Heading3"/>
      </w:pPr>
      <w:bookmarkStart w:id="149" w:name="_Toc76020317"/>
      <w:bookmarkStart w:id="150" w:name="_Toc76023669"/>
      <w:bookmarkStart w:id="151" w:name="_Toc76463083"/>
      <w:bookmarkStart w:id="152" w:name="_Toc76471025"/>
      <w:bookmarkStart w:id="153" w:name="_Toc76471049"/>
      <w:bookmarkStart w:id="154" w:name="_Toc76471324"/>
      <w:bookmarkStart w:id="155" w:name="_Toc76471366"/>
      <w:bookmarkStart w:id="156" w:name="_Toc76474514"/>
      <w:r w:rsidRPr="002C54EC">
        <w:t>2.2. Phân tích hệ thống</w:t>
      </w:r>
      <w:bookmarkEnd w:id="149"/>
      <w:bookmarkEnd w:id="150"/>
      <w:bookmarkEnd w:id="151"/>
      <w:bookmarkEnd w:id="152"/>
      <w:bookmarkEnd w:id="153"/>
      <w:bookmarkEnd w:id="154"/>
      <w:bookmarkEnd w:id="155"/>
      <w:bookmarkEnd w:id="156"/>
    </w:p>
    <w:p w14:paraId="2BBC707D" w14:textId="77777777" w:rsidR="00166F5B" w:rsidRPr="002C54EC" w:rsidRDefault="00166F5B" w:rsidP="002D2A2C">
      <w:pPr>
        <w:pStyle w:val="BodyText"/>
        <w:spacing w:before="120" w:after="120" w:line="312" w:lineRule="auto"/>
        <w:ind w:firstLine="720"/>
        <w:rPr>
          <w:sz w:val="26"/>
          <w:szCs w:val="26"/>
        </w:rPr>
      </w:pPr>
      <w:r w:rsidRPr="002C54EC">
        <w:rPr>
          <w:sz w:val="26"/>
          <w:szCs w:val="26"/>
        </w:rPr>
        <w:t xml:space="preserve">Mô </w:t>
      </w:r>
      <w:r w:rsidRPr="002C54EC">
        <w:rPr>
          <w:spacing w:val="2"/>
          <w:sz w:val="26"/>
          <w:szCs w:val="26"/>
        </w:rPr>
        <w:t xml:space="preserve">tả </w:t>
      </w:r>
      <w:r w:rsidRPr="002C54EC">
        <w:rPr>
          <w:spacing w:val="-3"/>
          <w:sz w:val="26"/>
          <w:szCs w:val="26"/>
        </w:rPr>
        <w:t xml:space="preserve">các </w:t>
      </w:r>
      <w:r w:rsidRPr="002C54EC">
        <w:rPr>
          <w:sz w:val="26"/>
          <w:szCs w:val="26"/>
        </w:rPr>
        <w:t xml:space="preserve">đối </w:t>
      </w:r>
      <w:r w:rsidRPr="002C54EC">
        <w:rPr>
          <w:spacing w:val="2"/>
          <w:sz w:val="26"/>
          <w:szCs w:val="26"/>
        </w:rPr>
        <w:t xml:space="preserve">tượng </w:t>
      </w:r>
      <w:r w:rsidRPr="002C54EC">
        <w:rPr>
          <w:sz w:val="26"/>
          <w:szCs w:val="26"/>
        </w:rPr>
        <w:t xml:space="preserve">của </w:t>
      </w:r>
      <w:r w:rsidRPr="002C54EC">
        <w:rPr>
          <w:spacing w:val="4"/>
          <w:sz w:val="26"/>
          <w:szCs w:val="26"/>
        </w:rPr>
        <w:t>hệ</w:t>
      </w:r>
      <w:r w:rsidRPr="002C54EC">
        <w:rPr>
          <w:spacing w:val="3"/>
          <w:sz w:val="26"/>
          <w:szCs w:val="26"/>
        </w:rPr>
        <w:t xml:space="preserve"> </w:t>
      </w:r>
      <w:r w:rsidRPr="002C54EC">
        <w:rPr>
          <w:sz w:val="26"/>
          <w:szCs w:val="26"/>
        </w:rPr>
        <w:t>thống:</w:t>
      </w:r>
    </w:p>
    <w:p w14:paraId="7734465F" w14:textId="77777777" w:rsidR="00166F5B" w:rsidRPr="002C54EC" w:rsidRDefault="00166F5B" w:rsidP="00010713">
      <w:pPr>
        <w:pStyle w:val="BodyText"/>
        <w:spacing w:before="120" w:after="120" w:line="312" w:lineRule="auto"/>
        <w:ind w:firstLine="720"/>
        <w:jc w:val="both"/>
        <w:rPr>
          <w:sz w:val="26"/>
          <w:szCs w:val="26"/>
        </w:rPr>
      </w:pPr>
      <w:r w:rsidRPr="002C54EC">
        <w:rPr>
          <w:b/>
          <w:sz w:val="26"/>
          <w:szCs w:val="26"/>
          <w:u w:val="thick"/>
        </w:rPr>
        <w:t xml:space="preserve">Giảng </w:t>
      </w:r>
      <w:r w:rsidRPr="002C54EC">
        <w:rPr>
          <w:b/>
          <w:spacing w:val="-4"/>
          <w:sz w:val="26"/>
          <w:szCs w:val="26"/>
          <w:u w:val="thick"/>
        </w:rPr>
        <w:t>viên:</w:t>
      </w:r>
      <w:r w:rsidRPr="002C54EC">
        <w:rPr>
          <w:b/>
          <w:spacing w:val="69"/>
          <w:sz w:val="26"/>
          <w:szCs w:val="26"/>
        </w:rPr>
        <w:t xml:space="preserve"> </w:t>
      </w:r>
      <w:r w:rsidRPr="002C54EC">
        <w:rPr>
          <w:sz w:val="26"/>
          <w:szCs w:val="26"/>
        </w:rPr>
        <w:t xml:space="preserve">Mỗi </w:t>
      </w:r>
      <w:r w:rsidRPr="002C54EC">
        <w:rPr>
          <w:spacing w:val="-3"/>
          <w:sz w:val="26"/>
          <w:szCs w:val="26"/>
        </w:rPr>
        <w:t xml:space="preserve">giảng </w:t>
      </w:r>
      <w:r w:rsidRPr="002C54EC">
        <w:rPr>
          <w:sz w:val="26"/>
          <w:szCs w:val="26"/>
        </w:rPr>
        <w:t xml:space="preserve">viên có </w:t>
      </w:r>
      <w:r w:rsidRPr="002C54EC">
        <w:rPr>
          <w:spacing w:val="-3"/>
          <w:sz w:val="26"/>
          <w:szCs w:val="26"/>
        </w:rPr>
        <w:t xml:space="preserve">một </w:t>
      </w:r>
      <w:r w:rsidRPr="002C54EC">
        <w:rPr>
          <w:spacing w:val="-6"/>
          <w:sz w:val="26"/>
          <w:szCs w:val="26"/>
        </w:rPr>
        <w:t xml:space="preserve">mã </w:t>
      </w:r>
      <w:r w:rsidRPr="002C54EC">
        <w:rPr>
          <w:sz w:val="26"/>
          <w:szCs w:val="26"/>
        </w:rPr>
        <w:t xml:space="preserve">số giảng viên </w:t>
      </w:r>
      <w:r w:rsidRPr="002C54EC">
        <w:rPr>
          <w:spacing w:val="4"/>
          <w:sz w:val="26"/>
          <w:szCs w:val="26"/>
        </w:rPr>
        <w:t xml:space="preserve">duy </w:t>
      </w:r>
      <w:r w:rsidRPr="002C54EC">
        <w:rPr>
          <w:spacing w:val="-6"/>
          <w:sz w:val="26"/>
          <w:szCs w:val="26"/>
        </w:rPr>
        <w:t xml:space="preserve">nhất, </w:t>
      </w:r>
      <w:r w:rsidRPr="002C54EC">
        <w:rPr>
          <w:spacing w:val="-3"/>
          <w:sz w:val="26"/>
          <w:szCs w:val="26"/>
        </w:rPr>
        <w:t xml:space="preserve">mỗi </w:t>
      </w:r>
      <w:r w:rsidRPr="002C54EC">
        <w:rPr>
          <w:sz w:val="26"/>
          <w:szCs w:val="26"/>
        </w:rPr>
        <w:t xml:space="preserve">giảng viên xác định </w:t>
      </w:r>
      <w:r w:rsidRPr="002C54EC">
        <w:rPr>
          <w:spacing w:val="-3"/>
          <w:sz w:val="26"/>
          <w:szCs w:val="26"/>
        </w:rPr>
        <w:t xml:space="preserve">các </w:t>
      </w:r>
      <w:r w:rsidRPr="002C54EC">
        <w:rPr>
          <w:spacing w:val="3"/>
          <w:sz w:val="26"/>
          <w:szCs w:val="26"/>
        </w:rPr>
        <w:t xml:space="preserve">thông </w:t>
      </w:r>
      <w:r w:rsidRPr="002C54EC">
        <w:rPr>
          <w:sz w:val="26"/>
          <w:szCs w:val="26"/>
        </w:rPr>
        <w:t xml:space="preserve">tin </w:t>
      </w:r>
      <w:r w:rsidRPr="002C54EC">
        <w:rPr>
          <w:spacing w:val="-8"/>
          <w:sz w:val="26"/>
          <w:szCs w:val="26"/>
        </w:rPr>
        <w:t xml:space="preserve">về </w:t>
      </w:r>
      <w:r w:rsidRPr="002C54EC">
        <w:rPr>
          <w:spacing w:val="-3"/>
          <w:sz w:val="26"/>
          <w:szCs w:val="26"/>
        </w:rPr>
        <w:t xml:space="preserve">họ </w:t>
      </w:r>
      <w:r w:rsidRPr="002C54EC">
        <w:rPr>
          <w:spacing w:val="5"/>
          <w:sz w:val="26"/>
          <w:szCs w:val="26"/>
        </w:rPr>
        <w:t>tên</w:t>
      </w:r>
      <w:r w:rsidRPr="002C54EC">
        <w:rPr>
          <w:sz w:val="26"/>
          <w:szCs w:val="26"/>
        </w:rPr>
        <w:t xml:space="preserve">, ngày sinh, ngành </w:t>
      </w:r>
      <w:r w:rsidRPr="002C54EC">
        <w:rPr>
          <w:spacing w:val="-5"/>
          <w:sz w:val="26"/>
          <w:szCs w:val="26"/>
        </w:rPr>
        <w:t xml:space="preserve">tốt </w:t>
      </w:r>
      <w:r w:rsidRPr="002C54EC">
        <w:rPr>
          <w:sz w:val="26"/>
          <w:szCs w:val="26"/>
        </w:rPr>
        <w:t xml:space="preserve">nghiệp mà hiện nay đang </w:t>
      </w:r>
      <w:r w:rsidRPr="002C54EC">
        <w:rPr>
          <w:spacing w:val="-3"/>
          <w:sz w:val="26"/>
          <w:szCs w:val="26"/>
        </w:rPr>
        <w:t xml:space="preserve">giảng </w:t>
      </w:r>
      <w:r w:rsidRPr="002C54EC">
        <w:rPr>
          <w:sz w:val="26"/>
          <w:szCs w:val="26"/>
        </w:rPr>
        <w:t xml:space="preserve">dạy chính, hộp </w:t>
      </w:r>
      <w:r w:rsidRPr="002C54EC">
        <w:rPr>
          <w:spacing w:val="2"/>
          <w:sz w:val="26"/>
          <w:szCs w:val="26"/>
        </w:rPr>
        <w:t xml:space="preserve">thư điện </w:t>
      </w:r>
      <w:r w:rsidRPr="002C54EC">
        <w:rPr>
          <w:spacing w:val="6"/>
          <w:sz w:val="26"/>
          <w:szCs w:val="26"/>
        </w:rPr>
        <w:t xml:space="preserve">tử, </w:t>
      </w:r>
      <w:r w:rsidRPr="002C54EC">
        <w:rPr>
          <w:spacing w:val="-6"/>
          <w:sz w:val="26"/>
          <w:szCs w:val="26"/>
        </w:rPr>
        <w:t xml:space="preserve">số </w:t>
      </w:r>
      <w:r w:rsidRPr="002C54EC">
        <w:rPr>
          <w:spacing w:val="2"/>
          <w:sz w:val="26"/>
          <w:szCs w:val="26"/>
        </w:rPr>
        <w:t xml:space="preserve">điện </w:t>
      </w:r>
      <w:r w:rsidRPr="002C54EC">
        <w:rPr>
          <w:sz w:val="26"/>
          <w:szCs w:val="26"/>
        </w:rPr>
        <w:t xml:space="preserve">thoại. Mỗi giảng viên tại </w:t>
      </w:r>
      <w:r w:rsidRPr="002C54EC">
        <w:rPr>
          <w:spacing w:val="-3"/>
          <w:sz w:val="26"/>
          <w:szCs w:val="26"/>
        </w:rPr>
        <w:t xml:space="preserve">một </w:t>
      </w:r>
      <w:r w:rsidRPr="002C54EC">
        <w:rPr>
          <w:sz w:val="26"/>
          <w:szCs w:val="26"/>
        </w:rPr>
        <w:t xml:space="preserve">thời điểm có </w:t>
      </w:r>
      <w:r w:rsidRPr="002C54EC">
        <w:rPr>
          <w:spacing w:val="-3"/>
          <w:sz w:val="26"/>
          <w:szCs w:val="26"/>
        </w:rPr>
        <w:t xml:space="preserve">một </w:t>
      </w:r>
      <w:r w:rsidRPr="002C54EC">
        <w:rPr>
          <w:sz w:val="26"/>
          <w:szCs w:val="26"/>
        </w:rPr>
        <w:t xml:space="preserve">trình độ </w:t>
      </w:r>
      <w:r w:rsidRPr="002C54EC">
        <w:rPr>
          <w:spacing w:val="-3"/>
          <w:sz w:val="26"/>
          <w:szCs w:val="26"/>
        </w:rPr>
        <w:t xml:space="preserve">nhất </w:t>
      </w:r>
      <w:r w:rsidRPr="002C54EC">
        <w:rPr>
          <w:sz w:val="26"/>
          <w:szCs w:val="26"/>
        </w:rPr>
        <w:t xml:space="preserve">định. Trình độ của giảng viên </w:t>
      </w:r>
      <w:r w:rsidRPr="002C54EC">
        <w:rPr>
          <w:spacing w:val="-2"/>
          <w:sz w:val="26"/>
          <w:szCs w:val="26"/>
        </w:rPr>
        <w:t xml:space="preserve">tất </w:t>
      </w:r>
      <w:r w:rsidRPr="002C54EC">
        <w:rPr>
          <w:sz w:val="26"/>
          <w:szCs w:val="26"/>
        </w:rPr>
        <w:t xml:space="preserve">nhiên có </w:t>
      </w:r>
      <w:r w:rsidRPr="002C54EC">
        <w:rPr>
          <w:spacing w:val="2"/>
          <w:sz w:val="26"/>
          <w:szCs w:val="26"/>
        </w:rPr>
        <w:t xml:space="preserve">thể </w:t>
      </w:r>
      <w:r w:rsidRPr="002C54EC">
        <w:rPr>
          <w:spacing w:val="-3"/>
          <w:sz w:val="26"/>
          <w:szCs w:val="26"/>
        </w:rPr>
        <w:t xml:space="preserve">được </w:t>
      </w:r>
      <w:r w:rsidRPr="002C54EC">
        <w:rPr>
          <w:sz w:val="26"/>
          <w:szCs w:val="26"/>
        </w:rPr>
        <w:t xml:space="preserve">thay đổi lên, </w:t>
      </w:r>
      <w:r w:rsidRPr="002C54EC">
        <w:rPr>
          <w:spacing w:val="2"/>
          <w:sz w:val="26"/>
          <w:szCs w:val="26"/>
        </w:rPr>
        <w:t xml:space="preserve">trình </w:t>
      </w:r>
      <w:r w:rsidRPr="002C54EC">
        <w:rPr>
          <w:spacing w:val="7"/>
          <w:sz w:val="26"/>
          <w:szCs w:val="26"/>
        </w:rPr>
        <w:t xml:space="preserve">độ </w:t>
      </w:r>
      <w:r w:rsidRPr="002C54EC">
        <w:rPr>
          <w:sz w:val="26"/>
          <w:szCs w:val="26"/>
        </w:rPr>
        <w:t xml:space="preserve">của giảng viên ứng </w:t>
      </w:r>
      <w:r w:rsidRPr="002C54EC">
        <w:rPr>
          <w:spacing w:val="-4"/>
          <w:sz w:val="26"/>
          <w:szCs w:val="26"/>
        </w:rPr>
        <w:t xml:space="preserve">với </w:t>
      </w:r>
      <w:r w:rsidRPr="002C54EC">
        <w:rPr>
          <w:spacing w:val="-3"/>
          <w:sz w:val="26"/>
          <w:szCs w:val="26"/>
        </w:rPr>
        <w:t xml:space="preserve">mỗi </w:t>
      </w:r>
      <w:r w:rsidRPr="002C54EC">
        <w:rPr>
          <w:sz w:val="26"/>
          <w:szCs w:val="26"/>
        </w:rPr>
        <w:t xml:space="preserve">đề tài </w:t>
      </w:r>
      <w:r w:rsidRPr="002C54EC">
        <w:rPr>
          <w:spacing w:val="-3"/>
          <w:sz w:val="26"/>
          <w:szCs w:val="26"/>
        </w:rPr>
        <w:t xml:space="preserve">được </w:t>
      </w:r>
      <w:r w:rsidRPr="002C54EC">
        <w:rPr>
          <w:sz w:val="26"/>
          <w:szCs w:val="26"/>
        </w:rPr>
        <w:t xml:space="preserve">tính </w:t>
      </w:r>
      <w:r w:rsidRPr="002C54EC">
        <w:rPr>
          <w:spacing w:val="-2"/>
          <w:sz w:val="26"/>
          <w:szCs w:val="26"/>
        </w:rPr>
        <w:t xml:space="preserve">tại </w:t>
      </w:r>
      <w:r w:rsidRPr="002C54EC">
        <w:rPr>
          <w:sz w:val="26"/>
          <w:szCs w:val="26"/>
        </w:rPr>
        <w:t xml:space="preserve">năm đăng ký </w:t>
      </w:r>
      <w:r w:rsidRPr="002C54EC">
        <w:rPr>
          <w:spacing w:val="7"/>
          <w:sz w:val="26"/>
          <w:szCs w:val="26"/>
        </w:rPr>
        <w:t xml:space="preserve">đề </w:t>
      </w:r>
      <w:r w:rsidRPr="002C54EC">
        <w:rPr>
          <w:sz w:val="26"/>
          <w:szCs w:val="26"/>
        </w:rPr>
        <w:t>tài</w:t>
      </w:r>
      <w:r w:rsidRPr="002C54EC">
        <w:rPr>
          <w:spacing w:val="-36"/>
          <w:sz w:val="26"/>
          <w:szCs w:val="26"/>
        </w:rPr>
        <w:t xml:space="preserve"> </w:t>
      </w:r>
      <w:r w:rsidRPr="002C54EC">
        <w:rPr>
          <w:sz w:val="26"/>
          <w:szCs w:val="26"/>
        </w:rPr>
        <w:t>đó.</w:t>
      </w:r>
    </w:p>
    <w:p w14:paraId="2B7C97FC" w14:textId="77777777" w:rsidR="00166F5B" w:rsidRPr="002C54EC" w:rsidRDefault="00166F5B" w:rsidP="00010713">
      <w:pPr>
        <w:pStyle w:val="BodyText"/>
        <w:spacing w:before="120" w:after="120" w:line="312" w:lineRule="auto"/>
        <w:ind w:firstLine="720"/>
        <w:jc w:val="both"/>
        <w:rPr>
          <w:sz w:val="26"/>
          <w:szCs w:val="26"/>
        </w:rPr>
      </w:pPr>
      <w:r w:rsidRPr="002C54EC">
        <w:rPr>
          <w:b/>
          <w:sz w:val="26"/>
          <w:szCs w:val="26"/>
          <w:u w:val="thick"/>
        </w:rPr>
        <w:t>Đề tài:</w:t>
      </w:r>
      <w:r w:rsidRPr="002C54EC">
        <w:rPr>
          <w:b/>
          <w:sz w:val="26"/>
          <w:szCs w:val="26"/>
        </w:rPr>
        <w:t xml:space="preserve"> </w:t>
      </w:r>
      <w:r w:rsidRPr="002C54EC">
        <w:rPr>
          <w:sz w:val="26"/>
          <w:szCs w:val="26"/>
        </w:rPr>
        <w:t>Mỗi đề tài xác định bởi mã số đề tài, tên gọi đề tài, năm đăng ký thực hiện đề tài, lĩnh vực nghiên cứu của đề tài (Lĩnh vực nghiên cứu của đề tài như Công nghệ thông tin, toán học, du lịch, âm nhạc,… ). Mỗi đề tài thuộc về một cấp độ nào đó, cấp độ của đề tài có thể là: cấp khoa, cấp trường, cấp bộ hoặc là cấp nhà nước.</w:t>
      </w:r>
    </w:p>
    <w:p w14:paraId="65DF608F" w14:textId="77777777" w:rsidR="00166F5B" w:rsidRPr="002C54EC" w:rsidRDefault="00166F5B" w:rsidP="00010713">
      <w:pPr>
        <w:pStyle w:val="BodyText"/>
        <w:spacing w:before="120" w:after="120" w:line="312" w:lineRule="auto"/>
        <w:ind w:firstLine="720"/>
        <w:jc w:val="both"/>
        <w:rPr>
          <w:sz w:val="26"/>
          <w:szCs w:val="26"/>
        </w:rPr>
      </w:pPr>
      <w:r w:rsidRPr="002C54EC">
        <w:rPr>
          <w:b/>
          <w:sz w:val="26"/>
          <w:szCs w:val="26"/>
          <w:u w:val="thick"/>
        </w:rPr>
        <w:t>Khoa:</w:t>
      </w:r>
      <w:r w:rsidRPr="002C54EC">
        <w:rPr>
          <w:b/>
          <w:sz w:val="26"/>
          <w:szCs w:val="26"/>
        </w:rPr>
        <w:t xml:space="preserve"> </w:t>
      </w:r>
      <w:r w:rsidRPr="002C54EC">
        <w:rPr>
          <w:sz w:val="26"/>
          <w:szCs w:val="26"/>
        </w:rPr>
        <w:t xml:space="preserve">Mỗi khoa có </w:t>
      </w:r>
      <w:r w:rsidRPr="002C54EC">
        <w:rPr>
          <w:spacing w:val="-3"/>
          <w:sz w:val="26"/>
          <w:szCs w:val="26"/>
        </w:rPr>
        <w:t xml:space="preserve">một </w:t>
      </w:r>
      <w:r w:rsidRPr="002C54EC">
        <w:rPr>
          <w:sz w:val="26"/>
          <w:szCs w:val="26"/>
        </w:rPr>
        <w:t xml:space="preserve">mã </w:t>
      </w:r>
      <w:r w:rsidRPr="002C54EC">
        <w:rPr>
          <w:spacing w:val="-6"/>
          <w:sz w:val="26"/>
          <w:szCs w:val="26"/>
        </w:rPr>
        <w:t xml:space="preserve">số </w:t>
      </w:r>
      <w:r w:rsidRPr="002C54EC">
        <w:rPr>
          <w:sz w:val="26"/>
          <w:szCs w:val="26"/>
        </w:rPr>
        <w:t xml:space="preserve">khoa, </w:t>
      </w:r>
      <w:r w:rsidRPr="002C54EC">
        <w:rPr>
          <w:spacing w:val="-3"/>
          <w:sz w:val="26"/>
          <w:szCs w:val="26"/>
        </w:rPr>
        <w:t xml:space="preserve">mỗi </w:t>
      </w:r>
      <w:r w:rsidRPr="002C54EC">
        <w:rPr>
          <w:sz w:val="26"/>
          <w:szCs w:val="26"/>
        </w:rPr>
        <w:t xml:space="preserve">khoa có tên khoa. Giả thiết </w:t>
      </w:r>
      <w:r w:rsidRPr="002C54EC">
        <w:rPr>
          <w:spacing w:val="-3"/>
          <w:sz w:val="26"/>
          <w:szCs w:val="26"/>
        </w:rPr>
        <w:t xml:space="preserve">mỗi </w:t>
      </w:r>
      <w:r w:rsidRPr="002C54EC">
        <w:rPr>
          <w:sz w:val="26"/>
          <w:szCs w:val="26"/>
        </w:rPr>
        <w:t xml:space="preserve">giảng viên chỉ thuộc </w:t>
      </w:r>
      <w:r w:rsidRPr="002C54EC">
        <w:rPr>
          <w:spacing w:val="-3"/>
          <w:sz w:val="26"/>
          <w:szCs w:val="26"/>
        </w:rPr>
        <w:t xml:space="preserve">về một </w:t>
      </w:r>
      <w:r w:rsidRPr="002C54EC">
        <w:rPr>
          <w:sz w:val="26"/>
          <w:szCs w:val="26"/>
        </w:rPr>
        <w:t>khoa nào đó quản lý. Giảng viên sẽ đăng ký đề tài NCKH theo khoa quản lý.</w:t>
      </w:r>
    </w:p>
    <w:p w14:paraId="458828C3" w14:textId="77777777" w:rsidR="00166F5B" w:rsidRPr="002C54EC" w:rsidRDefault="00166F5B" w:rsidP="00010713">
      <w:pPr>
        <w:pStyle w:val="BodyText"/>
        <w:spacing w:before="120" w:after="120" w:line="312" w:lineRule="auto"/>
        <w:ind w:firstLine="720"/>
        <w:jc w:val="both"/>
        <w:rPr>
          <w:sz w:val="26"/>
          <w:szCs w:val="26"/>
        </w:rPr>
      </w:pPr>
      <w:r w:rsidRPr="002C54EC">
        <w:rPr>
          <w:b/>
          <w:sz w:val="26"/>
          <w:szCs w:val="26"/>
          <w:u w:val="thick"/>
        </w:rPr>
        <w:t>Hội đồng nghiệm thu:</w:t>
      </w:r>
      <w:r w:rsidRPr="002C54EC">
        <w:rPr>
          <w:b/>
          <w:sz w:val="26"/>
          <w:szCs w:val="26"/>
        </w:rPr>
        <w:t xml:space="preserve"> </w:t>
      </w:r>
      <w:r w:rsidRPr="002C54EC">
        <w:rPr>
          <w:sz w:val="26"/>
          <w:szCs w:val="26"/>
        </w:rPr>
        <w:t xml:space="preserve">Trong mỗi hội đồng nghiệm thu thì mỗi thành viên cũng phải có một </w:t>
      </w:r>
      <w:r w:rsidRPr="002C54EC">
        <w:rPr>
          <w:i/>
          <w:sz w:val="26"/>
          <w:szCs w:val="26"/>
        </w:rPr>
        <w:t xml:space="preserve">chức danh </w:t>
      </w:r>
      <w:r w:rsidRPr="002C54EC">
        <w:rPr>
          <w:sz w:val="26"/>
          <w:szCs w:val="26"/>
        </w:rPr>
        <w:t xml:space="preserve">cụ thể; tên gọi của các chức danh là: Chủ tịch hội đồng, phản biện 1, phản biện 2, thư ký hội đồng và một số ủy viên nghiệm </w:t>
      </w:r>
      <w:r w:rsidRPr="002C54EC">
        <w:rPr>
          <w:spacing w:val="2"/>
          <w:sz w:val="26"/>
          <w:szCs w:val="26"/>
        </w:rPr>
        <w:t xml:space="preserve">thu </w:t>
      </w:r>
      <w:r w:rsidRPr="002C54EC">
        <w:rPr>
          <w:sz w:val="26"/>
          <w:szCs w:val="26"/>
        </w:rPr>
        <w:t xml:space="preserve">khác – số lượng </w:t>
      </w:r>
      <w:r w:rsidRPr="002C54EC">
        <w:rPr>
          <w:spacing w:val="-3"/>
          <w:sz w:val="26"/>
          <w:szCs w:val="26"/>
        </w:rPr>
        <w:t xml:space="preserve">ủy viên </w:t>
      </w:r>
      <w:r w:rsidRPr="002C54EC">
        <w:rPr>
          <w:spacing w:val="-5"/>
          <w:sz w:val="26"/>
          <w:szCs w:val="26"/>
        </w:rPr>
        <w:t xml:space="preserve">có </w:t>
      </w:r>
      <w:r w:rsidRPr="002C54EC">
        <w:rPr>
          <w:sz w:val="26"/>
          <w:szCs w:val="26"/>
        </w:rPr>
        <w:t xml:space="preserve">thể là </w:t>
      </w:r>
      <w:r w:rsidRPr="002C54EC">
        <w:rPr>
          <w:spacing w:val="3"/>
          <w:sz w:val="26"/>
          <w:szCs w:val="26"/>
        </w:rPr>
        <w:t xml:space="preserve">các </w:t>
      </w:r>
      <w:r w:rsidRPr="002C54EC">
        <w:rPr>
          <w:sz w:val="26"/>
          <w:szCs w:val="26"/>
        </w:rPr>
        <w:t xml:space="preserve">số 3,5 </w:t>
      </w:r>
      <w:r w:rsidRPr="002C54EC">
        <w:rPr>
          <w:spacing w:val="-3"/>
          <w:sz w:val="26"/>
          <w:szCs w:val="26"/>
        </w:rPr>
        <w:t xml:space="preserve">hoặc </w:t>
      </w:r>
      <w:r w:rsidRPr="002C54EC">
        <w:rPr>
          <w:sz w:val="26"/>
          <w:szCs w:val="26"/>
        </w:rPr>
        <w:t xml:space="preserve">là 7 tùy </w:t>
      </w:r>
      <w:r w:rsidRPr="002C54EC">
        <w:rPr>
          <w:spacing w:val="2"/>
          <w:sz w:val="26"/>
          <w:szCs w:val="26"/>
        </w:rPr>
        <w:t xml:space="preserve">theo </w:t>
      </w:r>
      <w:r w:rsidRPr="002C54EC">
        <w:rPr>
          <w:sz w:val="26"/>
          <w:szCs w:val="26"/>
        </w:rPr>
        <w:t xml:space="preserve">đề tài </w:t>
      </w:r>
      <w:r w:rsidRPr="002C54EC">
        <w:rPr>
          <w:spacing w:val="-4"/>
          <w:sz w:val="26"/>
          <w:szCs w:val="26"/>
        </w:rPr>
        <w:t xml:space="preserve">(để </w:t>
      </w:r>
      <w:r w:rsidRPr="002C54EC">
        <w:rPr>
          <w:spacing w:val="5"/>
          <w:sz w:val="26"/>
          <w:szCs w:val="26"/>
        </w:rPr>
        <w:t xml:space="preserve">bảo </w:t>
      </w:r>
      <w:r w:rsidRPr="002C54EC">
        <w:rPr>
          <w:spacing w:val="2"/>
          <w:sz w:val="26"/>
          <w:szCs w:val="26"/>
        </w:rPr>
        <w:t xml:space="preserve">đảm tổng </w:t>
      </w:r>
      <w:r w:rsidRPr="002C54EC">
        <w:rPr>
          <w:sz w:val="26"/>
          <w:szCs w:val="26"/>
        </w:rPr>
        <w:t xml:space="preserve">số các thành viên nghiệm </w:t>
      </w:r>
      <w:r w:rsidRPr="002C54EC">
        <w:rPr>
          <w:spacing w:val="3"/>
          <w:sz w:val="26"/>
          <w:szCs w:val="26"/>
        </w:rPr>
        <w:t xml:space="preserve">thu </w:t>
      </w:r>
      <w:r w:rsidRPr="002C54EC">
        <w:rPr>
          <w:spacing w:val="-3"/>
          <w:sz w:val="26"/>
          <w:szCs w:val="26"/>
        </w:rPr>
        <w:t xml:space="preserve">một </w:t>
      </w:r>
      <w:r w:rsidRPr="002C54EC">
        <w:rPr>
          <w:sz w:val="26"/>
          <w:szCs w:val="26"/>
        </w:rPr>
        <w:t xml:space="preserve">đề tài luôn </w:t>
      </w:r>
      <w:r w:rsidRPr="002C54EC">
        <w:rPr>
          <w:spacing w:val="2"/>
          <w:sz w:val="26"/>
          <w:szCs w:val="26"/>
        </w:rPr>
        <w:t xml:space="preserve">là </w:t>
      </w:r>
      <w:r w:rsidRPr="002C54EC">
        <w:rPr>
          <w:sz w:val="26"/>
          <w:szCs w:val="26"/>
        </w:rPr>
        <w:t xml:space="preserve">một </w:t>
      </w:r>
      <w:r w:rsidRPr="002C54EC">
        <w:rPr>
          <w:spacing w:val="-6"/>
          <w:sz w:val="26"/>
          <w:szCs w:val="26"/>
        </w:rPr>
        <w:t xml:space="preserve">số </w:t>
      </w:r>
      <w:r w:rsidRPr="002C54EC">
        <w:rPr>
          <w:sz w:val="26"/>
          <w:szCs w:val="26"/>
        </w:rPr>
        <w:t>lẻ).</w:t>
      </w:r>
    </w:p>
    <w:p w14:paraId="1390A060" w14:textId="77777777" w:rsidR="00166F5B" w:rsidRPr="002C54EC" w:rsidRDefault="00166F5B" w:rsidP="007C75AC">
      <w:pPr>
        <w:pStyle w:val="BodyText"/>
        <w:ind w:firstLine="720"/>
        <w:rPr>
          <w:b/>
          <w:bCs/>
          <w:sz w:val="26"/>
          <w:szCs w:val="26"/>
          <w:u w:val="single"/>
        </w:rPr>
      </w:pPr>
      <w:r w:rsidRPr="002C54EC">
        <w:rPr>
          <w:b/>
          <w:bCs/>
          <w:sz w:val="26"/>
          <w:szCs w:val="26"/>
          <w:u w:val="single"/>
        </w:rPr>
        <w:t>Đăng ký đề tài:</w:t>
      </w:r>
    </w:p>
    <w:p w14:paraId="2E654D0E" w14:textId="77777777" w:rsidR="00166F5B" w:rsidRPr="002C54EC" w:rsidRDefault="00166F5B" w:rsidP="000D05D1">
      <w:pPr>
        <w:pStyle w:val="BodyText"/>
        <w:spacing w:before="120" w:after="120" w:line="312" w:lineRule="auto"/>
        <w:ind w:firstLine="720"/>
        <w:jc w:val="both"/>
        <w:rPr>
          <w:sz w:val="26"/>
          <w:szCs w:val="26"/>
        </w:rPr>
      </w:pPr>
      <w:r w:rsidRPr="002C54EC">
        <w:rPr>
          <w:sz w:val="26"/>
          <w:szCs w:val="26"/>
        </w:rPr>
        <w:t>Theo thường lệ đến tháng 11 hàng năm, các giảng viên sẽ thành lập các nhóm nghiên cứu hoặc cá nhân giảng viên để tiến hành đăng ký đề tài sẽ thực hiện cho năm kế tiếp, các cá nhân/nhóm gửi bản đăng ký đề tài về cho khoa quản lý. Hội đồng khoa học của khoa sẽ xem xét duyệt thông qua các đề tài đăng ký.</w:t>
      </w:r>
    </w:p>
    <w:p w14:paraId="7F49E52E" w14:textId="77777777" w:rsidR="00166F5B" w:rsidRPr="002C54EC" w:rsidRDefault="00166F5B" w:rsidP="00B17ACF">
      <w:pPr>
        <w:pStyle w:val="BodyText"/>
        <w:spacing w:before="120" w:after="120" w:line="312" w:lineRule="auto"/>
        <w:jc w:val="both"/>
        <w:rPr>
          <w:sz w:val="26"/>
          <w:szCs w:val="26"/>
        </w:rPr>
      </w:pPr>
      <w:r w:rsidRPr="002C54EC">
        <w:rPr>
          <w:sz w:val="26"/>
          <w:szCs w:val="26"/>
        </w:rPr>
        <w:t xml:space="preserve">Nếu </w:t>
      </w:r>
      <w:r w:rsidRPr="002C54EC">
        <w:rPr>
          <w:spacing w:val="-3"/>
          <w:sz w:val="26"/>
          <w:szCs w:val="26"/>
        </w:rPr>
        <w:t xml:space="preserve">đề tài </w:t>
      </w:r>
      <w:r w:rsidRPr="002C54EC">
        <w:rPr>
          <w:sz w:val="26"/>
          <w:szCs w:val="26"/>
        </w:rPr>
        <w:t xml:space="preserve">nào xét thấy không khả thi thì </w:t>
      </w:r>
      <w:r w:rsidRPr="002C54EC">
        <w:rPr>
          <w:spacing w:val="-4"/>
          <w:sz w:val="26"/>
          <w:szCs w:val="26"/>
        </w:rPr>
        <w:t xml:space="preserve">hội  </w:t>
      </w:r>
      <w:r w:rsidRPr="002C54EC">
        <w:rPr>
          <w:sz w:val="26"/>
          <w:szCs w:val="26"/>
        </w:rPr>
        <w:t xml:space="preserve">đồng khoa học của khoa sẽ có ý kiến để </w:t>
      </w:r>
      <w:r w:rsidRPr="002C54EC">
        <w:rPr>
          <w:sz w:val="26"/>
          <w:szCs w:val="26"/>
        </w:rPr>
        <w:lastRenderedPageBreak/>
        <w:t xml:space="preserve">giảng </w:t>
      </w:r>
      <w:r w:rsidRPr="002C54EC">
        <w:rPr>
          <w:spacing w:val="2"/>
          <w:sz w:val="26"/>
          <w:szCs w:val="26"/>
        </w:rPr>
        <w:t xml:space="preserve">viên </w:t>
      </w:r>
      <w:r w:rsidRPr="002C54EC">
        <w:rPr>
          <w:sz w:val="26"/>
          <w:szCs w:val="26"/>
        </w:rPr>
        <w:t xml:space="preserve">đó đăng ký </w:t>
      </w:r>
      <w:r w:rsidRPr="002C54EC">
        <w:rPr>
          <w:spacing w:val="-2"/>
          <w:sz w:val="26"/>
          <w:szCs w:val="26"/>
        </w:rPr>
        <w:t xml:space="preserve">lại </w:t>
      </w:r>
      <w:r w:rsidRPr="002C54EC">
        <w:rPr>
          <w:spacing w:val="-3"/>
          <w:sz w:val="26"/>
          <w:szCs w:val="26"/>
        </w:rPr>
        <w:t xml:space="preserve">đề tài </w:t>
      </w:r>
      <w:r w:rsidRPr="002C54EC">
        <w:rPr>
          <w:sz w:val="26"/>
          <w:szCs w:val="26"/>
        </w:rPr>
        <w:t xml:space="preserve">khác (giả </w:t>
      </w:r>
      <w:r w:rsidRPr="002C54EC">
        <w:rPr>
          <w:spacing w:val="-6"/>
          <w:sz w:val="26"/>
          <w:szCs w:val="26"/>
        </w:rPr>
        <w:t xml:space="preserve">sử </w:t>
      </w:r>
      <w:r w:rsidRPr="002C54EC">
        <w:rPr>
          <w:spacing w:val="-3"/>
          <w:sz w:val="26"/>
          <w:szCs w:val="26"/>
        </w:rPr>
        <w:t xml:space="preserve">mỗi </w:t>
      </w:r>
      <w:r w:rsidRPr="002C54EC">
        <w:rPr>
          <w:sz w:val="26"/>
          <w:szCs w:val="26"/>
        </w:rPr>
        <w:t xml:space="preserve">giảng viên đều </w:t>
      </w:r>
      <w:r w:rsidRPr="002C54EC">
        <w:rPr>
          <w:spacing w:val="-6"/>
          <w:sz w:val="26"/>
          <w:szCs w:val="26"/>
        </w:rPr>
        <w:t xml:space="preserve">sẽ </w:t>
      </w:r>
      <w:r w:rsidRPr="002C54EC">
        <w:rPr>
          <w:sz w:val="26"/>
          <w:szCs w:val="26"/>
        </w:rPr>
        <w:t xml:space="preserve">đăng ký đề </w:t>
      </w:r>
      <w:r w:rsidRPr="002C54EC">
        <w:rPr>
          <w:spacing w:val="-3"/>
          <w:sz w:val="26"/>
          <w:szCs w:val="26"/>
        </w:rPr>
        <w:t xml:space="preserve">tài </w:t>
      </w:r>
      <w:r w:rsidRPr="002C54EC">
        <w:rPr>
          <w:sz w:val="26"/>
          <w:szCs w:val="26"/>
        </w:rPr>
        <w:t>thành</w:t>
      </w:r>
      <w:r w:rsidRPr="002C54EC">
        <w:rPr>
          <w:spacing w:val="6"/>
          <w:sz w:val="26"/>
          <w:szCs w:val="26"/>
        </w:rPr>
        <w:t xml:space="preserve"> </w:t>
      </w:r>
      <w:r w:rsidRPr="002C54EC">
        <w:rPr>
          <w:sz w:val="26"/>
          <w:szCs w:val="26"/>
        </w:rPr>
        <w:t>công).</w:t>
      </w:r>
    </w:p>
    <w:p w14:paraId="50EA0068" w14:textId="77777777" w:rsidR="00166F5B" w:rsidRPr="002C54EC" w:rsidRDefault="00166F5B" w:rsidP="00B17ACF">
      <w:pPr>
        <w:pStyle w:val="BodyText"/>
        <w:spacing w:before="120" w:after="120" w:line="312" w:lineRule="auto"/>
        <w:ind w:firstLine="720"/>
        <w:jc w:val="both"/>
        <w:rPr>
          <w:sz w:val="26"/>
          <w:szCs w:val="26"/>
        </w:rPr>
      </w:pPr>
      <w:r w:rsidRPr="002C54EC">
        <w:rPr>
          <w:sz w:val="26"/>
          <w:szCs w:val="26"/>
        </w:rPr>
        <w:t xml:space="preserve">Trường hợp nếu là đề tài cấp Trường thì cũng phải thông qua hội đồng khoa duyệt sau đó chuyển phiếu đăng ký thuyết minh đề tài nghiên cứu khoa học của mỗi khoa đề nghị hội đồng khoa học trường xem xét thông qua sự tham mưu của phòng Khoa học, công nghệ và hợp tác Quốc tế. </w:t>
      </w:r>
    </w:p>
    <w:p w14:paraId="3C1E88CC" w14:textId="77777777" w:rsidR="00166F5B" w:rsidRPr="002C54EC" w:rsidRDefault="00166F5B" w:rsidP="00010713">
      <w:pPr>
        <w:pStyle w:val="BodyText"/>
        <w:spacing w:before="120" w:after="120" w:line="312" w:lineRule="auto"/>
        <w:ind w:firstLine="720"/>
        <w:rPr>
          <w:b/>
          <w:sz w:val="26"/>
          <w:szCs w:val="26"/>
        </w:rPr>
      </w:pPr>
      <w:r w:rsidRPr="002C54EC">
        <w:rPr>
          <w:b/>
          <w:sz w:val="26"/>
          <w:szCs w:val="26"/>
          <w:u w:val="single"/>
        </w:rPr>
        <w:t>Thực hiện đề tài:</w:t>
      </w:r>
    </w:p>
    <w:p w14:paraId="7A72CCFA"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 xml:space="preserve">Thời gian thực hiện </w:t>
      </w:r>
      <w:r w:rsidRPr="002C54EC">
        <w:rPr>
          <w:spacing w:val="-3"/>
          <w:sz w:val="26"/>
          <w:szCs w:val="26"/>
        </w:rPr>
        <w:t xml:space="preserve">mỗi đề tài </w:t>
      </w:r>
      <w:r w:rsidRPr="002C54EC">
        <w:rPr>
          <w:spacing w:val="3"/>
          <w:sz w:val="26"/>
          <w:szCs w:val="26"/>
        </w:rPr>
        <w:t xml:space="preserve">tối </w:t>
      </w:r>
      <w:r w:rsidRPr="002C54EC">
        <w:rPr>
          <w:sz w:val="26"/>
          <w:szCs w:val="26"/>
        </w:rPr>
        <w:t xml:space="preserve">đa là </w:t>
      </w:r>
      <w:r w:rsidRPr="002C54EC">
        <w:rPr>
          <w:spacing w:val="-3"/>
          <w:sz w:val="26"/>
          <w:szCs w:val="26"/>
        </w:rPr>
        <w:t xml:space="preserve">một </w:t>
      </w:r>
      <w:r w:rsidRPr="002C54EC">
        <w:rPr>
          <w:spacing w:val="-5"/>
          <w:sz w:val="26"/>
          <w:szCs w:val="26"/>
        </w:rPr>
        <w:t xml:space="preserve">năm. </w:t>
      </w:r>
      <w:r w:rsidRPr="002C54EC">
        <w:rPr>
          <w:sz w:val="26"/>
          <w:szCs w:val="26"/>
        </w:rPr>
        <w:t xml:space="preserve">Trong trường </w:t>
      </w:r>
      <w:r w:rsidRPr="002C54EC">
        <w:rPr>
          <w:spacing w:val="3"/>
          <w:sz w:val="26"/>
          <w:szCs w:val="26"/>
        </w:rPr>
        <w:t xml:space="preserve">hợp </w:t>
      </w:r>
      <w:r w:rsidRPr="002C54EC">
        <w:rPr>
          <w:spacing w:val="-3"/>
          <w:sz w:val="26"/>
          <w:szCs w:val="26"/>
        </w:rPr>
        <w:t xml:space="preserve">đề </w:t>
      </w:r>
      <w:r w:rsidRPr="002C54EC">
        <w:rPr>
          <w:sz w:val="26"/>
          <w:szCs w:val="26"/>
        </w:rPr>
        <w:t xml:space="preserve">tài lớn </w:t>
      </w:r>
      <w:r w:rsidRPr="002C54EC">
        <w:rPr>
          <w:spacing w:val="2"/>
          <w:sz w:val="26"/>
          <w:szCs w:val="26"/>
        </w:rPr>
        <w:t xml:space="preserve">thì </w:t>
      </w:r>
      <w:r w:rsidRPr="002C54EC">
        <w:rPr>
          <w:sz w:val="26"/>
          <w:szCs w:val="26"/>
        </w:rPr>
        <w:t xml:space="preserve">tách đề tài </w:t>
      </w:r>
      <w:r w:rsidRPr="002C54EC">
        <w:rPr>
          <w:spacing w:val="-3"/>
          <w:sz w:val="26"/>
          <w:szCs w:val="26"/>
        </w:rPr>
        <w:t xml:space="preserve">đó </w:t>
      </w:r>
      <w:r w:rsidRPr="002C54EC">
        <w:rPr>
          <w:spacing w:val="-7"/>
          <w:sz w:val="26"/>
          <w:szCs w:val="26"/>
        </w:rPr>
        <w:t xml:space="preserve">ra </w:t>
      </w:r>
      <w:r w:rsidRPr="002C54EC">
        <w:rPr>
          <w:sz w:val="26"/>
          <w:szCs w:val="26"/>
        </w:rPr>
        <w:t xml:space="preserve">thành nhiều </w:t>
      </w:r>
      <w:r w:rsidRPr="002C54EC">
        <w:rPr>
          <w:spacing w:val="2"/>
          <w:sz w:val="26"/>
          <w:szCs w:val="26"/>
        </w:rPr>
        <w:t xml:space="preserve">phần </w:t>
      </w:r>
      <w:r w:rsidRPr="002C54EC">
        <w:rPr>
          <w:sz w:val="26"/>
          <w:szCs w:val="26"/>
        </w:rPr>
        <w:t xml:space="preserve">– </w:t>
      </w:r>
      <w:r w:rsidRPr="002C54EC">
        <w:rPr>
          <w:spacing w:val="-3"/>
          <w:sz w:val="26"/>
          <w:szCs w:val="26"/>
        </w:rPr>
        <w:t xml:space="preserve">mỗi </w:t>
      </w:r>
      <w:r w:rsidRPr="002C54EC">
        <w:rPr>
          <w:sz w:val="26"/>
          <w:szCs w:val="26"/>
        </w:rPr>
        <w:t xml:space="preserve">phần </w:t>
      </w:r>
      <w:r w:rsidRPr="002C54EC">
        <w:rPr>
          <w:spacing w:val="-4"/>
          <w:sz w:val="26"/>
          <w:szCs w:val="26"/>
        </w:rPr>
        <w:t xml:space="preserve">như </w:t>
      </w:r>
      <w:r w:rsidRPr="002C54EC">
        <w:rPr>
          <w:spacing w:val="2"/>
          <w:sz w:val="26"/>
          <w:szCs w:val="26"/>
        </w:rPr>
        <w:t xml:space="preserve">thế </w:t>
      </w:r>
      <w:r w:rsidRPr="002C54EC">
        <w:rPr>
          <w:spacing w:val="-3"/>
          <w:sz w:val="26"/>
          <w:szCs w:val="26"/>
        </w:rPr>
        <w:t xml:space="preserve">được </w:t>
      </w:r>
      <w:r w:rsidRPr="002C54EC">
        <w:rPr>
          <w:sz w:val="26"/>
          <w:szCs w:val="26"/>
        </w:rPr>
        <w:t xml:space="preserve">xem là </w:t>
      </w:r>
      <w:r w:rsidRPr="002C54EC">
        <w:rPr>
          <w:spacing w:val="-3"/>
          <w:sz w:val="26"/>
          <w:szCs w:val="26"/>
        </w:rPr>
        <w:t xml:space="preserve">một </w:t>
      </w:r>
      <w:r w:rsidRPr="002C54EC">
        <w:rPr>
          <w:sz w:val="26"/>
          <w:szCs w:val="26"/>
        </w:rPr>
        <w:t xml:space="preserve">đề tài riêng và sẽ </w:t>
      </w:r>
      <w:r w:rsidRPr="002C54EC">
        <w:rPr>
          <w:spacing w:val="-3"/>
          <w:sz w:val="26"/>
          <w:szCs w:val="26"/>
        </w:rPr>
        <w:t xml:space="preserve">phải </w:t>
      </w:r>
      <w:r w:rsidRPr="002C54EC">
        <w:rPr>
          <w:sz w:val="26"/>
          <w:szCs w:val="26"/>
        </w:rPr>
        <w:t xml:space="preserve">hoàn </w:t>
      </w:r>
      <w:r w:rsidRPr="002C54EC">
        <w:rPr>
          <w:spacing w:val="2"/>
          <w:sz w:val="26"/>
          <w:szCs w:val="26"/>
        </w:rPr>
        <w:t xml:space="preserve">thành </w:t>
      </w:r>
      <w:r w:rsidRPr="002C54EC">
        <w:rPr>
          <w:spacing w:val="-8"/>
          <w:sz w:val="26"/>
          <w:szCs w:val="26"/>
        </w:rPr>
        <w:t xml:space="preserve">nó  </w:t>
      </w:r>
      <w:r w:rsidRPr="002C54EC">
        <w:rPr>
          <w:sz w:val="26"/>
          <w:szCs w:val="26"/>
        </w:rPr>
        <w:t xml:space="preserve">trong </w:t>
      </w:r>
      <w:r w:rsidRPr="002C54EC">
        <w:rPr>
          <w:spacing w:val="-3"/>
          <w:sz w:val="26"/>
          <w:szCs w:val="26"/>
        </w:rPr>
        <w:t>một</w:t>
      </w:r>
      <w:r w:rsidRPr="002C54EC">
        <w:rPr>
          <w:spacing w:val="-8"/>
          <w:sz w:val="26"/>
          <w:szCs w:val="26"/>
        </w:rPr>
        <w:t xml:space="preserve"> </w:t>
      </w:r>
      <w:r w:rsidRPr="002C54EC">
        <w:rPr>
          <w:sz w:val="26"/>
          <w:szCs w:val="26"/>
        </w:rPr>
        <w:t>năm.</w:t>
      </w:r>
    </w:p>
    <w:p w14:paraId="212E8EFB"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Trong trường hợp đề tài không được thực hiện đúng tiến độ thì có hai phương án sau để giải quyết: thứ nhất là chủ nhiệm đề tài có thể làm đơn xin gia hạn thời gian thực hiện (mỗi đề tài được gia hạn thêm tối đa 6 tháng – và mỗi đề tài chỉ được gia hạn đúng một lần). Thứ hai là chủ nhiệm đề tài có thể xin dừng hẳn việc thực hiện đề tài. Những đề tài xin gia hạn thì khoa sẽ tổ chức báo cáo nghiệm thu vào một đợt riêng.</w:t>
      </w:r>
    </w:p>
    <w:p w14:paraId="122FE5EA" w14:textId="77777777" w:rsidR="00166F5B" w:rsidRPr="002C54EC" w:rsidRDefault="00166F5B" w:rsidP="00010713">
      <w:pPr>
        <w:pStyle w:val="BodyText"/>
        <w:spacing w:before="120" w:after="120" w:line="312" w:lineRule="auto"/>
        <w:ind w:firstLine="720"/>
        <w:rPr>
          <w:b/>
          <w:sz w:val="26"/>
          <w:szCs w:val="26"/>
        </w:rPr>
      </w:pPr>
      <w:r w:rsidRPr="002C54EC">
        <w:rPr>
          <w:b/>
          <w:sz w:val="26"/>
          <w:szCs w:val="26"/>
          <w:u w:val="thick"/>
        </w:rPr>
        <w:t>Nghiệm thu, đánh giá đề tài:</w:t>
      </w:r>
    </w:p>
    <w:p w14:paraId="5293F45C"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 xml:space="preserve">Thường đến tháng 12 hàng năm, đối với các đề tài NCKH cấp trường thì Hiệu trưởng sẽ ra quyết định thành lập hội đồng nghiệm thu đề tài NCKH cấp trường trên cơ sở đề xuất từ phòng Khoa học, công nghệ và hợp tác Quốc tế sau khi đề tài NCKH đó đã đủ điều kiện để tiếp tục được báo cáo ở cấp trường. </w:t>
      </w:r>
    </w:p>
    <w:p w14:paraId="111249A9"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Thành phần hội đồng nghiệm thu đề tài như đã phân tích ở trên. Căn cứ vào quyết  định thành lập hội đồng nghiệm thu đề tài mà khoa sẽ thông báo các đề tài đến các giảng viên được phân công phản biện để phản biện trước khi ra hội đồng nghiệm thu chính thức; nếu cả hai giảng viên phản biện cùng có nhận xét là đề tài không đạt yêu cầu thì đề tài đó sẽ không được ra báo cáo nghiệm thu trước hội đồng nghiệm thu (xem như là chính thức không đạt). Khi nghiệm thu đề tài thì chỉ có các thành phần trong quyết định nghiệm thu đề tài đó mới được chấm điểm. Các thành viên khác kể cả thư ký chỉ được tham gia đóng góp ý kiến, chất vấn, theo dõi mà không được quyền chấm  điểm đề tài (các đề tài được chấm theo thang điểm 10).</w:t>
      </w:r>
    </w:p>
    <w:p w14:paraId="05A0A2E1" w14:textId="77777777" w:rsidR="00166F5B" w:rsidRPr="002C54EC" w:rsidRDefault="00166F5B" w:rsidP="00553F9E">
      <w:pPr>
        <w:pStyle w:val="BodyText"/>
        <w:spacing w:before="120" w:after="120" w:line="312" w:lineRule="auto"/>
        <w:ind w:firstLine="720"/>
        <w:jc w:val="both"/>
        <w:rPr>
          <w:sz w:val="26"/>
          <w:szCs w:val="26"/>
        </w:rPr>
      </w:pPr>
      <w:r w:rsidRPr="002C54EC">
        <w:rPr>
          <w:sz w:val="26"/>
          <w:szCs w:val="26"/>
        </w:rPr>
        <w:t>Điểm số: Được lấy trung bình cộng của các thành viên trong hội đồng phản biện (trừ thư ký không được cho điểm nhưng vẫn có quyền cho ý kiến và chấp vấn).</w:t>
      </w:r>
    </w:p>
    <w:p w14:paraId="7E9533FA" w14:textId="77777777" w:rsidR="00166F5B" w:rsidRPr="002C54EC" w:rsidRDefault="00166F5B" w:rsidP="00553F9E">
      <w:pPr>
        <w:pStyle w:val="BodyText"/>
        <w:spacing w:before="120" w:after="120" w:line="312" w:lineRule="auto"/>
        <w:ind w:firstLine="720"/>
        <w:jc w:val="both"/>
        <w:rPr>
          <w:sz w:val="26"/>
          <w:szCs w:val="26"/>
        </w:rPr>
      </w:pPr>
      <w:r w:rsidRPr="002C54EC">
        <w:rPr>
          <w:sz w:val="26"/>
          <w:szCs w:val="26"/>
        </w:rPr>
        <w:t>Xếp loại: Căn cứ vào điểm số đã được thư ký lấy trung bình cộng thì đề tài sẽ được xếp loại Xuất sắc, Giỏi, Khá hoặc Trung bình.</w:t>
      </w:r>
    </w:p>
    <w:p w14:paraId="3CF7FE66" w14:textId="77777777" w:rsidR="00166F5B" w:rsidRPr="002C54EC" w:rsidRDefault="00166F5B" w:rsidP="00553F9E">
      <w:pPr>
        <w:pStyle w:val="BodyText"/>
        <w:spacing w:before="120" w:after="120" w:line="312" w:lineRule="auto"/>
        <w:ind w:firstLine="720"/>
        <w:jc w:val="both"/>
        <w:rPr>
          <w:sz w:val="26"/>
          <w:szCs w:val="26"/>
        </w:rPr>
      </w:pPr>
      <w:r w:rsidRPr="002C54EC">
        <w:rPr>
          <w:sz w:val="26"/>
          <w:szCs w:val="26"/>
        </w:rPr>
        <w:lastRenderedPageBreak/>
        <w:t>Tình trạng đề tài: Căn cứ vào điểm số đã được thư ký lấy trung bình cộng thì đề tài sẽ được xét là “đạt” hoặc “không đạt”.</w:t>
      </w:r>
    </w:p>
    <w:p w14:paraId="10E75D35"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Riêng chủ tịch hội đồng ngoài việc điều hành buổi báo cáo, chấm điểm còn phải có lời nhận xét tổng hợp về đề tài, lời nhận xét này cần phải ghi vào biên bản nghiệm thu đề tài.</w:t>
      </w:r>
    </w:p>
    <w:p w14:paraId="16EF7F0A" w14:textId="77777777" w:rsidR="00166F5B" w:rsidRPr="002C54EC" w:rsidRDefault="00166F5B" w:rsidP="00F56AA9">
      <w:pPr>
        <w:pStyle w:val="BodyText"/>
        <w:spacing w:before="120" w:after="120" w:line="312" w:lineRule="auto"/>
        <w:ind w:firstLine="720"/>
        <w:jc w:val="both"/>
        <w:rPr>
          <w:sz w:val="26"/>
          <w:szCs w:val="26"/>
        </w:rPr>
      </w:pPr>
      <w:r w:rsidRPr="002C54EC">
        <w:rPr>
          <w:sz w:val="26"/>
          <w:szCs w:val="26"/>
        </w:rPr>
        <w:t xml:space="preserve">Với mỗi đề tài, thư ký của hội đồng có nhiệm vụ tổng hợp điểm của các thành viên chấm và lấy điểm trung bình cộng. Việc xếp loại đề tài dựa theo tiêu chí sau: Loại Tốt: Điểm đạt ≥9; Loại Khá: Điểm đạt ≥7 đến &lt;9; Đạt yêu cầu: Từ ≥5 đến &lt;7; Không đạt: là trường hợp ngược lại. Kết quả của đề tài là kết quả chung (đều nhau) cho tất cả các thành viên thực hiện đề tài, mỗi đề tài chỉ có các tình trạng là “Đạt” hoặc “Không đạt”. </w:t>
      </w:r>
    </w:p>
    <w:p w14:paraId="7CE972BA" w14:textId="77777777" w:rsidR="00166F5B" w:rsidRPr="002C54EC" w:rsidRDefault="00166F5B" w:rsidP="001A6E45">
      <w:pPr>
        <w:pStyle w:val="BodyText"/>
        <w:spacing w:before="120" w:after="120" w:line="312" w:lineRule="auto"/>
        <w:ind w:firstLine="720"/>
        <w:jc w:val="both"/>
        <w:rPr>
          <w:sz w:val="26"/>
          <w:szCs w:val="26"/>
        </w:rPr>
      </w:pPr>
      <w:r w:rsidRPr="002C54EC">
        <w:rPr>
          <w:sz w:val="26"/>
          <w:szCs w:val="26"/>
        </w:rPr>
        <w:t>Các thông tin liên quan đến các đề tài của mỗi khoa đều phải tổng hợp gửi về phòng Khoa học công nghệ để tổng hợp, lưu trữ và cũng qua đó đánh giá tình hình nghiên cứu khoa học của các khoa, các giảng viên.</w:t>
      </w:r>
    </w:p>
    <w:p w14:paraId="22E35071" w14:textId="77777777" w:rsidR="00166F5B" w:rsidRPr="002C54EC" w:rsidRDefault="00166F5B" w:rsidP="00FF7B03">
      <w:pPr>
        <w:pStyle w:val="Heading3"/>
      </w:pPr>
      <w:bookmarkStart w:id="157" w:name="_Toc28247599"/>
      <w:bookmarkStart w:id="158" w:name="_Toc76020318"/>
      <w:bookmarkStart w:id="159" w:name="_Toc76023670"/>
      <w:bookmarkStart w:id="160" w:name="_Toc76463084"/>
      <w:bookmarkStart w:id="161" w:name="_Toc76471026"/>
      <w:bookmarkStart w:id="162" w:name="_Toc76471050"/>
      <w:bookmarkStart w:id="163" w:name="_Toc76471325"/>
      <w:bookmarkStart w:id="164" w:name="_Toc76471367"/>
      <w:bookmarkStart w:id="165" w:name="_Toc76474515"/>
      <w:r w:rsidRPr="002C54EC">
        <w:t>2.3. Phân tích yêu cầu hệ thống</w:t>
      </w:r>
      <w:bookmarkEnd w:id="157"/>
      <w:bookmarkEnd w:id="158"/>
      <w:bookmarkEnd w:id="159"/>
      <w:bookmarkEnd w:id="160"/>
      <w:bookmarkEnd w:id="161"/>
      <w:bookmarkEnd w:id="162"/>
      <w:bookmarkEnd w:id="163"/>
      <w:bookmarkEnd w:id="164"/>
      <w:bookmarkEnd w:id="165"/>
    </w:p>
    <w:p w14:paraId="0591D718" w14:textId="77777777" w:rsidR="00166F5B" w:rsidRPr="002C54EC" w:rsidRDefault="00166F5B" w:rsidP="00D91004">
      <w:pPr>
        <w:pStyle w:val="Heading4"/>
        <w:rPr>
          <w:lang w:val="vi-VN"/>
        </w:rPr>
      </w:pPr>
      <w:bookmarkStart w:id="166" w:name="_Toc116041219"/>
      <w:bookmarkStart w:id="167" w:name="_Toc116041408"/>
      <w:bookmarkStart w:id="168" w:name="_Toc223918361"/>
      <w:bookmarkStart w:id="169" w:name="_Toc223918997"/>
      <w:bookmarkStart w:id="170" w:name="_Toc223930788"/>
      <w:bookmarkStart w:id="171" w:name="_Toc223932319"/>
      <w:bookmarkStart w:id="172" w:name="_Toc223932762"/>
      <w:bookmarkStart w:id="173" w:name="_Toc226622033"/>
      <w:bookmarkStart w:id="174" w:name="_Toc322816958"/>
      <w:bookmarkStart w:id="175" w:name="_Toc322893311"/>
      <w:bookmarkStart w:id="176" w:name="_Toc326569816"/>
      <w:bookmarkStart w:id="177" w:name="_Toc375570175"/>
      <w:bookmarkStart w:id="178" w:name="_Toc375574702"/>
      <w:bookmarkStart w:id="179" w:name="_Toc450571584"/>
      <w:bookmarkStart w:id="180" w:name="_Toc450571930"/>
      <w:bookmarkStart w:id="181" w:name="_Toc450572017"/>
      <w:bookmarkStart w:id="182" w:name="_Toc450630917"/>
      <w:bookmarkStart w:id="183" w:name="_Toc450631287"/>
      <w:bookmarkStart w:id="184" w:name="_Toc450744621"/>
      <w:bookmarkStart w:id="185" w:name="_Toc23148234"/>
      <w:bookmarkStart w:id="186" w:name="_Toc28247600"/>
      <w:r w:rsidRPr="002C54EC">
        <w:rPr>
          <w:lang w:val="vi-VN"/>
        </w:rPr>
        <w:t>2.3.1</w:t>
      </w:r>
      <w:r w:rsidRPr="002C54EC">
        <w:rPr>
          <w:rStyle w:val="muc2Char"/>
          <w:sz w:val="26"/>
          <w:szCs w:val="26"/>
          <w:lang w:val="vi-VN"/>
        </w:rPr>
        <w:t>. Tóm tắt hoạt động của hệ thống</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46F5779B" w14:textId="77777777" w:rsidR="00166F5B" w:rsidRPr="002C54EC" w:rsidRDefault="00166F5B" w:rsidP="00EE5FFF">
      <w:pPr>
        <w:numPr>
          <w:ilvl w:val="0"/>
          <w:numId w:val="16"/>
        </w:numPr>
        <w:spacing w:before="60"/>
        <w:rPr>
          <w:lang w:val="vi-VN"/>
        </w:rPr>
      </w:pPr>
      <w:r w:rsidRPr="002C54EC">
        <w:rPr>
          <w:lang w:val="vi-VN"/>
        </w:rPr>
        <w:t>Là một phần mềm quản lý đề tài NCKH cho cơ quan, trường học;</w:t>
      </w:r>
    </w:p>
    <w:p w14:paraId="51FA3E83" w14:textId="77777777" w:rsidR="00166F5B" w:rsidRPr="002C54EC" w:rsidRDefault="00166F5B" w:rsidP="00EE5FFF">
      <w:pPr>
        <w:numPr>
          <w:ilvl w:val="0"/>
          <w:numId w:val="16"/>
        </w:numPr>
        <w:spacing w:before="60"/>
        <w:rPr>
          <w:lang w:val="vi-VN"/>
        </w:rPr>
      </w:pPr>
      <w:r w:rsidRPr="002C54EC">
        <w:rPr>
          <w:lang w:val="vi-VN"/>
        </w:rPr>
        <w:t>Là một Website động, dữ liệu được cập nhật thường xuyên;</w:t>
      </w:r>
    </w:p>
    <w:p w14:paraId="083D1331" w14:textId="77777777" w:rsidR="00166F5B" w:rsidRPr="002C54EC" w:rsidRDefault="00166F5B" w:rsidP="00EE5FFF">
      <w:pPr>
        <w:numPr>
          <w:ilvl w:val="0"/>
          <w:numId w:val="16"/>
        </w:numPr>
        <w:spacing w:before="60"/>
        <w:rPr>
          <w:lang w:val="vi-VN"/>
        </w:rPr>
      </w:pPr>
      <w:r w:rsidRPr="002C54EC">
        <w:rPr>
          <w:lang w:val="vi-VN"/>
        </w:rPr>
        <w:t>Người dùng truy cập vào Website có thể xem, tìm kiếm, quản lý thông tin cần thiết;</w:t>
      </w:r>
    </w:p>
    <w:p w14:paraId="2A15EBFC" w14:textId="77777777" w:rsidR="00166F5B" w:rsidRPr="002C54EC" w:rsidRDefault="00166F5B" w:rsidP="00EE5FFF">
      <w:pPr>
        <w:numPr>
          <w:ilvl w:val="0"/>
          <w:numId w:val="16"/>
        </w:numPr>
        <w:spacing w:before="60"/>
        <w:rPr>
          <w:lang w:val="vi-VN"/>
        </w:rPr>
      </w:pPr>
      <w:r w:rsidRPr="002C54EC">
        <w:rPr>
          <w:lang w:val="vi-VN"/>
        </w:rPr>
        <w:t>Các danh mục và chức năng được sắp xếp hợp lý. Vì vậy người dùng sẽ có cái nhìn tổng quan về tất cả các danh mục và chức năng hiện có;</w:t>
      </w:r>
    </w:p>
    <w:p w14:paraId="260AEA55" w14:textId="77777777" w:rsidR="00166F5B" w:rsidRPr="002C54EC" w:rsidRDefault="00166F5B" w:rsidP="00EE5FFF">
      <w:pPr>
        <w:numPr>
          <w:ilvl w:val="0"/>
          <w:numId w:val="16"/>
        </w:numPr>
        <w:spacing w:before="60"/>
        <w:rPr>
          <w:lang w:val="vi-VN"/>
        </w:rPr>
      </w:pPr>
      <w:r w:rsidRPr="002C54EC">
        <w:rPr>
          <w:lang w:val="vi-VN"/>
        </w:rPr>
        <w:t xml:space="preserve">Người dùng có thể xem chi tiết thông tin về đề tài NCKH của giảng viên, thông tin giảng viên theo khoa, thông tin hội đồng nghiệm thu đề tài nào đó hay cũng có thể sử dụng chức năng tra cứu, tìm kiếm. </w:t>
      </w:r>
    </w:p>
    <w:p w14:paraId="0BCC72CF" w14:textId="77777777" w:rsidR="00166F5B" w:rsidRPr="002C54EC" w:rsidRDefault="00166F5B" w:rsidP="00D91004">
      <w:pPr>
        <w:pStyle w:val="Heading4"/>
      </w:pPr>
      <w:bookmarkStart w:id="187" w:name="_Toc116041220"/>
      <w:bookmarkStart w:id="188" w:name="_Toc116041409"/>
      <w:bookmarkStart w:id="189" w:name="_Toc223918362"/>
      <w:bookmarkStart w:id="190" w:name="_Toc223930789"/>
      <w:bookmarkStart w:id="191" w:name="_Toc223932320"/>
      <w:bookmarkStart w:id="192" w:name="_Toc223932763"/>
      <w:bookmarkStart w:id="193" w:name="_Toc226622034"/>
      <w:bookmarkStart w:id="194" w:name="_Toc322816959"/>
      <w:bookmarkStart w:id="195" w:name="_Toc322893312"/>
      <w:bookmarkStart w:id="196" w:name="_Toc326569817"/>
      <w:bookmarkStart w:id="197" w:name="_Toc375570176"/>
      <w:bookmarkStart w:id="198" w:name="_Toc375574703"/>
      <w:bookmarkStart w:id="199" w:name="_Toc450571585"/>
      <w:bookmarkStart w:id="200" w:name="_Toc450571931"/>
      <w:bookmarkStart w:id="201" w:name="_Toc450572018"/>
      <w:bookmarkStart w:id="202" w:name="_Toc450630918"/>
      <w:bookmarkStart w:id="203" w:name="_Toc450631288"/>
      <w:bookmarkStart w:id="204" w:name="_Toc450744622"/>
      <w:bookmarkStart w:id="205" w:name="_Toc23148235"/>
      <w:bookmarkStart w:id="206" w:name="_Toc28247601"/>
      <w:r w:rsidRPr="002C54EC">
        <w:rPr>
          <w:rStyle w:val="muc2Char"/>
          <w:b/>
          <w:bCs w:val="0"/>
          <w:sz w:val="26"/>
          <w:lang w:val="en-US"/>
        </w:rPr>
        <w:t>2.3</w:t>
      </w:r>
      <w:r w:rsidRPr="002C54EC">
        <w:rPr>
          <w:rStyle w:val="muc2Char"/>
          <w:b/>
          <w:bCs w:val="0"/>
          <w:sz w:val="26"/>
          <w:lang w:val="vi-VN"/>
        </w:rPr>
        <w:t>.2. Phạm vi ứng dụng</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3D5D1DF4" w14:textId="77777777" w:rsidR="00166F5B" w:rsidRPr="002C54EC" w:rsidRDefault="00166F5B" w:rsidP="00EE5FFF">
      <w:pPr>
        <w:numPr>
          <w:ilvl w:val="0"/>
          <w:numId w:val="17"/>
        </w:numPr>
        <w:spacing w:before="60"/>
        <w:rPr>
          <w:lang w:val="vi-VN"/>
        </w:rPr>
      </w:pPr>
      <w:r w:rsidRPr="002C54EC">
        <w:rPr>
          <w:lang w:val="vi-VN"/>
        </w:rPr>
        <w:t>Dành cho mọi đối tượng là các cơ quan, trường học có nhu cầu lưu và xem thông tin qua mạng internet.</w:t>
      </w:r>
    </w:p>
    <w:p w14:paraId="385300AB" w14:textId="77777777" w:rsidR="00166F5B" w:rsidRPr="002C54EC" w:rsidRDefault="00166F5B" w:rsidP="00EE5FFF">
      <w:pPr>
        <w:numPr>
          <w:ilvl w:val="0"/>
          <w:numId w:val="17"/>
        </w:numPr>
        <w:spacing w:before="60"/>
        <w:rPr>
          <w:lang w:val="vi-VN"/>
        </w:rPr>
      </w:pPr>
      <w:r w:rsidRPr="002C54EC">
        <w:rPr>
          <w:lang w:val="vi-VN"/>
        </w:rPr>
        <w:t xml:space="preserve">Do nghiệp vụ của cơ quan kết hợp với công nghệ mới và được xử lý trên hệ thống máy tính nên công việc lưu và xem thông tin nhanh chóng, rõ ràng và </w:t>
      </w:r>
      <w:r w:rsidRPr="002C54EC">
        <w:rPr>
          <w:lang w:val="vi-VN"/>
        </w:rPr>
        <w:lastRenderedPageBreak/>
        <w:t>chính xác. Rút ngắn được thời gian làm việc, cũng như đưa thông tin tới cấp lãnh đạo được nhanh chóng.</w:t>
      </w:r>
    </w:p>
    <w:p w14:paraId="634D7098" w14:textId="77777777" w:rsidR="00166F5B" w:rsidRPr="002C54EC" w:rsidRDefault="00166F5B" w:rsidP="00D91004">
      <w:pPr>
        <w:pStyle w:val="Heading4"/>
        <w:rPr>
          <w:lang w:val="vi-VN"/>
        </w:rPr>
      </w:pPr>
      <w:bookmarkStart w:id="207" w:name="_Toc326569818"/>
      <w:bookmarkStart w:id="208" w:name="_Toc375570177"/>
      <w:bookmarkStart w:id="209" w:name="_Toc375574704"/>
      <w:bookmarkStart w:id="210" w:name="_Toc450571586"/>
      <w:bookmarkStart w:id="211" w:name="_Toc450571932"/>
      <w:bookmarkStart w:id="212" w:name="_Toc450572019"/>
      <w:bookmarkStart w:id="213" w:name="_Toc450630919"/>
      <w:bookmarkStart w:id="214" w:name="_Toc450631289"/>
      <w:bookmarkStart w:id="215" w:name="_Toc450744623"/>
      <w:bookmarkStart w:id="216" w:name="_Toc23148236"/>
      <w:bookmarkStart w:id="217" w:name="_Toc28247602"/>
      <w:bookmarkStart w:id="218" w:name="_Toc116041221"/>
      <w:bookmarkStart w:id="219" w:name="_Toc116041410"/>
      <w:bookmarkStart w:id="220" w:name="_Toc223918363"/>
      <w:bookmarkStart w:id="221" w:name="_Toc223930790"/>
      <w:bookmarkStart w:id="222" w:name="_Toc223932321"/>
      <w:bookmarkStart w:id="223" w:name="_Toc223932764"/>
      <w:bookmarkStart w:id="224" w:name="_Toc226622035"/>
      <w:bookmarkStart w:id="225" w:name="_Toc322816960"/>
      <w:bookmarkStart w:id="226" w:name="_Toc322893313"/>
      <w:r w:rsidRPr="002C54EC">
        <w:rPr>
          <w:rStyle w:val="muc2Char"/>
          <w:b/>
          <w:sz w:val="26"/>
          <w:lang w:val="vi-VN" w:eastAsia="en-US"/>
        </w:rPr>
        <w:t>2.3.3. Đối tượng sử dụng</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CE55435" w14:textId="77777777" w:rsidR="00166F5B" w:rsidRPr="002C54EC" w:rsidRDefault="00166F5B" w:rsidP="003C77BB">
      <w:pPr>
        <w:spacing w:before="60"/>
        <w:ind w:firstLine="720"/>
        <w:rPr>
          <w:bCs/>
          <w:lang w:val="vi-VN"/>
        </w:rPr>
      </w:pPr>
      <w:r w:rsidRPr="002C54EC">
        <w:rPr>
          <w:bCs/>
          <w:lang w:val="vi-VN"/>
        </w:rPr>
        <w:t>Có 2 đối tượng sử dụng cơ bản là người dùng đó là Chuyên viên phòng Khoa học, công nghệ &amp; hợp tác Quốc tế và quản trị hệ thống:</w:t>
      </w:r>
    </w:p>
    <w:p w14:paraId="74DC38B0" w14:textId="77777777" w:rsidR="00166F5B" w:rsidRPr="002C54EC" w:rsidRDefault="00166F5B" w:rsidP="003C77BB">
      <w:pPr>
        <w:spacing w:before="60"/>
        <w:ind w:left="360"/>
        <w:rPr>
          <w:lang w:val="vi-VN"/>
        </w:rPr>
      </w:pPr>
      <w:r w:rsidRPr="002C54EC">
        <w:rPr>
          <w:lang w:val="vi-VN"/>
        </w:rPr>
        <w:t>*</w:t>
      </w:r>
      <w:r w:rsidRPr="002C54EC">
        <w:rPr>
          <w:i/>
          <w:lang w:val="vi-VN"/>
        </w:rPr>
        <w:t xml:space="preserve"> </w:t>
      </w:r>
      <w:r w:rsidRPr="002C54EC">
        <w:rPr>
          <w:i/>
          <w:u w:val="single"/>
          <w:lang w:val="vi-VN"/>
        </w:rPr>
        <w:t>Người dùng</w:t>
      </w:r>
      <w:r w:rsidRPr="002C54EC">
        <w:rPr>
          <w:i/>
          <w:lang w:val="vi-VN"/>
        </w:rPr>
        <w:t>:</w:t>
      </w:r>
      <w:r w:rsidRPr="002C54EC">
        <w:rPr>
          <w:lang w:val="vi-VN"/>
        </w:rPr>
        <w:t xml:space="preserve">  Đăng nhập vào Website có thể xem thông tin, cập nhật thông tin.</w:t>
      </w:r>
    </w:p>
    <w:p w14:paraId="3F77A40F" w14:textId="77777777" w:rsidR="00166F5B" w:rsidRPr="002C54EC" w:rsidRDefault="00166F5B" w:rsidP="003C77BB">
      <w:pPr>
        <w:spacing w:before="60"/>
        <w:ind w:left="360"/>
        <w:rPr>
          <w:lang w:val="vi-VN"/>
        </w:rPr>
      </w:pPr>
      <w:r w:rsidRPr="002C54EC">
        <w:rPr>
          <w:lang w:val="vi-VN"/>
        </w:rPr>
        <w:t xml:space="preserve">* </w:t>
      </w:r>
      <w:r w:rsidRPr="002C54EC">
        <w:rPr>
          <w:i/>
          <w:u w:val="single"/>
          <w:lang w:val="vi-VN"/>
        </w:rPr>
        <w:t>Nhà quản trị</w:t>
      </w:r>
      <w:r w:rsidRPr="002C54EC">
        <w:rPr>
          <w:lang w:val="vi-VN"/>
        </w:rPr>
        <w:t>: Có toàn quyền sử dụng và đảm bảo tính an toàn cho Website.</w:t>
      </w:r>
    </w:p>
    <w:p w14:paraId="6BDDB17B" w14:textId="77777777" w:rsidR="00166F5B" w:rsidRPr="002C54EC" w:rsidRDefault="00166F5B" w:rsidP="00FF7B03">
      <w:pPr>
        <w:pStyle w:val="Heading3"/>
      </w:pPr>
      <w:bookmarkStart w:id="227" w:name="_Toc322816963"/>
      <w:bookmarkStart w:id="228" w:name="_Toc322893316"/>
      <w:bookmarkStart w:id="229" w:name="_Toc326569820"/>
      <w:bookmarkStart w:id="230" w:name="_Toc375570179"/>
      <w:bookmarkStart w:id="231" w:name="_Toc375574706"/>
      <w:bookmarkStart w:id="232" w:name="_Toc450571588"/>
      <w:bookmarkStart w:id="233" w:name="_Toc450571934"/>
      <w:bookmarkStart w:id="234" w:name="_Toc450572021"/>
      <w:bookmarkStart w:id="235" w:name="_Toc450630921"/>
      <w:bookmarkStart w:id="236" w:name="_Toc450631291"/>
      <w:bookmarkStart w:id="237" w:name="_Toc450744625"/>
      <w:bookmarkStart w:id="238" w:name="_Toc23148238"/>
      <w:bookmarkStart w:id="239" w:name="_Toc28247604"/>
      <w:bookmarkStart w:id="240" w:name="_Toc76020319"/>
      <w:bookmarkStart w:id="241" w:name="_Toc76023671"/>
      <w:bookmarkStart w:id="242" w:name="_Toc76463085"/>
      <w:bookmarkStart w:id="243" w:name="_Toc76471027"/>
      <w:bookmarkStart w:id="244" w:name="_Toc76471051"/>
      <w:bookmarkStart w:id="245" w:name="_Toc76471326"/>
      <w:bookmarkStart w:id="246" w:name="_Toc76471368"/>
      <w:bookmarkStart w:id="247" w:name="_Toc76474516"/>
      <w:r w:rsidRPr="002C54EC">
        <w:rPr>
          <w:rStyle w:val="muc1Char"/>
          <w:b/>
          <w:sz w:val="26"/>
          <w:lang w:val="vi-VN"/>
        </w:rPr>
        <w:t>2.4</w:t>
      </w:r>
      <w:r w:rsidRPr="002C54EC">
        <w:rPr>
          <w:rStyle w:val="muc1Char"/>
          <w:b/>
          <w:sz w:val="26"/>
        </w:rPr>
        <w:t xml:space="preserve">. </w:t>
      </w:r>
      <w:bookmarkStart w:id="248" w:name="_Toc116041224"/>
      <w:bookmarkStart w:id="249" w:name="_Toc116041413"/>
      <w:bookmarkStart w:id="250" w:name="_Toc223918998"/>
      <w:bookmarkStart w:id="251" w:name="_Toc223926587"/>
      <w:bookmarkStart w:id="252" w:name="_Toc223930793"/>
      <w:bookmarkStart w:id="253" w:name="_Toc223932324"/>
      <w:bookmarkStart w:id="254" w:name="_Toc223932767"/>
      <w:bookmarkStart w:id="255" w:name="_Toc226622038"/>
      <w:r w:rsidRPr="002C54EC">
        <w:rPr>
          <w:rStyle w:val="muc1Char"/>
          <w:b/>
          <w:sz w:val="26"/>
        </w:rPr>
        <w:t xml:space="preserve">Xác định yêu cầu của </w:t>
      </w:r>
      <w:bookmarkEnd w:id="227"/>
      <w:bookmarkEnd w:id="228"/>
      <w:bookmarkEnd w:id="229"/>
      <w:bookmarkEnd w:id="230"/>
      <w:bookmarkEnd w:id="231"/>
      <w:bookmarkEnd w:id="232"/>
      <w:bookmarkEnd w:id="233"/>
      <w:bookmarkEnd w:id="234"/>
      <w:bookmarkEnd w:id="235"/>
      <w:bookmarkEnd w:id="236"/>
      <w:bookmarkEnd w:id="237"/>
      <w:bookmarkEnd w:id="238"/>
      <w:bookmarkEnd w:id="248"/>
      <w:bookmarkEnd w:id="249"/>
      <w:bookmarkEnd w:id="250"/>
      <w:bookmarkEnd w:id="251"/>
      <w:bookmarkEnd w:id="252"/>
      <w:bookmarkEnd w:id="253"/>
      <w:bookmarkEnd w:id="254"/>
      <w:bookmarkEnd w:id="255"/>
      <w:r w:rsidRPr="002C54EC">
        <w:rPr>
          <w:rStyle w:val="muc1Char"/>
          <w:b/>
          <w:sz w:val="26"/>
          <w:lang w:val="vi-VN"/>
        </w:rPr>
        <w:t>người dùng</w:t>
      </w:r>
      <w:bookmarkEnd w:id="239"/>
      <w:bookmarkEnd w:id="240"/>
      <w:bookmarkEnd w:id="241"/>
      <w:bookmarkEnd w:id="242"/>
      <w:bookmarkEnd w:id="243"/>
      <w:bookmarkEnd w:id="244"/>
      <w:bookmarkEnd w:id="245"/>
      <w:bookmarkEnd w:id="246"/>
      <w:bookmarkEnd w:id="247"/>
    </w:p>
    <w:p w14:paraId="32EEBA50" w14:textId="77777777" w:rsidR="00166F5B" w:rsidRPr="002C54EC" w:rsidRDefault="00166F5B" w:rsidP="00D91004">
      <w:pPr>
        <w:pStyle w:val="Heading4"/>
        <w:rPr>
          <w:lang w:val="vi-VN"/>
        </w:rPr>
      </w:pPr>
      <w:bookmarkStart w:id="256" w:name="_Toc116041225"/>
      <w:bookmarkStart w:id="257" w:name="_Toc116041414"/>
      <w:bookmarkStart w:id="258" w:name="_Toc223918365"/>
      <w:bookmarkStart w:id="259" w:name="_Toc223930794"/>
      <w:bookmarkStart w:id="260" w:name="_Toc223932325"/>
      <w:bookmarkStart w:id="261" w:name="_Toc223932768"/>
      <w:bookmarkStart w:id="262" w:name="_Toc226622039"/>
      <w:bookmarkStart w:id="263" w:name="_Toc322816964"/>
      <w:bookmarkStart w:id="264" w:name="_Toc322893317"/>
      <w:bookmarkStart w:id="265" w:name="_Toc326569821"/>
      <w:bookmarkStart w:id="266" w:name="_Toc375570180"/>
      <w:bookmarkStart w:id="267" w:name="_Toc375574707"/>
      <w:bookmarkStart w:id="268" w:name="_Toc450571589"/>
      <w:bookmarkStart w:id="269" w:name="_Toc450571935"/>
      <w:bookmarkStart w:id="270" w:name="_Toc450572022"/>
      <w:bookmarkStart w:id="271" w:name="_Toc450630922"/>
      <w:bookmarkStart w:id="272" w:name="_Toc450631292"/>
      <w:bookmarkStart w:id="273" w:name="_Toc450744626"/>
      <w:bookmarkStart w:id="274" w:name="_Toc23148239"/>
      <w:bookmarkStart w:id="275" w:name="_Toc28247605"/>
      <w:r w:rsidRPr="002C54EC">
        <w:rPr>
          <w:rStyle w:val="muc2Char"/>
          <w:b/>
          <w:bCs w:val="0"/>
          <w:sz w:val="26"/>
          <w:lang w:val="vi-VN"/>
        </w:rPr>
        <w:t xml:space="preserve">2.4.1. Hệ thống hiện hành của </w:t>
      </w:r>
      <w:bookmarkEnd w:id="256"/>
      <w:bookmarkEnd w:id="257"/>
      <w:bookmarkEnd w:id="258"/>
      <w:bookmarkEnd w:id="259"/>
      <w:bookmarkEnd w:id="260"/>
      <w:bookmarkEnd w:id="261"/>
      <w:bookmarkEnd w:id="262"/>
      <w:bookmarkEnd w:id="263"/>
      <w:bookmarkEnd w:id="264"/>
      <w:bookmarkEnd w:id="265"/>
      <w:bookmarkEnd w:id="266"/>
      <w:bookmarkEnd w:id="267"/>
      <w:r w:rsidRPr="002C54EC">
        <w:rPr>
          <w:rStyle w:val="muc2Char"/>
          <w:b/>
          <w:bCs w:val="0"/>
          <w:sz w:val="26"/>
          <w:lang w:val="vi-VN"/>
        </w:rPr>
        <w:t>cơ quan</w:t>
      </w:r>
      <w:bookmarkEnd w:id="268"/>
      <w:bookmarkEnd w:id="269"/>
      <w:bookmarkEnd w:id="270"/>
      <w:bookmarkEnd w:id="271"/>
      <w:bookmarkEnd w:id="272"/>
      <w:bookmarkEnd w:id="273"/>
      <w:bookmarkEnd w:id="274"/>
      <w:bookmarkEnd w:id="275"/>
    </w:p>
    <w:p w14:paraId="0B6E6802" w14:textId="77777777" w:rsidR="00166F5B" w:rsidRPr="002C54EC" w:rsidRDefault="00166F5B" w:rsidP="002C54EC">
      <w:pPr>
        <w:spacing w:before="60"/>
        <w:ind w:firstLine="720"/>
        <w:jc w:val="both"/>
        <w:rPr>
          <w:rStyle w:val="muc2Char"/>
          <w:b w:val="0"/>
          <w:sz w:val="28"/>
          <w:szCs w:val="28"/>
          <w:lang w:val="vi-VN"/>
        </w:rPr>
      </w:pPr>
      <w:r w:rsidRPr="002C54EC">
        <w:rPr>
          <w:lang w:val="vi-VN"/>
        </w:rPr>
        <w:t xml:space="preserve">Hiện tại phòng Khoa học, công nghệ và hợp tác Quốc tế trong trường chưa sử dụng hệ thống quản lý mà đang sử dụng cơ chế lưu trữ dữ liệu bằng phương pháp truyền thống nên </w:t>
      </w:r>
      <w:bookmarkStart w:id="276" w:name="_Toc116041226"/>
      <w:bookmarkStart w:id="277" w:name="_Toc116041415"/>
      <w:bookmarkStart w:id="278" w:name="_Toc223918366"/>
      <w:bookmarkStart w:id="279" w:name="_Toc223930795"/>
      <w:bookmarkStart w:id="280" w:name="_Toc223932326"/>
      <w:bookmarkStart w:id="281" w:name="_Toc223932769"/>
      <w:r w:rsidRPr="002C54EC">
        <w:rPr>
          <w:lang w:val="vi-VN"/>
        </w:rPr>
        <w:t>việc quản lý, tìm kiếm trở lên khó khăn, nguy cơ mất mát cao.</w:t>
      </w:r>
    </w:p>
    <w:p w14:paraId="2598B925" w14:textId="77777777" w:rsidR="00166F5B" w:rsidRPr="002C54EC" w:rsidRDefault="00166F5B" w:rsidP="00D91004">
      <w:pPr>
        <w:pStyle w:val="Heading4"/>
        <w:rPr>
          <w:sz w:val="24"/>
          <w:lang w:val="vi-VN"/>
        </w:rPr>
      </w:pPr>
      <w:bookmarkStart w:id="282" w:name="_Toc226622040"/>
      <w:bookmarkStart w:id="283" w:name="_Toc322816965"/>
      <w:bookmarkStart w:id="284" w:name="_Toc322893318"/>
      <w:bookmarkStart w:id="285" w:name="_Toc326569822"/>
      <w:bookmarkStart w:id="286" w:name="_Toc375570181"/>
      <w:bookmarkStart w:id="287" w:name="_Toc375574708"/>
      <w:bookmarkStart w:id="288" w:name="_Toc450571590"/>
      <w:bookmarkStart w:id="289" w:name="_Toc450571936"/>
      <w:bookmarkStart w:id="290" w:name="_Toc450572023"/>
      <w:bookmarkStart w:id="291" w:name="_Toc450630923"/>
      <w:bookmarkStart w:id="292" w:name="_Toc450631293"/>
      <w:bookmarkStart w:id="293" w:name="_Toc450744627"/>
      <w:bookmarkStart w:id="294" w:name="_Toc23148240"/>
      <w:bookmarkStart w:id="295" w:name="_Toc28247606"/>
      <w:r w:rsidRPr="002C54EC">
        <w:rPr>
          <w:rStyle w:val="muc2Char"/>
          <w:b/>
          <w:bCs w:val="0"/>
          <w:sz w:val="26"/>
          <w:lang w:val="vi-VN"/>
        </w:rPr>
        <w:t>2.4.2. Hệ thống đề nghị</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6F037E8E" w14:textId="77777777" w:rsidR="00166F5B" w:rsidRPr="002C54EC" w:rsidRDefault="00166F5B" w:rsidP="002C54EC">
      <w:pPr>
        <w:spacing w:before="60"/>
        <w:ind w:firstLine="720"/>
        <w:jc w:val="both"/>
        <w:rPr>
          <w:lang w:val="vi-VN"/>
        </w:rPr>
      </w:pPr>
      <w:r w:rsidRPr="002C54EC">
        <w:rPr>
          <w:lang w:val="vi-VN"/>
        </w:rPr>
        <w:t>Để có thể quản lý được thông tin các đề tài NCKH tại trường Đại học Công nghiệp Việt Trì một cách hệ thống, tìm kiếm nhanh chóng và có độ chính xác cao thì website cần có các phần như:</w:t>
      </w:r>
    </w:p>
    <w:p w14:paraId="741AFDAD" w14:textId="77777777" w:rsidR="00166F5B" w:rsidRPr="002C54EC" w:rsidRDefault="00166F5B" w:rsidP="003C77BB">
      <w:pPr>
        <w:spacing w:before="60"/>
        <w:rPr>
          <w:i/>
        </w:rPr>
      </w:pPr>
      <w:bookmarkStart w:id="296" w:name="_Toc116041227"/>
      <w:bookmarkStart w:id="297" w:name="_Toc116041416"/>
      <w:r w:rsidRPr="002C54EC">
        <w:rPr>
          <w:i/>
        </w:rPr>
        <w:t>Về giao diện:</w:t>
      </w:r>
      <w:bookmarkEnd w:id="296"/>
      <w:bookmarkEnd w:id="297"/>
    </w:p>
    <w:p w14:paraId="4A82CBDC" w14:textId="77777777" w:rsidR="00166F5B" w:rsidRPr="002C54EC" w:rsidRDefault="00166F5B" w:rsidP="00EE5FFF">
      <w:pPr>
        <w:numPr>
          <w:ilvl w:val="0"/>
          <w:numId w:val="18"/>
        </w:numPr>
        <w:spacing w:before="60"/>
        <w:rPr>
          <w:i/>
        </w:rPr>
      </w:pPr>
      <w:r w:rsidRPr="002C54EC">
        <w:t>Giao diện người dùng</w:t>
      </w:r>
    </w:p>
    <w:p w14:paraId="16D39410" w14:textId="77777777" w:rsidR="00166F5B" w:rsidRPr="002C54EC" w:rsidRDefault="00166F5B" w:rsidP="00EE5FFF">
      <w:pPr>
        <w:numPr>
          <w:ilvl w:val="1"/>
          <w:numId w:val="19"/>
        </w:numPr>
        <w:spacing w:before="60"/>
        <w:ind w:left="851" w:hanging="425"/>
      </w:pPr>
      <w:r w:rsidRPr="002C54EC">
        <w:t>Phải có một giao diện thân thiện dễ sử dụng: màu sắc hài hòa làm nổi bật những thông tin văn bản, font chữ thống nhất, tiện lợi khi sử dụng;</w:t>
      </w:r>
    </w:p>
    <w:p w14:paraId="4DE3D4D2" w14:textId="77777777" w:rsidR="00166F5B" w:rsidRPr="002C54EC" w:rsidRDefault="00166F5B" w:rsidP="00EE5FFF">
      <w:pPr>
        <w:numPr>
          <w:ilvl w:val="1"/>
          <w:numId w:val="19"/>
        </w:numPr>
        <w:spacing w:before="60"/>
        <w:ind w:left="851" w:hanging="425"/>
      </w:pPr>
      <w:r w:rsidRPr="002C54EC">
        <w:t>Tài khoản người dùng cần được bảo vệ bằng user và password của riêng từng người;</w:t>
      </w:r>
    </w:p>
    <w:p w14:paraId="3868602B" w14:textId="77777777" w:rsidR="00166F5B" w:rsidRPr="002C54EC" w:rsidRDefault="00166F5B" w:rsidP="00EE5FFF">
      <w:pPr>
        <w:numPr>
          <w:ilvl w:val="1"/>
          <w:numId w:val="19"/>
        </w:numPr>
        <w:spacing w:before="60"/>
        <w:ind w:left="851" w:hanging="425"/>
      </w:pPr>
      <w:r w:rsidRPr="002C54EC">
        <w:t>Có quản lý danh mục, chức năng cần thiết.</w:t>
      </w:r>
    </w:p>
    <w:p w14:paraId="173E3055" w14:textId="77777777" w:rsidR="00166F5B" w:rsidRPr="002C54EC" w:rsidRDefault="00166F5B" w:rsidP="00EE5FFF">
      <w:pPr>
        <w:numPr>
          <w:ilvl w:val="1"/>
          <w:numId w:val="19"/>
        </w:numPr>
        <w:spacing w:before="60"/>
        <w:ind w:left="851" w:hanging="425"/>
      </w:pPr>
      <w:r w:rsidRPr="002C54EC">
        <w:t>Báo cáo</w:t>
      </w:r>
    </w:p>
    <w:p w14:paraId="47D0F722" w14:textId="77777777" w:rsidR="00166F5B" w:rsidRPr="002C54EC" w:rsidRDefault="00166F5B" w:rsidP="00EE5FFF">
      <w:pPr>
        <w:numPr>
          <w:ilvl w:val="0"/>
          <w:numId w:val="20"/>
        </w:numPr>
        <w:spacing w:before="60"/>
        <w:rPr>
          <w:i/>
        </w:rPr>
      </w:pPr>
      <w:bookmarkStart w:id="298" w:name="_Toc116041228"/>
      <w:r w:rsidRPr="002C54EC">
        <w:rPr>
          <w:i/>
        </w:rPr>
        <w:t>Giao diện quản trị</w:t>
      </w:r>
    </w:p>
    <w:p w14:paraId="36A5AD6B" w14:textId="77777777" w:rsidR="00166F5B" w:rsidRPr="002C54EC" w:rsidRDefault="00166F5B" w:rsidP="00EE5FFF">
      <w:pPr>
        <w:numPr>
          <w:ilvl w:val="1"/>
          <w:numId w:val="19"/>
        </w:numPr>
        <w:spacing w:before="60"/>
        <w:ind w:left="851" w:hanging="425"/>
      </w:pPr>
      <w:r w:rsidRPr="002C54EC">
        <w:t>Giao diện đơn giản, dễ quản lý dữ liệu;</w:t>
      </w:r>
    </w:p>
    <w:p w14:paraId="0CFAA217" w14:textId="77777777" w:rsidR="00166F5B" w:rsidRPr="002C54EC" w:rsidRDefault="00166F5B" w:rsidP="00EE5FFF">
      <w:pPr>
        <w:numPr>
          <w:ilvl w:val="1"/>
          <w:numId w:val="19"/>
        </w:numPr>
        <w:spacing w:before="60"/>
        <w:ind w:left="851" w:hanging="425"/>
      </w:pPr>
      <w:r w:rsidRPr="002C54EC">
        <w:t>Phải được bảo vệ bằng user và password riêng của Admin.</w:t>
      </w:r>
    </w:p>
    <w:p w14:paraId="0628F306" w14:textId="77777777" w:rsidR="00166F5B" w:rsidRPr="002C54EC" w:rsidRDefault="00166F5B" w:rsidP="003C77BB">
      <w:pPr>
        <w:spacing w:before="60"/>
        <w:rPr>
          <w:i/>
        </w:rPr>
      </w:pPr>
      <w:r w:rsidRPr="002C54EC">
        <w:rPr>
          <w:i/>
        </w:rPr>
        <w:t>Về nghiệp vụ</w:t>
      </w:r>
      <w:bookmarkEnd w:id="298"/>
    </w:p>
    <w:p w14:paraId="6BFFD62A" w14:textId="77777777" w:rsidR="00166F5B" w:rsidRPr="002C54EC" w:rsidRDefault="00166F5B" w:rsidP="00EE5FFF">
      <w:pPr>
        <w:numPr>
          <w:ilvl w:val="0"/>
          <w:numId w:val="20"/>
        </w:numPr>
        <w:spacing w:before="60"/>
      </w:pPr>
      <w:r w:rsidRPr="002C54EC">
        <w:lastRenderedPageBreak/>
        <w:t>Người xây dựng nên hệ thống phải am hiểu về cách thức lưu trữ và báo cáo của văn thư.</w:t>
      </w:r>
    </w:p>
    <w:p w14:paraId="50C7F0CF" w14:textId="77777777" w:rsidR="00166F5B" w:rsidRPr="002C54EC" w:rsidRDefault="00166F5B" w:rsidP="00EE5FFF">
      <w:pPr>
        <w:numPr>
          <w:ilvl w:val="0"/>
          <w:numId w:val="20"/>
        </w:numPr>
        <w:spacing w:before="60"/>
        <w:jc w:val="both"/>
      </w:pPr>
      <w:r w:rsidRPr="002C54EC">
        <w:t>Người xây dựng nên hệ thống đặc biệt phải hiểu rõ các thông số kĩ thuật về máy tính: Có thể đưa ra đựơc một cái nhìn tổng quát, sâu rộng về sản phẩm.</w:t>
      </w:r>
    </w:p>
    <w:p w14:paraId="216E103D" w14:textId="77777777" w:rsidR="00166F5B" w:rsidRPr="002C54EC" w:rsidRDefault="00166F5B" w:rsidP="003C77BB">
      <w:pPr>
        <w:spacing w:before="60"/>
        <w:rPr>
          <w:i/>
        </w:rPr>
      </w:pPr>
      <w:r w:rsidRPr="002C54EC">
        <w:rPr>
          <w:i/>
        </w:rPr>
        <w:t>Về bảo mật:</w:t>
      </w:r>
    </w:p>
    <w:p w14:paraId="1671C23D" w14:textId="77777777" w:rsidR="00166F5B" w:rsidRPr="002C54EC" w:rsidRDefault="00166F5B" w:rsidP="00EE5FFF">
      <w:pPr>
        <w:numPr>
          <w:ilvl w:val="0"/>
          <w:numId w:val="20"/>
        </w:numPr>
        <w:spacing w:before="60"/>
      </w:pPr>
      <w:r w:rsidRPr="002C54EC">
        <w:t>Admin có toàn quyền giữ bảo mật cho website bằng mật khẩu riêng.</w:t>
      </w:r>
    </w:p>
    <w:p w14:paraId="25355BFA" w14:textId="77777777" w:rsidR="00166F5B" w:rsidRPr="002C54EC" w:rsidRDefault="00166F5B" w:rsidP="00EE5FFF">
      <w:pPr>
        <w:numPr>
          <w:ilvl w:val="0"/>
          <w:numId w:val="20"/>
        </w:numPr>
        <w:spacing w:before="60"/>
      </w:pPr>
      <w:r w:rsidRPr="002C54EC">
        <w:t>Quản lý User &amp; Password của người dùng an toàn.</w:t>
      </w:r>
    </w:p>
    <w:p w14:paraId="0B165A0B" w14:textId="77777777" w:rsidR="00166F5B" w:rsidRPr="002C54EC" w:rsidRDefault="00166F5B" w:rsidP="003C77BB">
      <w:pPr>
        <w:spacing w:before="60"/>
        <w:rPr>
          <w:i/>
        </w:rPr>
      </w:pPr>
      <w:bookmarkStart w:id="299" w:name="_Toc116041229"/>
      <w:bookmarkStart w:id="300" w:name="_Toc116041417"/>
      <w:r w:rsidRPr="002C54EC">
        <w:rPr>
          <w:i/>
        </w:rPr>
        <w:t>Về hệ thống</w:t>
      </w:r>
      <w:bookmarkEnd w:id="299"/>
      <w:bookmarkEnd w:id="300"/>
    </w:p>
    <w:p w14:paraId="738911C3" w14:textId="77777777" w:rsidR="00166F5B" w:rsidRPr="002C54EC" w:rsidRDefault="00166F5B" w:rsidP="00EE5FFF">
      <w:pPr>
        <w:numPr>
          <w:ilvl w:val="0"/>
          <w:numId w:val="20"/>
        </w:numPr>
        <w:spacing w:before="60"/>
      </w:pPr>
      <w:r w:rsidRPr="002C54EC">
        <w:t>Phần cứng: PC bộ vi xử lý pentium III, ram 128 trở lên, ổ cứng 10G trở lên.</w:t>
      </w:r>
    </w:p>
    <w:p w14:paraId="6C7B67C3" w14:textId="77777777" w:rsidR="00166F5B" w:rsidRPr="002C54EC" w:rsidRDefault="00166F5B" w:rsidP="00EE5FFF">
      <w:pPr>
        <w:numPr>
          <w:ilvl w:val="0"/>
          <w:numId w:val="20"/>
        </w:numPr>
        <w:spacing w:before="60"/>
      </w:pPr>
      <w:r w:rsidRPr="002C54EC">
        <w:t>Hệ điều hành: Window XP trở lên</w:t>
      </w:r>
    </w:p>
    <w:p w14:paraId="5548A2D8" w14:textId="77777777" w:rsidR="00166F5B" w:rsidRPr="002C54EC" w:rsidRDefault="00166F5B" w:rsidP="00EE5FFF">
      <w:pPr>
        <w:numPr>
          <w:ilvl w:val="0"/>
          <w:numId w:val="20"/>
        </w:numPr>
        <w:spacing w:before="60"/>
      </w:pPr>
      <w:r w:rsidRPr="002C54EC">
        <w:t>Phần mềm hỗ trợ: XAMPP, mySQL.</w:t>
      </w:r>
      <w:bookmarkStart w:id="301" w:name="_Toc116041230"/>
      <w:bookmarkStart w:id="302" w:name="_Toc116041418"/>
    </w:p>
    <w:p w14:paraId="5E9C0DCF" w14:textId="77777777" w:rsidR="00166F5B" w:rsidRPr="002C54EC" w:rsidRDefault="00166F5B" w:rsidP="003C77BB">
      <w:pPr>
        <w:pStyle w:val="muc2"/>
        <w:spacing w:before="60" w:line="360" w:lineRule="auto"/>
        <w:jc w:val="both"/>
        <w:rPr>
          <w:b w:val="0"/>
          <w:i/>
          <w:sz w:val="28"/>
          <w:szCs w:val="28"/>
        </w:rPr>
      </w:pPr>
      <w:bookmarkStart w:id="303" w:name="_Toc223918367"/>
      <w:bookmarkStart w:id="304" w:name="_Toc223930796"/>
      <w:bookmarkStart w:id="305" w:name="_Toc223932327"/>
      <w:bookmarkStart w:id="306" w:name="_Toc223932770"/>
      <w:r w:rsidRPr="002C54EC">
        <w:rPr>
          <w:b w:val="0"/>
          <w:i/>
          <w:sz w:val="28"/>
          <w:szCs w:val="28"/>
        </w:rPr>
        <w:t>Lựa chọn giải pháp</w:t>
      </w:r>
      <w:bookmarkEnd w:id="301"/>
      <w:bookmarkEnd w:id="302"/>
      <w:bookmarkEnd w:id="303"/>
      <w:bookmarkEnd w:id="304"/>
      <w:bookmarkEnd w:id="305"/>
      <w:bookmarkEnd w:id="306"/>
    </w:p>
    <w:p w14:paraId="23CABA22" w14:textId="77777777" w:rsidR="00166F5B" w:rsidRPr="002C54EC" w:rsidRDefault="00166F5B" w:rsidP="00EE5FFF">
      <w:pPr>
        <w:numPr>
          <w:ilvl w:val="0"/>
          <w:numId w:val="20"/>
        </w:numPr>
        <w:spacing w:before="60"/>
      </w:pPr>
      <w:r w:rsidRPr="002C54EC">
        <w:t>Chương trình sử dụng ngôn ngữ PHP và cơ sở dữ liệu MySQL.</w:t>
      </w:r>
    </w:p>
    <w:p w14:paraId="33536E76" w14:textId="77777777" w:rsidR="00166F5B" w:rsidRPr="002C54EC" w:rsidRDefault="00166F5B" w:rsidP="00EE5FFF">
      <w:pPr>
        <w:numPr>
          <w:ilvl w:val="0"/>
          <w:numId w:val="20"/>
        </w:numPr>
        <w:spacing w:before="60"/>
      </w:pPr>
      <w:r w:rsidRPr="002C54EC">
        <w:t>Các công cụ mà hệ thống sử dụng:</w:t>
      </w:r>
    </w:p>
    <w:p w14:paraId="22C182FB" w14:textId="77777777" w:rsidR="00166F5B" w:rsidRPr="002C54EC" w:rsidRDefault="00166F5B" w:rsidP="00EE5FFF">
      <w:pPr>
        <w:numPr>
          <w:ilvl w:val="1"/>
          <w:numId w:val="19"/>
        </w:numPr>
        <w:spacing w:before="60"/>
        <w:ind w:left="851" w:hanging="425"/>
      </w:pPr>
      <w:r w:rsidRPr="002C54EC">
        <w:t>Gói XAMPP: Cài đặt các thành phần Apache, PHP, MySQL.</w:t>
      </w:r>
    </w:p>
    <w:p w14:paraId="74CA900D" w14:textId="77777777" w:rsidR="00166F5B" w:rsidRPr="002C54EC" w:rsidRDefault="00166F5B" w:rsidP="00EE5FFF">
      <w:pPr>
        <w:numPr>
          <w:ilvl w:val="1"/>
          <w:numId w:val="19"/>
        </w:numPr>
        <w:spacing w:before="60"/>
        <w:ind w:left="851" w:hanging="425"/>
        <w:rPr>
          <w:lang w:val="fr-FR"/>
        </w:rPr>
      </w:pPr>
      <w:r w:rsidRPr="002C54EC">
        <w:rPr>
          <w:lang w:val="fr-FR"/>
        </w:rPr>
        <w:t>Javascript : Bắt lỗi dữ liệu.</w:t>
      </w:r>
    </w:p>
    <w:p w14:paraId="1A053DC2" w14:textId="77777777" w:rsidR="00166F5B" w:rsidRPr="002C54EC" w:rsidRDefault="00166F5B" w:rsidP="00EE5FFF">
      <w:pPr>
        <w:numPr>
          <w:ilvl w:val="1"/>
          <w:numId w:val="19"/>
        </w:numPr>
        <w:spacing w:before="60"/>
        <w:ind w:left="851" w:hanging="425"/>
      </w:pPr>
      <w:r w:rsidRPr="002C54EC">
        <w:t>HTML, CSS, photoshop: Thiết kế giao diện.</w:t>
      </w:r>
    </w:p>
    <w:p w14:paraId="561EF8D8" w14:textId="77777777" w:rsidR="00166F5B" w:rsidRPr="002C54EC" w:rsidRDefault="00166F5B" w:rsidP="00FF7B03">
      <w:pPr>
        <w:pStyle w:val="Heading3"/>
        <w:rPr>
          <w:rStyle w:val="StyleStyle114ptChar"/>
          <w:sz w:val="26"/>
        </w:rPr>
      </w:pPr>
      <w:bookmarkStart w:id="307" w:name="_Toc28247607"/>
      <w:bookmarkStart w:id="308" w:name="_Toc76020320"/>
      <w:bookmarkStart w:id="309" w:name="_Toc76023672"/>
      <w:bookmarkStart w:id="310" w:name="_Toc76463086"/>
      <w:bookmarkStart w:id="311" w:name="_Toc76471028"/>
      <w:bookmarkStart w:id="312" w:name="_Toc76471052"/>
      <w:bookmarkStart w:id="313" w:name="_Toc76471327"/>
      <w:bookmarkStart w:id="314" w:name="_Toc76471369"/>
      <w:bookmarkStart w:id="315" w:name="_Toc76474517"/>
      <w:r w:rsidRPr="002C54EC">
        <w:rPr>
          <w:rStyle w:val="StyleStyle114ptChar"/>
          <w:sz w:val="26"/>
          <w:lang w:val="en-US"/>
        </w:rPr>
        <w:t>2.5</w:t>
      </w:r>
      <w:r w:rsidRPr="002C54EC">
        <w:rPr>
          <w:rStyle w:val="StyleStyle114ptChar"/>
          <w:sz w:val="26"/>
        </w:rPr>
        <w:t>. Phân tích các chức năng của hệ thống</w:t>
      </w:r>
      <w:bookmarkEnd w:id="307"/>
      <w:bookmarkEnd w:id="308"/>
      <w:bookmarkEnd w:id="309"/>
      <w:bookmarkEnd w:id="310"/>
      <w:bookmarkEnd w:id="311"/>
      <w:bookmarkEnd w:id="312"/>
      <w:bookmarkEnd w:id="313"/>
      <w:bookmarkEnd w:id="314"/>
      <w:bookmarkEnd w:id="315"/>
    </w:p>
    <w:p w14:paraId="7D3D473D" w14:textId="77777777" w:rsidR="00166F5B" w:rsidRPr="002C54EC" w:rsidRDefault="00166F5B" w:rsidP="007918C0">
      <w:pPr>
        <w:spacing w:before="60"/>
        <w:rPr>
          <w:lang w:val="nl-NL"/>
        </w:rPr>
      </w:pPr>
      <w:r w:rsidRPr="002C54EC">
        <w:rPr>
          <w:lang w:val="vi-VN"/>
        </w:rPr>
        <w:tab/>
      </w:r>
      <w:r w:rsidRPr="002C54EC">
        <w:rPr>
          <w:lang w:val="nl-NL"/>
        </w:rPr>
        <w:t>Biểu đồ thể hiện chức năng chính của hệ thống</w:t>
      </w:r>
    </w:p>
    <w:p w14:paraId="32E2E805" w14:textId="64516B4C" w:rsidR="00FA436C" w:rsidRDefault="00FA436C">
      <w:pPr>
        <w:spacing w:line="240" w:lineRule="auto"/>
        <w:rPr>
          <w:lang w:val="nl-NL"/>
        </w:rPr>
      </w:pPr>
      <w:r>
        <w:rPr>
          <w:lang w:val="nl-NL"/>
        </w:rPr>
        <w:br w:type="page"/>
      </w:r>
    </w:p>
    <w:p w14:paraId="228E1C73" w14:textId="77777777" w:rsidR="00166F5B" w:rsidRPr="002C54EC" w:rsidRDefault="00166F5B" w:rsidP="007918C0">
      <w:pPr>
        <w:spacing w:before="60"/>
        <w:rPr>
          <w:lang w:val="nl-NL"/>
        </w:rPr>
      </w:pPr>
    </w:p>
    <w:p w14:paraId="45EBE135" w14:textId="77777777" w:rsidR="00166F5B" w:rsidRPr="002C54EC" w:rsidRDefault="00166F5B" w:rsidP="007918C0">
      <w:pPr>
        <w:spacing w:before="60"/>
        <w:rPr>
          <w:lang w:val="nl-NL"/>
        </w:rPr>
      </w:pPr>
    </w:p>
    <w:p w14:paraId="052B7C7C" w14:textId="77777777" w:rsidR="00166F5B" w:rsidRPr="002C54EC" w:rsidRDefault="00166F5B" w:rsidP="00173856">
      <w:pPr>
        <w:pStyle w:val="BodyTextFirstIndent"/>
        <w:rPr>
          <w:lang w:val="nl-NL"/>
        </w:rPr>
      </w:pPr>
    </w:p>
    <w:p w14:paraId="7053466F" w14:textId="77777777" w:rsidR="00166F5B" w:rsidRPr="002C54EC" w:rsidRDefault="00166F5B" w:rsidP="007918C0">
      <w:pPr>
        <w:spacing w:before="60"/>
        <w:rPr>
          <w:lang w:val="nl-NL"/>
        </w:rPr>
      </w:pPr>
    </w:p>
    <w:p w14:paraId="45C202AA" w14:textId="5E1B8767" w:rsidR="00166F5B" w:rsidRPr="002C54EC" w:rsidRDefault="00C00AAF" w:rsidP="007918C0">
      <w:pPr>
        <w:spacing w:before="60"/>
        <w:rPr>
          <w:lang w:val="nl-NL"/>
        </w:rPr>
      </w:pPr>
      <w:r>
        <w:rPr>
          <w:noProof/>
        </w:rPr>
        <mc:AlternateContent>
          <mc:Choice Requires="wpg">
            <w:drawing>
              <wp:anchor distT="0" distB="0" distL="114300" distR="114300" simplePos="0" relativeHeight="251654144" behindDoc="0" locked="0" layoutInCell="1" allowOverlap="1" wp14:anchorId="74BCBC1B" wp14:editId="06113B45">
                <wp:simplePos x="0" y="0"/>
                <wp:positionH relativeFrom="column">
                  <wp:posOffset>17145</wp:posOffset>
                </wp:positionH>
                <wp:positionV relativeFrom="paragraph">
                  <wp:posOffset>214630</wp:posOffset>
                </wp:positionV>
                <wp:extent cx="4929505" cy="4301490"/>
                <wp:effectExtent l="11430" t="5080" r="12065" b="8255"/>
                <wp:wrapNone/>
                <wp:docPr id="26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9505" cy="4301490"/>
                          <a:chOff x="0" y="0"/>
                          <a:chExt cx="49296" cy="43017"/>
                        </a:xfrm>
                      </wpg:grpSpPr>
                      <wps:wsp>
                        <wps:cNvPr id="267" name="Text Box 22"/>
                        <wps:cNvSpPr txBox="1">
                          <a:spLocks noChangeArrowheads="1"/>
                        </wps:cNvSpPr>
                        <wps:spPr bwMode="auto">
                          <a:xfrm>
                            <a:off x="0" y="14200"/>
                            <a:ext cx="11449" cy="3429"/>
                          </a:xfrm>
                          <a:prstGeom prst="rect">
                            <a:avLst/>
                          </a:prstGeom>
                          <a:solidFill>
                            <a:srgbClr val="FFFFFF"/>
                          </a:solidFill>
                          <a:ln w="9525">
                            <a:solidFill>
                              <a:srgbClr val="000000"/>
                            </a:solidFill>
                            <a:miter lim="800000"/>
                            <a:headEnd/>
                            <a:tailEnd/>
                          </a:ln>
                        </wps:spPr>
                        <wps:txbx>
                          <w:txbxContent>
                            <w:p w14:paraId="0CCE79DB" w14:textId="77777777" w:rsidR="00E34082" w:rsidRPr="00D82E2B" w:rsidRDefault="00E34082" w:rsidP="00B71703">
                              <w:pPr>
                                <w:jc w:val="center"/>
                              </w:pPr>
                              <w:r>
                                <w:t>Đăng nhập</w:t>
                              </w:r>
                            </w:p>
                          </w:txbxContent>
                        </wps:txbx>
                        <wps:bodyPr rot="0" vert="horz" wrap="square" lIns="91440" tIns="72000" rIns="91440" bIns="72000" anchor="t" anchorCtr="0" upright="1">
                          <a:noAutofit/>
                        </wps:bodyPr>
                      </wps:wsp>
                      <wps:wsp>
                        <wps:cNvPr id="268" name="Text Box 23"/>
                        <wps:cNvSpPr txBox="1">
                          <a:spLocks noChangeArrowheads="1"/>
                        </wps:cNvSpPr>
                        <wps:spPr bwMode="auto">
                          <a:xfrm>
                            <a:off x="21192" y="0"/>
                            <a:ext cx="11449" cy="3429"/>
                          </a:xfrm>
                          <a:prstGeom prst="rect">
                            <a:avLst/>
                          </a:prstGeom>
                          <a:solidFill>
                            <a:srgbClr val="FFFFFF"/>
                          </a:solidFill>
                          <a:ln w="9525">
                            <a:solidFill>
                              <a:srgbClr val="000000"/>
                            </a:solidFill>
                            <a:miter lim="800000"/>
                            <a:headEnd/>
                            <a:tailEnd/>
                          </a:ln>
                        </wps:spPr>
                        <wps:txbx>
                          <w:txbxContent>
                            <w:p w14:paraId="001544F7" w14:textId="77777777" w:rsidR="00E34082" w:rsidRPr="00D82E2B" w:rsidRDefault="00E34082" w:rsidP="00B71703">
                              <w:pPr>
                                <w:jc w:val="center"/>
                              </w:pPr>
                              <w:r>
                                <w:t>Khoa</w:t>
                              </w:r>
                            </w:p>
                          </w:txbxContent>
                        </wps:txbx>
                        <wps:bodyPr rot="0" vert="horz" wrap="square" lIns="0" tIns="72000" rIns="0" bIns="72000" anchor="t" anchorCtr="0" upright="1">
                          <a:noAutofit/>
                        </wps:bodyPr>
                      </wps:wsp>
                      <wps:wsp>
                        <wps:cNvPr id="269" name="Text Box 24"/>
                        <wps:cNvSpPr txBox="1">
                          <a:spLocks noChangeArrowheads="1"/>
                        </wps:cNvSpPr>
                        <wps:spPr bwMode="auto">
                          <a:xfrm>
                            <a:off x="21192" y="5701"/>
                            <a:ext cx="11430" cy="3429"/>
                          </a:xfrm>
                          <a:prstGeom prst="rect">
                            <a:avLst/>
                          </a:prstGeom>
                          <a:solidFill>
                            <a:srgbClr val="FFFFFF"/>
                          </a:solidFill>
                          <a:ln w="9525">
                            <a:solidFill>
                              <a:srgbClr val="000000"/>
                            </a:solidFill>
                            <a:miter lim="800000"/>
                            <a:headEnd/>
                            <a:tailEnd/>
                          </a:ln>
                        </wps:spPr>
                        <wps:txbx>
                          <w:txbxContent>
                            <w:p w14:paraId="5B2F3934" w14:textId="77777777" w:rsidR="00E34082" w:rsidRPr="00D82E2B" w:rsidRDefault="00E34082" w:rsidP="00B71703">
                              <w:pPr>
                                <w:jc w:val="center"/>
                              </w:pPr>
                              <w:r>
                                <w:t>Giảng viên</w:t>
                              </w:r>
                            </w:p>
                          </w:txbxContent>
                        </wps:txbx>
                        <wps:bodyPr rot="0" vert="horz" wrap="square" lIns="0" tIns="72000" rIns="0" bIns="72000" anchor="t" anchorCtr="0" upright="1">
                          <a:noAutofit/>
                        </wps:bodyPr>
                      </wps:wsp>
                      <wps:wsp>
                        <wps:cNvPr id="270" name="Text Box 25"/>
                        <wps:cNvSpPr txBox="1">
                          <a:spLocks noChangeArrowheads="1"/>
                        </wps:cNvSpPr>
                        <wps:spPr bwMode="auto">
                          <a:xfrm>
                            <a:off x="21192" y="11403"/>
                            <a:ext cx="11430" cy="3429"/>
                          </a:xfrm>
                          <a:prstGeom prst="rect">
                            <a:avLst/>
                          </a:prstGeom>
                          <a:solidFill>
                            <a:srgbClr val="FFFFFF"/>
                          </a:solidFill>
                          <a:ln w="9525">
                            <a:solidFill>
                              <a:srgbClr val="000000"/>
                            </a:solidFill>
                            <a:miter lim="800000"/>
                            <a:headEnd/>
                            <a:tailEnd/>
                          </a:ln>
                        </wps:spPr>
                        <wps:txbx>
                          <w:txbxContent>
                            <w:p w14:paraId="02117F9B" w14:textId="77777777" w:rsidR="00E34082" w:rsidRPr="00D82E2B" w:rsidRDefault="00E34082" w:rsidP="00B71703">
                              <w:pPr>
                                <w:jc w:val="center"/>
                              </w:pPr>
                              <w:r>
                                <w:t>Danh mục đề tài</w:t>
                              </w:r>
                            </w:p>
                          </w:txbxContent>
                        </wps:txbx>
                        <wps:bodyPr rot="0" vert="horz" wrap="square" lIns="0" tIns="72000" rIns="0" bIns="72000" anchor="t" anchorCtr="0" upright="1">
                          <a:noAutofit/>
                        </wps:bodyPr>
                      </wps:wsp>
                      <wps:wsp>
                        <wps:cNvPr id="271" name="Text Box 26"/>
                        <wps:cNvSpPr txBox="1">
                          <a:spLocks noChangeArrowheads="1"/>
                        </wps:cNvSpPr>
                        <wps:spPr bwMode="auto">
                          <a:xfrm>
                            <a:off x="21192" y="17104"/>
                            <a:ext cx="11430" cy="3429"/>
                          </a:xfrm>
                          <a:prstGeom prst="rect">
                            <a:avLst/>
                          </a:prstGeom>
                          <a:solidFill>
                            <a:srgbClr val="FFFFFF"/>
                          </a:solidFill>
                          <a:ln w="9525">
                            <a:solidFill>
                              <a:srgbClr val="000000"/>
                            </a:solidFill>
                            <a:miter lim="800000"/>
                            <a:headEnd/>
                            <a:tailEnd/>
                          </a:ln>
                        </wps:spPr>
                        <wps:txbx>
                          <w:txbxContent>
                            <w:p w14:paraId="15A11AD2" w14:textId="77777777" w:rsidR="00E34082" w:rsidRPr="00D82E2B" w:rsidRDefault="00E34082" w:rsidP="00B71703">
                              <w:pPr>
                                <w:jc w:val="center"/>
                              </w:pPr>
                              <w:r>
                                <w:t>Hội đồng</w:t>
                              </w:r>
                            </w:p>
                          </w:txbxContent>
                        </wps:txbx>
                        <wps:bodyPr rot="0" vert="horz" wrap="square" lIns="0" tIns="72000" rIns="0" bIns="72000" anchor="t" anchorCtr="0" upright="1">
                          <a:noAutofit/>
                        </wps:bodyPr>
                      </wps:wsp>
                      <wps:wsp>
                        <wps:cNvPr id="272" name="Text Box 27"/>
                        <wps:cNvSpPr txBox="1">
                          <a:spLocks noChangeArrowheads="1"/>
                        </wps:cNvSpPr>
                        <wps:spPr bwMode="auto">
                          <a:xfrm>
                            <a:off x="21192" y="29475"/>
                            <a:ext cx="11430" cy="3429"/>
                          </a:xfrm>
                          <a:prstGeom prst="rect">
                            <a:avLst/>
                          </a:prstGeom>
                          <a:solidFill>
                            <a:srgbClr val="FFFFFF"/>
                          </a:solidFill>
                          <a:ln w="9525">
                            <a:solidFill>
                              <a:srgbClr val="000000"/>
                            </a:solidFill>
                            <a:miter lim="800000"/>
                            <a:headEnd/>
                            <a:tailEnd/>
                          </a:ln>
                        </wps:spPr>
                        <wps:txbx>
                          <w:txbxContent>
                            <w:p w14:paraId="5BF0A6BC" w14:textId="77777777" w:rsidR="00E34082" w:rsidRPr="00D82E2B" w:rsidRDefault="00E34082" w:rsidP="00B71703">
                              <w:pPr>
                                <w:jc w:val="center"/>
                              </w:pPr>
                              <w:r>
                                <w:t>Báo cáo</w:t>
                              </w:r>
                            </w:p>
                          </w:txbxContent>
                        </wps:txbx>
                        <wps:bodyPr rot="0" vert="horz" wrap="square" lIns="0" tIns="72000" rIns="0" bIns="72000" anchor="t" anchorCtr="0" upright="1">
                          <a:noAutofit/>
                        </wps:bodyPr>
                      </wps:wsp>
                      <wps:wsp>
                        <wps:cNvPr id="273" name="Text Box 33"/>
                        <wps:cNvSpPr txBox="1">
                          <a:spLocks noChangeArrowheads="1"/>
                        </wps:cNvSpPr>
                        <wps:spPr bwMode="auto">
                          <a:xfrm>
                            <a:off x="37866" y="28077"/>
                            <a:ext cx="11430" cy="3429"/>
                          </a:xfrm>
                          <a:prstGeom prst="rect">
                            <a:avLst/>
                          </a:prstGeom>
                          <a:solidFill>
                            <a:srgbClr val="FFFFFF"/>
                          </a:solidFill>
                          <a:ln w="9525">
                            <a:solidFill>
                              <a:srgbClr val="000000"/>
                            </a:solidFill>
                            <a:miter lim="800000"/>
                            <a:headEnd/>
                            <a:tailEnd/>
                          </a:ln>
                        </wps:spPr>
                        <wps:txbx>
                          <w:txbxContent>
                            <w:p w14:paraId="44E1CE70" w14:textId="77777777" w:rsidR="00E34082" w:rsidRPr="00D82E2B" w:rsidRDefault="00E34082" w:rsidP="00B71703">
                              <w:pPr>
                                <w:jc w:val="center"/>
                              </w:pPr>
                              <w:r>
                                <w:t>Thông tin ĐT</w:t>
                              </w:r>
                            </w:p>
                          </w:txbxContent>
                        </wps:txbx>
                        <wps:bodyPr rot="0" vert="horz" wrap="square" lIns="0" tIns="72000" rIns="0" bIns="72000" anchor="t" anchorCtr="0" upright="1">
                          <a:noAutofit/>
                        </wps:bodyPr>
                      </wps:wsp>
                      <wps:wsp>
                        <wps:cNvPr id="274" name="Line 38"/>
                        <wps:cNvCnPr>
                          <a:cxnSpLocks noChangeShapeType="1"/>
                        </wps:cNvCnPr>
                        <wps:spPr bwMode="auto">
                          <a:xfrm>
                            <a:off x="18825" y="7530"/>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9"/>
                        <wps:cNvCnPr>
                          <a:cxnSpLocks noChangeShapeType="1"/>
                        </wps:cNvCnPr>
                        <wps:spPr bwMode="auto">
                          <a:xfrm>
                            <a:off x="18825" y="13231"/>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40"/>
                        <wps:cNvCnPr>
                          <a:cxnSpLocks noChangeShapeType="1"/>
                        </wps:cNvCnPr>
                        <wps:spPr bwMode="auto">
                          <a:xfrm>
                            <a:off x="18825" y="18933"/>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34"/>
                        <wps:cNvSpPr txBox="1">
                          <a:spLocks noChangeArrowheads="1"/>
                        </wps:cNvSpPr>
                        <wps:spPr bwMode="auto">
                          <a:xfrm>
                            <a:off x="37866" y="31842"/>
                            <a:ext cx="11430" cy="3429"/>
                          </a:xfrm>
                          <a:prstGeom prst="rect">
                            <a:avLst/>
                          </a:prstGeom>
                          <a:solidFill>
                            <a:srgbClr val="FFFFFF"/>
                          </a:solidFill>
                          <a:ln w="9525">
                            <a:solidFill>
                              <a:srgbClr val="000000"/>
                            </a:solidFill>
                            <a:miter lim="800000"/>
                            <a:headEnd/>
                            <a:tailEnd/>
                          </a:ln>
                        </wps:spPr>
                        <wps:txbx>
                          <w:txbxContent>
                            <w:p w14:paraId="5796A19C" w14:textId="77777777" w:rsidR="00E34082" w:rsidRPr="00D82E2B" w:rsidRDefault="00E34082" w:rsidP="00B71703">
                              <w:pPr>
                                <w:jc w:val="center"/>
                              </w:pPr>
                              <w:r>
                                <w:t>Giảng viên</w:t>
                              </w:r>
                            </w:p>
                          </w:txbxContent>
                        </wps:txbx>
                        <wps:bodyPr rot="0" vert="horz" wrap="square" lIns="0" tIns="72000" rIns="0" bIns="72000" anchor="t" anchorCtr="0" upright="1">
                          <a:noAutofit/>
                        </wps:bodyPr>
                      </wps:wsp>
                      <wps:wsp>
                        <wps:cNvPr id="278" name="Line 51"/>
                        <wps:cNvCnPr>
                          <a:cxnSpLocks noChangeShapeType="1"/>
                        </wps:cNvCnPr>
                        <wps:spPr bwMode="auto">
                          <a:xfrm>
                            <a:off x="34854" y="29583"/>
                            <a:ext cx="30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41"/>
                        <wps:cNvCnPr>
                          <a:cxnSpLocks noChangeShapeType="1"/>
                        </wps:cNvCnPr>
                        <wps:spPr bwMode="auto">
                          <a:xfrm>
                            <a:off x="18825" y="31519"/>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52"/>
                        <wps:cNvCnPr>
                          <a:cxnSpLocks noChangeShapeType="1"/>
                        </wps:cNvCnPr>
                        <wps:spPr bwMode="auto">
                          <a:xfrm>
                            <a:off x="32595" y="31735"/>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50"/>
                        <wps:cNvCnPr>
                          <a:cxnSpLocks noChangeShapeType="1"/>
                        </wps:cNvCnPr>
                        <wps:spPr bwMode="auto">
                          <a:xfrm>
                            <a:off x="34854" y="33348"/>
                            <a:ext cx="30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49"/>
                        <wps:cNvCnPr>
                          <a:cxnSpLocks noChangeShapeType="1"/>
                        </wps:cNvCnPr>
                        <wps:spPr bwMode="auto">
                          <a:xfrm>
                            <a:off x="34854" y="37544"/>
                            <a:ext cx="30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Text Box 35"/>
                        <wps:cNvSpPr txBox="1">
                          <a:spLocks noChangeArrowheads="1"/>
                        </wps:cNvSpPr>
                        <wps:spPr bwMode="auto">
                          <a:xfrm>
                            <a:off x="37866" y="35607"/>
                            <a:ext cx="11430" cy="3429"/>
                          </a:xfrm>
                          <a:prstGeom prst="rect">
                            <a:avLst/>
                          </a:prstGeom>
                          <a:solidFill>
                            <a:srgbClr val="FFFFFF"/>
                          </a:solidFill>
                          <a:ln w="9525">
                            <a:solidFill>
                              <a:srgbClr val="000000"/>
                            </a:solidFill>
                            <a:miter lim="800000"/>
                            <a:headEnd/>
                            <a:tailEnd/>
                          </a:ln>
                        </wps:spPr>
                        <wps:txbx>
                          <w:txbxContent>
                            <w:p w14:paraId="7362931A" w14:textId="77777777" w:rsidR="00E34082" w:rsidRPr="00D82E2B" w:rsidRDefault="00E34082" w:rsidP="00B71703">
                              <w:pPr>
                                <w:jc w:val="center"/>
                              </w:pPr>
                              <w:r>
                                <w:t>Hội đồng</w:t>
                              </w:r>
                            </w:p>
                          </w:txbxContent>
                        </wps:txbx>
                        <wps:bodyPr rot="0" vert="horz" wrap="square" lIns="0" tIns="72000" rIns="0" bIns="72000" anchor="t" anchorCtr="0" upright="1">
                          <a:noAutofit/>
                        </wps:bodyPr>
                      </wps:wsp>
                      <wps:wsp>
                        <wps:cNvPr id="284" name="Text Box 27"/>
                        <wps:cNvSpPr txBox="1">
                          <a:spLocks noChangeArrowheads="1"/>
                        </wps:cNvSpPr>
                        <wps:spPr bwMode="auto">
                          <a:xfrm>
                            <a:off x="21084" y="22913"/>
                            <a:ext cx="11430" cy="3429"/>
                          </a:xfrm>
                          <a:prstGeom prst="rect">
                            <a:avLst/>
                          </a:prstGeom>
                          <a:solidFill>
                            <a:srgbClr val="FFFFFF"/>
                          </a:solidFill>
                          <a:ln w="9525">
                            <a:solidFill>
                              <a:srgbClr val="000000"/>
                            </a:solidFill>
                            <a:miter lim="800000"/>
                            <a:headEnd/>
                            <a:tailEnd/>
                          </a:ln>
                        </wps:spPr>
                        <wps:txbx>
                          <w:txbxContent>
                            <w:p w14:paraId="7AEBF3D0" w14:textId="77777777" w:rsidR="00E34082" w:rsidRPr="00D82E2B" w:rsidRDefault="00E34082" w:rsidP="00FC4598">
                              <w:pPr>
                                <w:jc w:val="center"/>
                              </w:pPr>
                              <w:r>
                                <w:t>Nghiệm thu ĐT</w:t>
                              </w:r>
                            </w:p>
                          </w:txbxContent>
                        </wps:txbx>
                        <wps:bodyPr rot="0" vert="horz" wrap="square" lIns="0" tIns="72000" rIns="0" bIns="72000" anchor="t" anchorCtr="0" upright="1">
                          <a:noAutofit/>
                        </wps:bodyPr>
                      </wps:wsp>
                      <wps:wsp>
                        <wps:cNvPr id="285" name="Line 41"/>
                        <wps:cNvCnPr>
                          <a:cxnSpLocks noChangeShapeType="1"/>
                        </wps:cNvCnPr>
                        <wps:spPr bwMode="auto">
                          <a:xfrm>
                            <a:off x="18718" y="24635"/>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38"/>
                        <wps:cNvCnPr>
                          <a:cxnSpLocks noChangeShapeType="1"/>
                        </wps:cNvCnPr>
                        <wps:spPr bwMode="auto">
                          <a:xfrm>
                            <a:off x="18718" y="1828"/>
                            <a:ext cx="22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Straight Connector 53"/>
                        <wps:cNvCnPr>
                          <a:cxnSpLocks noChangeShapeType="1"/>
                        </wps:cNvCnPr>
                        <wps:spPr bwMode="auto">
                          <a:xfrm>
                            <a:off x="18718" y="1828"/>
                            <a:ext cx="107" cy="29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Straight Connector 54"/>
                        <wps:cNvCnPr>
                          <a:cxnSpLocks noChangeShapeType="1"/>
                        </wps:cNvCnPr>
                        <wps:spPr bwMode="auto">
                          <a:xfrm flipV="1">
                            <a:off x="11403" y="15921"/>
                            <a:ext cx="7422" cy="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Text Box 35"/>
                        <wps:cNvSpPr txBox="1">
                          <a:spLocks noChangeArrowheads="1"/>
                        </wps:cNvSpPr>
                        <wps:spPr bwMode="auto">
                          <a:xfrm>
                            <a:off x="37866" y="39588"/>
                            <a:ext cx="11430" cy="3429"/>
                          </a:xfrm>
                          <a:prstGeom prst="rect">
                            <a:avLst/>
                          </a:prstGeom>
                          <a:solidFill>
                            <a:srgbClr val="FFFFFF"/>
                          </a:solidFill>
                          <a:ln w="9525">
                            <a:solidFill>
                              <a:srgbClr val="000000"/>
                            </a:solidFill>
                            <a:miter lim="800000"/>
                            <a:headEnd/>
                            <a:tailEnd/>
                          </a:ln>
                        </wps:spPr>
                        <wps:txbx>
                          <w:txbxContent>
                            <w:p w14:paraId="089759AE" w14:textId="77777777" w:rsidR="00E34082" w:rsidRPr="00D82E2B" w:rsidRDefault="00E34082" w:rsidP="00B71703">
                              <w:pPr>
                                <w:jc w:val="center"/>
                              </w:pPr>
                              <w:r>
                                <w:t>Nghiệm thu ĐT</w:t>
                              </w:r>
                            </w:p>
                          </w:txbxContent>
                        </wps:txbx>
                        <wps:bodyPr rot="0" vert="horz" wrap="square" lIns="0" tIns="72000" rIns="0" bIns="72000" anchor="t" anchorCtr="0" upright="1">
                          <a:noAutofit/>
                        </wps:bodyPr>
                      </wps:wsp>
                      <wps:wsp>
                        <wps:cNvPr id="290" name="Line 49"/>
                        <wps:cNvCnPr>
                          <a:cxnSpLocks noChangeShapeType="1"/>
                        </wps:cNvCnPr>
                        <wps:spPr bwMode="auto">
                          <a:xfrm>
                            <a:off x="34854" y="41416"/>
                            <a:ext cx="30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Straight Connector 57"/>
                        <wps:cNvCnPr>
                          <a:cxnSpLocks noChangeShapeType="1"/>
                        </wps:cNvCnPr>
                        <wps:spPr bwMode="auto">
                          <a:xfrm>
                            <a:off x="34854" y="29583"/>
                            <a:ext cx="0" cy="118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BCBC1B" id="Group 58" o:spid="_x0000_s1026" style="position:absolute;margin-left:1.35pt;margin-top:16.9pt;width:388.15pt;height:338.7pt;z-index:251654144" coordsize="49296,43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">
                <v:shapetype id="_x0000_t202" coordsize="21600,21600" o:spt="202" path="m,l,21600r21600,l21600,xe">
                  <v:stroke joinstyle="miter"/>
                  <v:path gradientshapeok="t" o:connecttype="rect"/>
                </v:shapetype>
                <v:shape id="Text Box 22" o:spid="_x0000_s1027" type="#_x0000_t202" style="position:absolute;top:14200;width:1144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">
                  <v:textbox inset=",2mm,,2mm">
                    <w:txbxContent>
                      <w:p w14:paraId="0CCE79DB" w14:textId="77777777" w:rsidR="00E34082" w:rsidRPr="00D82E2B" w:rsidRDefault="00E34082" w:rsidP="00B71703">
                        <w:pPr>
                          <w:jc w:val="center"/>
                        </w:pPr>
                        <w:r>
                          <w:t>Đăng nhập</w:t>
                        </w:r>
                      </w:p>
                    </w:txbxContent>
                  </v:textbox>
                </v:shape>
                <v:shape id="Text Box 23" o:spid="_x0000_s1028" type="#_x0000_t202" style="position:absolute;left:21192;width:1144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">
                  <v:textbox inset="0,2mm,0,2mm">
                    <w:txbxContent>
                      <w:p w14:paraId="001544F7" w14:textId="77777777" w:rsidR="00E34082" w:rsidRPr="00D82E2B" w:rsidRDefault="00E34082" w:rsidP="00B71703">
                        <w:pPr>
                          <w:jc w:val="center"/>
                        </w:pPr>
                        <w:r>
                          <w:t>Khoa</w:t>
                        </w:r>
                      </w:p>
                    </w:txbxContent>
                  </v:textbox>
                </v:shape>
                <v:shape id="Text Box 24" o:spid="_x0000_s1029" type="#_x0000_t202" style="position:absolute;left:21192;top:5701;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">
                  <v:textbox inset="0,2mm,0,2mm">
                    <w:txbxContent>
                      <w:p w14:paraId="5B2F3934" w14:textId="77777777" w:rsidR="00E34082" w:rsidRPr="00D82E2B" w:rsidRDefault="00E34082" w:rsidP="00B71703">
                        <w:pPr>
                          <w:jc w:val="center"/>
                        </w:pPr>
                        <w:r>
                          <w:t>Giảng viên</w:t>
                        </w:r>
                      </w:p>
                    </w:txbxContent>
                  </v:textbox>
                </v:shape>
                <v:shape id="Text Box 25" o:spid="_x0000_s1030" type="#_x0000_t202" style="position:absolute;left:21192;top:11403;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">
                  <v:textbox inset="0,2mm,0,2mm">
                    <w:txbxContent>
                      <w:p w14:paraId="02117F9B" w14:textId="77777777" w:rsidR="00E34082" w:rsidRPr="00D82E2B" w:rsidRDefault="00E34082" w:rsidP="00B71703">
                        <w:pPr>
                          <w:jc w:val="center"/>
                        </w:pPr>
                        <w:r>
                          <w:t>Danh mục đề tài</w:t>
                        </w:r>
                      </w:p>
                    </w:txbxContent>
                  </v:textbox>
                </v:shape>
                <v:shape id="Text Box 26" o:spid="_x0000_s1031" type="#_x0000_t202" style="position:absolute;left:21192;top:17104;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">
                  <v:textbox inset="0,2mm,0,2mm">
                    <w:txbxContent>
                      <w:p w14:paraId="15A11AD2" w14:textId="77777777" w:rsidR="00E34082" w:rsidRPr="00D82E2B" w:rsidRDefault="00E34082" w:rsidP="00B71703">
                        <w:pPr>
                          <w:jc w:val="center"/>
                        </w:pPr>
                        <w:r>
                          <w:t>Hội đồng</w:t>
                        </w:r>
                      </w:p>
                    </w:txbxContent>
                  </v:textbox>
                </v:shape>
                <v:shape id="Text Box 27" o:spid="_x0000_s1032" type="#_x0000_t202" style="position:absolute;left:21192;top:29475;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">
                  <v:textbox inset="0,2mm,0,2mm">
                    <w:txbxContent>
                      <w:p w14:paraId="5BF0A6BC" w14:textId="77777777" w:rsidR="00E34082" w:rsidRPr="00D82E2B" w:rsidRDefault="00E34082" w:rsidP="00B71703">
                        <w:pPr>
                          <w:jc w:val="center"/>
                        </w:pPr>
                        <w:r>
                          <w:t>Báo cáo</w:t>
                        </w:r>
                      </w:p>
                    </w:txbxContent>
                  </v:textbox>
                </v:shape>
                <v:shape id="Text Box 33" o:spid="_x0000_s1033" type="#_x0000_t202" style="position:absolute;left:37866;top:28077;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">
                  <v:textbox inset="0,2mm,0,2mm">
                    <w:txbxContent>
                      <w:p w14:paraId="44E1CE70" w14:textId="77777777" w:rsidR="00E34082" w:rsidRPr="00D82E2B" w:rsidRDefault="00E34082" w:rsidP="00B71703">
                        <w:pPr>
                          <w:jc w:val="center"/>
                        </w:pPr>
                        <w:r>
                          <w:t>Thông tin ĐT</w:t>
                        </w:r>
                      </w:p>
                    </w:txbxContent>
                  </v:textbox>
                </v:shape>
                <v:line id="Line 38" o:spid="_x0000_s1034" style="position:absolute;visibility:visible;mso-wrap-style:square" from="18825,7530" to="21111,7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39" o:spid="_x0000_s1035" style="position:absolute;visibility:visible;mso-wrap-style:square" from="18825,13231" to="21111,13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Line 40" o:spid="_x0000_s1036" style="position:absolute;visibility:visible;mso-wrap-style:square" from="18825,18933" to="21111,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shape id="Text Box 34" o:spid="_x0000_s1037" type="#_x0000_t202" style="position:absolute;left:37866;top:31842;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">
                  <v:textbox inset="0,2mm,0,2mm">
                    <w:txbxContent>
                      <w:p w14:paraId="5796A19C" w14:textId="77777777" w:rsidR="00E34082" w:rsidRPr="00D82E2B" w:rsidRDefault="00E34082" w:rsidP="00B71703">
                        <w:pPr>
                          <w:jc w:val="center"/>
                        </w:pPr>
                        <w:r>
                          <w:t>Giảng viên</w:t>
                        </w:r>
                      </w:p>
                    </w:txbxContent>
                  </v:textbox>
                </v:shape>
                <v:line id="Line 51" o:spid="_x0000_s1038" style="position:absolute;visibility:visible;mso-wrap-style:square" from="34854,29583" to="37902,29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line id="Line 41" o:spid="_x0000_s1039" style="position:absolute;visibility:visible;mso-wrap-style:square" from="18825,31519" to="21111,31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"/>
                <v:line id="Line 52" o:spid="_x0000_s1040" style="position:absolute;visibility:visible;mso-wrap-style:square" from="32595,31735" to="34881,3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line id="Line 50" o:spid="_x0000_s1041" style="position:absolute;visibility:visible;mso-wrap-style:square" from="34854,33348" to="37902,33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"/>
                <v:line id="Line 49" o:spid="_x0000_s1042" style="position:absolute;visibility:visible;mso-wrap-style:square" from="34854,37544" to="37902,37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"/>
                <v:shape id="Text Box 35" o:spid="_x0000_s1043" type="#_x0000_t202" style="position:absolute;left:37866;top:35607;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">
                  <v:textbox inset="0,2mm,0,2mm">
                    <w:txbxContent>
                      <w:p w14:paraId="7362931A" w14:textId="77777777" w:rsidR="00E34082" w:rsidRPr="00D82E2B" w:rsidRDefault="00E34082" w:rsidP="00B71703">
                        <w:pPr>
                          <w:jc w:val="center"/>
                        </w:pPr>
                        <w:r>
                          <w:t>Hội đồng</w:t>
                        </w:r>
                      </w:p>
                    </w:txbxContent>
                  </v:textbox>
                </v:shape>
                <v:shape id="Text Box 27" o:spid="_x0000_s1044" type="#_x0000_t202" style="position:absolute;left:21084;top:22913;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">
                  <v:textbox inset="0,2mm,0,2mm">
                    <w:txbxContent>
                      <w:p w14:paraId="7AEBF3D0" w14:textId="77777777" w:rsidR="00E34082" w:rsidRPr="00D82E2B" w:rsidRDefault="00E34082" w:rsidP="00FC4598">
                        <w:pPr>
                          <w:jc w:val="center"/>
                        </w:pPr>
                        <w:r>
                          <w:t>Nghiệm thu ĐT</w:t>
                        </w:r>
                      </w:p>
                    </w:txbxContent>
                  </v:textbox>
                </v:shape>
                <v:line id="Line 41" o:spid="_x0000_s1045" style="position:absolute;visibility:visible;mso-wrap-style:square" from="18718,24635" to="21004,246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line id="Line 38" o:spid="_x0000_s1046" style="position:absolute;visibility:visible;mso-wrap-style:square" from="18718,1828" to="21004,1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"/>
                <v:line id="Straight Connector 53" o:spid="_x0000_s1047" style="position:absolute;visibility:visible;mso-wrap-style:square" from="18718,1828" to="18825,3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Straight Connector 54" o:spid="_x0000_s1048" style="position:absolute;flip:y;visibility:visible;mso-wrap-style:square" from="11403,15921" to="18825,16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shape id="Text Box 35" o:spid="_x0000_s1049" type="#_x0000_t202" style="position:absolute;left:37866;top:39588;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">
                  <v:textbox inset="0,2mm,0,2mm">
                    <w:txbxContent>
                      <w:p w14:paraId="089759AE" w14:textId="77777777" w:rsidR="00E34082" w:rsidRPr="00D82E2B" w:rsidRDefault="00E34082" w:rsidP="00B71703">
                        <w:pPr>
                          <w:jc w:val="center"/>
                        </w:pPr>
                        <w:r>
                          <w:t>Nghiệm thu ĐT</w:t>
                        </w:r>
                      </w:p>
                    </w:txbxContent>
                  </v:textbox>
                </v:shape>
                <v:line id="Line 49" o:spid="_x0000_s1050" style="position:absolute;visibility:visible;mso-wrap-style:square" from="34854,41416" to="37902,41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"/>
                <v:line id="Straight Connector 57" o:spid="_x0000_s1051" style="position:absolute;visibility:visible;mso-wrap-style:square" from="34854,29583" to="34854,41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v:group>
            </w:pict>
          </mc:Fallback>
        </mc:AlternateContent>
      </w:r>
    </w:p>
    <w:p w14:paraId="3EED14CA" w14:textId="77777777" w:rsidR="00166F5B" w:rsidRPr="002C54EC" w:rsidRDefault="00166F5B" w:rsidP="007918C0">
      <w:pPr>
        <w:spacing w:before="60"/>
        <w:rPr>
          <w:lang w:val="nl-NL"/>
        </w:rPr>
      </w:pPr>
    </w:p>
    <w:p w14:paraId="28436BD7" w14:textId="77777777" w:rsidR="00166F5B" w:rsidRPr="002C54EC" w:rsidRDefault="00166F5B" w:rsidP="007918C0">
      <w:pPr>
        <w:spacing w:before="60"/>
        <w:rPr>
          <w:lang w:val="nl-NL"/>
        </w:rPr>
      </w:pPr>
    </w:p>
    <w:p w14:paraId="3D8CE482" w14:textId="77777777" w:rsidR="00166F5B" w:rsidRPr="002C54EC" w:rsidRDefault="00166F5B" w:rsidP="00B71703">
      <w:pPr>
        <w:spacing w:before="60"/>
        <w:ind w:firstLine="720"/>
        <w:rPr>
          <w:lang w:val="vi-VN"/>
        </w:rPr>
      </w:pPr>
    </w:p>
    <w:p w14:paraId="61271B0D" w14:textId="77777777" w:rsidR="00166F5B" w:rsidRPr="002C54EC" w:rsidRDefault="00166F5B" w:rsidP="00B71703">
      <w:pPr>
        <w:spacing w:before="60"/>
        <w:ind w:firstLine="720"/>
        <w:rPr>
          <w:lang w:val="vi-VN"/>
        </w:rPr>
      </w:pPr>
    </w:p>
    <w:p w14:paraId="3445BB08" w14:textId="77777777" w:rsidR="00166F5B" w:rsidRPr="002C54EC" w:rsidRDefault="00166F5B" w:rsidP="00B71703">
      <w:pPr>
        <w:spacing w:before="60"/>
        <w:ind w:firstLine="720"/>
        <w:rPr>
          <w:lang w:val="vi-VN"/>
        </w:rPr>
      </w:pPr>
    </w:p>
    <w:p w14:paraId="7224FEAA" w14:textId="77777777" w:rsidR="00166F5B" w:rsidRPr="002C54EC" w:rsidRDefault="00166F5B" w:rsidP="00B71703">
      <w:pPr>
        <w:spacing w:before="60"/>
        <w:ind w:firstLine="720"/>
        <w:rPr>
          <w:lang w:val="vi-VN"/>
        </w:rPr>
      </w:pPr>
    </w:p>
    <w:p w14:paraId="104ABB05" w14:textId="77777777" w:rsidR="00166F5B" w:rsidRPr="002C54EC" w:rsidRDefault="00166F5B" w:rsidP="00B71703">
      <w:pPr>
        <w:spacing w:before="60"/>
        <w:ind w:firstLine="720"/>
        <w:rPr>
          <w:lang w:val="vi-VN"/>
        </w:rPr>
      </w:pPr>
    </w:p>
    <w:p w14:paraId="1DF55AA7" w14:textId="77777777" w:rsidR="00166F5B" w:rsidRPr="002C54EC" w:rsidRDefault="00166F5B" w:rsidP="00B71703">
      <w:pPr>
        <w:spacing w:before="60"/>
        <w:ind w:firstLine="720"/>
        <w:rPr>
          <w:lang w:val="vi-VN"/>
        </w:rPr>
      </w:pPr>
    </w:p>
    <w:p w14:paraId="68A3761B" w14:textId="77777777" w:rsidR="00166F5B" w:rsidRPr="002C54EC" w:rsidRDefault="00166F5B" w:rsidP="00B71703">
      <w:pPr>
        <w:spacing w:before="60"/>
        <w:ind w:firstLine="720"/>
        <w:rPr>
          <w:lang w:val="vi-VN"/>
        </w:rPr>
      </w:pPr>
    </w:p>
    <w:p w14:paraId="61F6E7E9" w14:textId="77777777" w:rsidR="00166F5B" w:rsidRPr="002C54EC" w:rsidRDefault="00166F5B" w:rsidP="00B71703">
      <w:pPr>
        <w:spacing w:before="60"/>
        <w:ind w:firstLine="720"/>
        <w:rPr>
          <w:lang w:val="vi-VN"/>
        </w:rPr>
      </w:pPr>
    </w:p>
    <w:p w14:paraId="582BCA62" w14:textId="77777777" w:rsidR="00166F5B" w:rsidRPr="002C54EC" w:rsidRDefault="00166F5B" w:rsidP="00B71703">
      <w:pPr>
        <w:spacing w:before="60"/>
        <w:ind w:firstLine="720"/>
        <w:rPr>
          <w:lang w:val="vi-VN"/>
        </w:rPr>
      </w:pPr>
    </w:p>
    <w:p w14:paraId="22FFEB4B" w14:textId="0BD70393" w:rsidR="00166F5B" w:rsidRPr="002C54EC" w:rsidRDefault="00166F5B" w:rsidP="00B71703">
      <w:pPr>
        <w:spacing w:before="60"/>
        <w:ind w:firstLine="720"/>
        <w:rPr>
          <w:lang w:val="vi-VN"/>
        </w:rPr>
      </w:pPr>
    </w:p>
    <w:p w14:paraId="4EF25FFB" w14:textId="77777777" w:rsidR="00166F5B" w:rsidRPr="002C54EC" w:rsidRDefault="00166F5B" w:rsidP="00B71703">
      <w:pPr>
        <w:spacing w:before="60"/>
        <w:ind w:firstLine="720"/>
        <w:rPr>
          <w:lang w:val="vi-VN"/>
        </w:rPr>
      </w:pPr>
    </w:p>
    <w:p w14:paraId="0F1DB926" w14:textId="6A836D8A" w:rsidR="008D20B9" w:rsidRDefault="00C00AAF" w:rsidP="00B71703">
      <w:pPr>
        <w:spacing w:before="60"/>
        <w:ind w:firstLine="720"/>
        <w:rPr>
          <w:lang w:val="vi-VN"/>
        </w:rPr>
      </w:pPr>
      <w:r>
        <w:rPr>
          <w:noProof/>
        </w:rPr>
        <mc:AlternateContent>
          <mc:Choice Requires="wps">
            <w:drawing>
              <wp:anchor distT="0" distB="0" distL="114300" distR="114300" simplePos="0" relativeHeight="251665408" behindDoc="0" locked="0" layoutInCell="1" allowOverlap="1" wp14:anchorId="64070EEF" wp14:editId="470373EF">
                <wp:simplePos x="0" y="0"/>
                <wp:positionH relativeFrom="column">
                  <wp:posOffset>1007110</wp:posOffset>
                </wp:positionH>
                <wp:positionV relativeFrom="paragraph">
                  <wp:posOffset>127635</wp:posOffset>
                </wp:positionV>
                <wp:extent cx="3827145" cy="316865"/>
                <wp:effectExtent l="1270" t="0" r="635" b="0"/>
                <wp:wrapNone/>
                <wp:docPr id="265" name="Text Box 3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7145"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D4C83A" w14:textId="21318467" w:rsidR="00E34082" w:rsidRPr="00ED5C1C" w:rsidRDefault="00E34082" w:rsidP="008D20B9">
                            <w:pPr>
                              <w:pStyle w:val="Caption"/>
                              <w:rPr>
                                <w:noProof/>
                                <w:szCs w:val="26"/>
                              </w:rPr>
                            </w:pPr>
                            <w:bookmarkStart w:id="316" w:name="_Toc76474627"/>
                            <w:r>
                              <w:t xml:space="preserve">Hình </w:t>
                            </w:r>
                            <w:r>
                              <w:rPr>
                                <w:noProof/>
                              </w:rPr>
                              <w:fldChar w:fldCharType="begin"/>
                            </w:r>
                            <w:r>
                              <w:rPr>
                                <w:noProof/>
                              </w:rPr>
                              <w:instrText xml:space="preserve"> SEQ Hình \* ARABIC </w:instrText>
                            </w:r>
                            <w:r>
                              <w:rPr>
                                <w:noProof/>
                              </w:rPr>
                              <w:fldChar w:fldCharType="separate"/>
                            </w:r>
                            <w:r>
                              <w:rPr>
                                <w:noProof/>
                              </w:rPr>
                              <w:t>4</w:t>
                            </w:r>
                            <w:r>
                              <w:rPr>
                                <w:noProof/>
                              </w:rPr>
                              <w:fldChar w:fldCharType="end"/>
                            </w:r>
                            <w:r>
                              <w:t>: Biểu đồ chức năng chính</w:t>
                            </w:r>
                            <w:bookmarkEnd w:id="31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4070EEF" id="Text Box 321" o:spid="_x0000_s1052" type="#_x0000_t202" style="position:absolute;left:0;text-align:left;margin-left:79.3pt;margin-top:10.05pt;width:301.35pt;height:2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" stroked="f">
                <v:textbox style="mso-fit-shape-to-text:t" inset="0,0,0,0">
                  <w:txbxContent>
                    <w:p w14:paraId="7DD4C83A" w14:textId="21318467" w:rsidR="00E34082" w:rsidRPr="00ED5C1C" w:rsidRDefault="00E34082" w:rsidP="008D20B9">
                      <w:pPr>
                        <w:pStyle w:val="Caption"/>
                        <w:rPr>
                          <w:noProof/>
                          <w:szCs w:val="26"/>
                        </w:rPr>
                      </w:pPr>
                      <w:bookmarkStart w:id="317" w:name="_Toc76474627"/>
                      <w:r>
                        <w:t xml:space="preserve">Hình </w:t>
                      </w:r>
                      <w:r>
                        <w:rPr>
                          <w:noProof/>
                        </w:rPr>
                        <w:fldChar w:fldCharType="begin"/>
                      </w:r>
                      <w:r>
                        <w:rPr>
                          <w:noProof/>
                        </w:rPr>
                        <w:instrText xml:space="preserve"> SEQ Hình \* ARABIC </w:instrText>
                      </w:r>
                      <w:r>
                        <w:rPr>
                          <w:noProof/>
                        </w:rPr>
                        <w:fldChar w:fldCharType="separate"/>
                      </w:r>
                      <w:r>
                        <w:rPr>
                          <w:noProof/>
                        </w:rPr>
                        <w:t>4</w:t>
                      </w:r>
                      <w:r>
                        <w:rPr>
                          <w:noProof/>
                        </w:rPr>
                        <w:fldChar w:fldCharType="end"/>
                      </w:r>
                      <w:r>
                        <w:t>: Biểu đồ chức năng chính</w:t>
                      </w:r>
                      <w:bookmarkEnd w:id="317"/>
                    </w:p>
                  </w:txbxContent>
                </v:textbox>
              </v:shape>
            </w:pict>
          </mc:Fallback>
        </mc:AlternateContent>
      </w:r>
    </w:p>
    <w:p w14:paraId="23A8D279" w14:textId="77777777" w:rsidR="008D20B9" w:rsidRDefault="008D20B9" w:rsidP="00B71703">
      <w:pPr>
        <w:spacing w:before="60"/>
        <w:ind w:firstLine="720"/>
        <w:rPr>
          <w:lang w:val="vi-VN"/>
        </w:rPr>
      </w:pPr>
    </w:p>
    <w:p w14:paraId="435901D1" w14:textId="66E2BE3B" w:rsidR="00166F5B" w:rsidRPr="002C54EC" w:rsidRDefault="00166F5B" w:rsidP="00B71703">
      <w:pPr>
        <w:spacing w:before="60"/>
        <w:ind w:firstLine="720"/>
        <w:rPr>
          <w:lang w:val="vi-VN"/>
        </w:rPr>
      </w:pPr>
      <w:r w:rsidRPr="002C54EC">
        <w:rPr>
          <w:lang w:val="vi-VN"/>
        </w:rPr>
        <w:t xml:space="preserve">Các tác nhân của hệ thống gồm có: </w:t>
      </w:r>
    </w:p>
    <w:p w14:paraId="48A77C67" w14:textId="77777777" w:rsidR="00166F5B" w:rsidRPr="002C54EC" w:rsidRDefault="00166F5B" w:rsidP="00171848">
      <w:pPr>
        <w:spacing w:before="60"/>
        <w:ind w:left="360"/>
        <w:rPr>
          <w:lang w:val="nl-NL"/>
        </w:rPr>
      </w:pPr>
    </w:p>
    <w:p w14:paraId="5C5C4E36" w14:textId="77777777" w:rsidR="00166F5B" w:rsidRPr="002C54EC" w:rsidRDefault="00B1081F" w:rsidP="00171848">
      <w:pPr>
        <w:spacing w:before="60"/>
        <w:ind w:left="360"/>
        <w:rPr>
          <w:lang w:val="nl-NL"/>
        </w:rPr>
      </w:pPr>
      <w:r>
        <w:rPr>
          <w:noProof/>
        </w:rPr>
        <w:object w:dxaOrig="1440" w:dyaOrig="1440" w14:anchorId="07895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9" type="#_x0000_t75" style="position:absolute;left:0;text-align:left;margin-left:79.3pt;margin-top:12.35pt;width:97.5pt;height:90pt;z-index:251642880">
            <v:imagedata r:id="rId50" o:title=""/>
            <w10:wrap type="square"/>
          </v:shape>
          <o:OLEObject Type="Embed" ProgID="Visio.Drawing.11" ShapeID="_x0000_s2079" DrawAspect="Content" ObjectID="_1713445664" r:id="rId51"/>
        </w:object>
      </w:r>
      <w:r>
        <w:rPr>
          <w:noProof/>
        </w:rPr>
        <w:object w:dxaOrig="1440" w:dyaOrig="1440" w14:anchorId="3A30665A">
          <v:shape id="_x0000_s2080" type="#_x0000_t75" style="position:absolute;left:0;text-align:left;margin-left:220.6pt;margin-top:9.15pt;width:66pt;height:90pt;z-index:251643904">
            <v:imagedata r:id="rId52" o:title=""/>
            <w10:wrap type="square"/>
          </v:shape>
          <o:OLEObject Type="Embed" ProgID="Visio.Drawing.11" ShapeID="_x0000_s2080" DrawAspect="Content" ObjectID="_1713445665" r:id="rId53"/>
        </w:object>
      </w:r>
    </w:p>
    <w:p w14:paraId="5C3162CE" w14:textId="77777777" w:rsidR="00166F5B" w:rsidRPr="002C54EC" w:rsidRDefault="00166F5B" w:rsidP="00171848">
      <w:pPr>
        <w:spacing w:before="60"/>
        <w:ind w:left="360"/>
        <w:rPr>
          <w:lang w:val="nl-NL"/>
        </w:rPr>
      </w:pPr>
    </w:p>
    <w:p w14:paraId="6DA855F8" w14:textId="77777777" w:rsidR="00166F5B" w:rsidRPr="002C54EC" w:rsidRDefault="00166F5B" w:rsidP="00171848">
      <w:pPr>
        <w:spacing w:before="60"/>
        <w:ind w:left="360"/>
        <w:rPr>
          <w:lang w:val="nl-NL"/>
        </w:rPr>
      </w:pPr>
    </w:p>
    <w:p w14:paraId="6DF702D4" w14:textId="77777777" w:rsidR="00166F5B" w:rsidRPr="002C54EC" w:rsidRDefault="00166F5B" w:rsidP="00171848">
      <w:pPr>
        <w:spacing w:before="60"/>
        <w:ind w:left="360"/>
        <w:rPr>
          <w:lang w:val="nl-NL"/>
        </w:rPr>
      </w:pPr>
    </w:p>
    <w:p w14:paraId="3834630C" w14:textId="77777777" w:rsidR="00166F5B" w:rsidRPr="002C54EC" w:rsidRDefault="00166F5B" w:rsidP="008D20B9">
      <w:pPr>
        <w:spacing w:before="60"/>
        <w:rPr>
          <w:lang w:val="nl-NL"/>
        </w:rPr>
      </w:pPr>
    </w:p>
    <w:p w14:paraId="4CC889B7" w14:textId="77777777" w:rsidR="00166F5B" w:rsidRPr="002C54EC" w:rsidRDefault="00166F5B" w:rsidP="00EE5FFF">
      <w:pPr>
        <w:numPr>
          <w:ilvl w:val="0"/>
          <w:numId w:val="20"/>
        </w:numPr>
        <w:spacing w:before="60"/>
        <w:jc w:val="both"/>
        <w:rPr>
          <w:lang w:val="nl-NL"/>
        </w:rPr>
      </w:pPr>
      <w:r w:rsidRPr="002C54EC">
        <w:rPr>
          <w:lang w:val="nl-NL"/>
        </w:rPr>
        <w:lastRenderedPageBreak/>
        <w:t>Administrator: là thành viên quản trị của hệ thống, có các quyền và chức năng như: tạo các tài khoản, quản lý danh mục, quản trị người dùng, quản lý khoa, quản lý đề tài, hội đồng, nghiệm thu…</w:t>
      </w:r>
    </w:p>
    <w:p w14:paraId="03F01559" w14:textId="2CC0E078" w:rsidR="00166F5B" w:rsidRPr="008D20B9" w:rsidRDefault="00166F5B" w:rsidP="008D20B9">
      <w:pPr>
        <w:numPr>
          <w:ilvl w:val="0"/>
          <w:numId w:val="20"/>
        </w:numPr>
        <w:spacing w:before="60"/>
        <w:jc w:val="both"/>
        <w:rPr>
          <w:lang w:val="nl-NL"/>
        </w:rPr>
      </w:pPr>
      <w:r w:rsidRPr="002C54EC">
        <w:rPr>
          <w:lang w:val="nl-NL"/>
        </w:rPr>
        <w:t>Member: là hệ thống thành viên có chức năng: đăng nhập, tìm kiếm, xem, sửa thông tin cá nhân, thêm và cập nhật thông tin có liên quan.</w:t>
      </w:r>
      <w:r w:rsidRPr="008D20B9">
        <w:rPr>
          <w:lang w:val="nl-NL"/>
        </w:rPr>
        <w:br w:type="page"/>
      </w:r>
      <w:r w:rsidRPr="008D20B9">
        <w:rPr>
          <w:b/>
          <w:bCs/>
          <w:spacing w:val="-11"/>
        </w:rPr>
        <w:lastRenderedPageBreak/>
        <w:t xml:space="preserve">Mô </w:t>
      </w:r>
      <w:r w:rsidRPr="008D20B9">
        <w:rPr>
          <w:b/>
          <w:bCs/>
        </w:rPr>
        <w:t>hình</w:t>
      </w:r>
      <w:r w:rsidRPr="008D20B9">
        <w:rPr>
          <w:b/>
          <w:bCs/>
          <w:spacing w:val="49"/>
        </w:rPr>
        <w:t xml:space="preserve"> </w:t>
      </w:r>
      <w:r w:rsidRPr="008D20B9">
        <w:rPr>
          <w:b/>
          <w:bCs/>
        </w:rPr>
        <w:t>Use-case:</w:t>
      </w:r>
    </w:p>
    <w:p w14:paraId="058810A9" w14:textId="2DF0272A" w:rsidR="006A3BF0" w:rsidRDefault="00C00AAF" w:rsidP="006A3BF0">
      <w:pPr>
        <w:keepNext/>
        <w:widowControl w:val="0"/>
        <w:tabs>
          <w:tab w:val="left" w:pos="1938"/>
        </w:tabs>
        <w:autoSpaceDE w:val="0"/>
        <w:autoSpaceDN w:val="0"/>
        <w:spacing w:before="120" w:after="120" w:line="312" w:lineRule="auto"/>
      </w:pPr>
      <w:bookmarkStart w:id="318" w:name="_Toc450571595"/>
      <w:bookmarkStart w:id="319" w:name="_Toc450571941"/>
      <w:bookmarkStart w:id="320" w:name="_Toc450572028"/>
      <w:bookmarkStart w:id="321" w:name="_Toc450630928"/>
      <w:bookmarkStart w:id="322" w:name="_Toc450631298"/>
      <w:bookmarkStart w:id="323" w:name="_Toc450744632"/>
      <w:bookmarkStart w:id="324" w:name="_Toc23148245"/>
      <w:bookmarkStart w:id="325" w:name="_Toc28247608"/>
      <w:bookmarkStart w:id="326" w:name="_Toc326569827"/>
      <w:bookmarkStart w:id="327" w:name="_Toc375570186"/>
      <w:bookmarkStart w:id="328" w:name="_Toc375574713"/>
      <w:r>
        <w:rPr>
          <w:i/>
          <w:noProof/>
        </w:rPr>
        <w:drawing>
          <wp:inline distT="0" distB="0" distL="0" distR="0" wp14:anchorId="6DD36BF3" wp14:editId="4419D43E">
            <wp:extent cx="5734050" cy="4533900"/>
            <wp:effectExtent l="0" t="0" r="0" b="0"/>
            <wp:docPr id="47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4050" cy="4533900"/>
                    </a:xfrm>
                    <a:prstGeom prst="rect">
                      <a:avLst/>
                    </a:prstGeom>
                    <a:noFill/>
                    <a:ln>
                      <a:noFill/>
                    </a:ln>
                  </pic:spPr>
                </pic:pic>
              </a:graphicData>
            </a:graphic>
          </wp:inline>
        </w:drawing>
      </w:r>
    </w:p>
    <w:p w14:paraId="53E16E65" w14:textId="6B8B0E09" w:rsidR="00166F5B" w:rsidRPr="002C54EC" w:rsidRDefault="006A3BF0" w:rsidP="006A3BF0">
      <w:pPr>
        <w:pStyle w:val="Caption"/>
      </w:pPr>
      <w:bookmarkStart w:id="329" w:name="_Toc76474628"/>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5</w:t>
      </w:r>
      <w:r w:rsidR="00E34082">
        <w:rPr>
          <w:noProof/>
        </w:rPr>
        <w:fldChar w:fldCharType="end"/>
      </w:r>
      <w:r>
        <w:t>: Biểu đồ Use – case tổng quát</w:t>
      </w:r>
      <w:bookmarkEnd w:id="329"/>
    </w:p>
    <w:p w14:paraId="0A54FD8C" w14:textId="77777777" w:rsidR="00166F5B" w:rsidRPr="002C54EC" w:rsidRDefault="00166F5B" w:rsidP="00077246">
      <w:pPr>
        <w:rPr>
          <w:b/>
          <w:bCs/>
        </w:rPr>
      </w:pPr>
      <w:bookmarkStart w:id="330" w:name="_Toc28247610"/>
      <w:bookmarkEnd w:id="318"/>
      <w:bookmarkEnd w:id="319"/>
      <w:bookmarkEnd w:id="320"/>
      <w:bookmarkEnd w:id="321"/>
      <w:bookmarkEnd w:id="322"/>
      <w:bookmarkEnd w:id="323"/>
      <w:bookmarkEnd w:id="324"/>
      <w:bookmarkEnd w:id="325"/>
      <w:bookmarkEnd w:id="326"/>
      <w:bookmarkEnd w:id="327"/>
      <w:bookmarkEnd w:id="328"/>
      <w:r w:rsidRPr="002C54EC">
        <w:rPr>
          <w:b/>
          <w:bCs/>
        </w:rPr>
        <w:t xml:space="preserve">Quản lý thông tin đăng nhập: </w:t>
      </w:r>
    </w:p>
    <w:p w14:paraId="798FAA10" w14:textId="77777777" w:rsidR="00166F5B" w:rsidRPr="002C54EC" w:rsidRDefault="00166F5B" w:rsidP="00A365F0">
      <w:pPr>
        <w:pStyle w:val="bangten"/>
        <w:spacing w:before="120" w:after="120" w:line="312" w:lineRule="auto"/>
        <w:ind w:right="0"/>
        <w:jc w:val="both"/>
        <w:rPr>
          <w:szCs w:val="26"/>
        </w:rPr>
      </w:pPr>
      <w:r w:rsidRPr="002C54EC">
        <w:rPr>
          <w:szCs w:val="26"/>
        </w:rPr>
        <w:tab/>
        <w:t>Khi người quản trị truy cập vào trang quản trị thì phải nhập tài khoản và mật khẩu để có thể tiếp tục truy cập. Nếu admin nhập đúng tài khoản thì hệ thống sẽ trả về thông báo đăng nhập thành công.</w:t>
      </w:r>
    </w:p>
    <w:p w14:paraId="177C2F96" w14:textId="77777777" w:rsidR="00166F5B" w:rsidRPr="002C54EC" w:rsidRDefault="00166F5B" w:rsidP="00A365F0">
      <w:pPr>
        <w:pStyle w:val="bangten"/>
        <w:spacing w:before="120" w:after="120" w:line="312" w:lineRule="auto"/>
        <w:ind w:right="0"/>
        <w:jc w:val="both"/>
        <w:rPr>
          <w:szCs w:val="26"/>
        </w:rPr>
      </w:pPr>
      <w:r w:rsidRPr="002C54EC">
        <w:rPr>
          <w:szCs w:val="26"/>
        </w:rPr>
        <w:t>Người dùng đăng nhập phải nhập chính xác những thông tin đăng nhập. Nếu không chính xác, hệ thống sẽ thông báo lỗi cho người dùng và yêu cầu nhập lại thông tin.</w:t>
      </w:r>
    </w:p>
    <w:p w14:paraId="123A4611" w14:textId="77777777" w:rsidR="00166F5B" w:rsidRPr="002C54EC" w:rsidRDefault="00166F5B" w:rsidP="00E17D92">
      <w:pPr>
        <w:rPr>
          <w:b/>
          <w:bCs/>
          <w:i/>
          <w:iCs/>
        </w:rPr>
      </w:pPr>
      <w:r w:rsidRPr="002C54EC">
        <w:rPr>
          <w:b/>
          <w:bCs/>
        </w:rPr>
        <w:t xml:space="preserve">Quản </w:t>
      </w:r>
      <w:r w:rsidRPr="002C54EC">
        <w:rPr>
          <w:b/>
          <w:bCs/>
          <w:spacing w:val="-4"/>
        </w:rPr>
        <w:t xml:space="preserve">lý </w:t>
      </w:r>
      <w:r w:rsidRPr="002C54EC">
        <w:rPr>
          <w:b/>
          <w:bCs/>
        </w:rPr>
        <w:t>danh sách đề</w:t>
      </w:r>
      <w:r w:rsidRPr="002C54EC">
        <w:rPr>
          <w:b/>
          <w:bCs/>
          <w:spacing w:val="-11"/>
        </w:rPr>
        <w:t xml:space="preserve"> </w:t>
      </w:r>
      <w:r w:rsidRPr="002C54EC">
        <w:rPr>
          <w:b/>
          <w:bCs/>
        </w:rPr>
        <w:t>tài:</w:t>
      </w:r>
    </w:p>
    <w:p w14:paraId="609EB2F8" w14:textId="77777777" w:rsidR="00166F5B" w:rsidRPr="002C54EC" w:rsidRDefault="00166F5B" w:rsidP="00690681">
      <w:pPr>
        <w:pStyle w:val="BodyText"/>
        <w:spacing w:before="120" w:after="120" w:line="312" w:lineRule="auto"/>
        <w:ind w:firstLine="720"/>
        <w:jc w:val="both"/>
        <w:rPr>
          <w:sz w:val="26"/>
          <w:szCs w:val="26"/>
        </w:rPr>
      </w:pPr>
      <w:r w:rsidRPr="002C54EC">
        <w:rPr>
          <w:sz w:val="26"/>
          <w:szCs w:val="26"/>
          <w:lang w:val="en-US"/>
        </w:rPr>
        <w:t>H</w:t>
      </w:r>
      <w:r w:rsidRPr="002C54EC">
        <w:rPr>
          <w:sz w:val="26"/>
          <w:szCs w:val="26"/>
        </w:rPr>
        <w:t xml:space="preserve">àng năm, </w:t>
      </w:r>
      <w:r w:rsidRPr="002C54EC">
        <w:rPr>
          <w:sz w:val="26"/>
          <w:szCs w:val="26"/>
          <w:lang w:val="en-US"/>
        </w:rPr>
        <w:t xml:space="preserve">thông thường vào cuối năm dương lịch </w:t>
      </w:r>
      <w:r w:rsidRPr="002C54EC">
        <w:rPr>
          <w:sz w:val="26"/>
          <w:szCs w:val="26"/>
        </w:rPr>
        <w:t>phòng khoa học</w:t>
      </w:r>
      <w:r w:rsidRPr="002C54EC">
        <w:rPr>
          <w:sz w:val="26"/>
          <w:szCs w:val="26"/>
          <w:lang w:val="en-US"/>
        </w:rPr>
        <w:t xml:space="preserve"> công nghệ</w:t>
      </w:r>
      <w:r w:rsidRPr="002C54EC">
        <w:rPr>
          <w:sz w:val="26"/>
          <w:szCs w:val="26"/>
        </w:rPr>
        <w:t xml:space="preserve"> sẽ </w:t>
      </w:r>
      <w:r w:rsidRPr="002C54EC">
        <w:rPr>
          <w:sz w:val="26"/>
          <w:szCs w:val="26"/>
          <w:lang w:val="en-US"/>
        </w:rPr>
        <w:t xml:space="preserve">căn cứ vào hồ sơ bảo vệ đề tài NCKH của giảng viên được đề xuất từ cấp cơ sở </w:t>
      </w:r>
      <w:r w:rsidRPr="002C54EC">
        <w:rPr>
          <w:sz w:val="26"/>
          <w:szCs w:val="26"/>
        </w:rPr>
        <w:t>để tiến hành lập hội đồng phản biện cho từng đề tài vào một ngày riêng. Hoặc nếu chủ nhiệm đề tài làm đơn xin gia hạn đề tài hay hủy đề tài thì người nhập liệu sẽ chọn chức năng quản lý danh sách đề tài ở giao diện Menu chính để thêm ghi chú cho đề tài đó.</w:t>
      </w:r>
    </w:p>
    <w:p w14:paraId="4344C828" w14:textId="77777777" w:rsidR="00166F5B" w:rsidRPr="002C54EC" w:rsidRDefault="00166F5B" w:rsidP="00815544">
      <w:pPr>
        <w:pStyle w:val="BodyText"/>
        <w:spacing w:before="120" w:after="120" w:line="312" w:lineRule="auto"/>
        <w:ind w:firstLine="360"/>
        <w:jc w:val="both"/>
        <w:rPr>
          <w:sz w:val="26"/>
          <w:szCs w:val="26"/>
        </w:rPr>
      </w:pPr>
      <w:r w:rsidRPr="002C54EC">
        <w:rPr>
          <w:sz w:val="26"/>
          <w:szCs w:val="26"/>
        </w:rPr>
        <w:lastRenderedPageBreak/>
        <w:t>Use-case bắt đầu khi người nhập liệu chọn chức năng quản lý danh sách đề tài từ Menu chính.</w:t>
      </w:r>
    </w:p>
    <w:p w14:paraId="40BF8E3B" w14:textId="77777777" w:rsidR="00166F5B" w:rsidRPr="002C54EC" w:rsidRDefault="00166F5B" w:rsidP="00EE5FFF">
      <w:pPr>
        <w:pStyle w:val="BodyText"/>
        <w:numPr>
          <w:ilvl w:val="0"/>
          <w:numId w:val="9"/>
        </w:numPr>
        <w:spacing w:before="120" w:after="120" w:line="312" w:lineRule="auto"/>
        <w:jc w:val="both"/>
        <w:rPr>
          <w:sz w:val="26"/>
          <w:szCs w:val="26"/>
        </w:rPr>
      </w:pPr>
      <w:r w:rsidRPr="002C54EC">
        <w:rPr>
          <w:sz w:val="26"/>
          <w:szCs w:val="26"/>
        </w:rPr>
        <w:t xml:space="preserve">Nếu người dùng yêu cầu </w:t>
      </w:r>
      <w:r w:rsidRPr="002C54EC">
        <w:rPr>
          <w:spacing w:val="-4"/>
          <w:sz w:val="26"/>
          <w:szCs w:val="26"/>
        </w:rPr>
        <w:t xml:space="preserve">ghi </w:t>
      </w:r>
      <w:r w:rsidRPr="002C54EC">
        <w:rPr>
          <w:spacing w:val="-3"/>
          <w:sz w:val="26"/>
          <w:szCs w:val="26"/>
        </w:rPr>
        <w:t xml:space="preserve">nhận </w:t>
      </w:r>
      <w:r w:rsidRPr="002C54EC">
        <w:rPr>
          <w:spacing w:val="3"/>
          <w:sz w:val="26"/>
          <w:szCs w:val="26"/>
        </w:rPr>
        <w:t xml:space="preserve">đề </w:t>
      </w:r>
      <w:r w:rsidRPr="002C54EC">
        <w:rPr>
          <w:spacing w:val="-3"/>
          <w:sz w:val="26"/>
          <w:szCs w:val="26"/>
        </w:rPr>
        <w:t xml:space="preserve">tài </w:t>
      </w:r>
      <w:r w:rsidRPr="002C54EC">
        <w:rPr>
          <w:spacing w:val="-5"/>
          <w:sz w:val="26"/>
          <w:szCs w:val="26"/>
        </w:rPr>
        <w:t xml:space="preserve">thì </w:t>
      </w:r>
      <w:r w:rsidRPr="002C54EC">
        <w:rPr>
          <w:sz w:val="26"/>
          <w:szCs w:val="26"/>
        </w:rPr>
        <w:t xml:space="preserve">hệ thống sẽ chuyển hướng </w:t>
      </w:r>
      <w:r w:rsidRPr="002C54EC">
        <w:rPr>
          <w:spacing w:val="-4"/>
          <w:sz w:val="26"/>
          <w:szCs w:val="26"/>
        </w:rPr>
        <w:t xml:space="preserve">người </w:t>
      </w:r>
      <w:r w:rsidRPr="002C54EC">
        <w:rPr>
          <w:sz w:val="26"/>
          <w:szCs w:val="26"/>
        </w:rPr>
        <w:t xml:space="preserve">dùng </w:t>
      </w:r>
      <w:r w:rsidRPr="002C54EC">
        <w:rPr>
          <w:spacing w:val="2"/>
          <w:sz w:val="26"/>
          <w:szCs w:val="26"/>
        </w:rPr>
        <w:t xml:space="preserve">vào </w:t>
      </w:r>
      <w:r w:rsidRPr="002C54EC">
        <w:rPr>
          <w:sz w:val="26"/>
          <w:szCs w:val="26"/>
        </w:rPr>
        <w:t xml:space="preserve">giao </w:t>
      </w:r>
      <w:r w:rsidRPr="002C54EC">
        <w:rPr>
          <w:spacing w:val="2"/>
          <w:sz w:val="26"/>
          <w:szCs w:val="26"/>
        </w:rPr>
        <w:t xml:space="preserve">diện để </w:t>
      </w:r>
      <w:r w:rsidRPr="002C54EC">
        <w:rPr>
          <w:spacing w:val="-4"/>
          <w:sz w:val="26"/>
          <w:szCs w:val="26"/>
        </w:rPr>
        <w:t xml:space="preserve">ghi </w:t>
      </w:r>
      <w:r w:rsidRPr="002C54EC">
        <w:rPr>
          <w:spacing w:val="2"/>
          <w:sz w:val="26"/>
          <w:szCs w:val="26"/>
        </w:rPr>
        <w:t xml:space="preserve">nhận </w:t>
      </w:r>
      <w:r w:rsidRPr="002C54EC">
        <w:rPr>
          <w:spacing w:val="3"/>
          <w:sz w:val="26"/>
          <w:szCs w:val="26"/>
        </w:rPr>
        <w:t xml:space="preserve">thông tin </w:t>
      </w:r>
      <w:r w:rsidRPr="002C54EC">
        <w:rPr>
          <w:sz w:val="26"/>
          <w:szCs w:val="26"/>
        </w:rPr>
        <w:t>đề tài.</w:t>
      </w:r>
    </w:p>
    <w:p w14:paraId="0FC05643" w14:textId="77777777" w:rsidR="00166F5B" w:rsidRPr="002C54EC" w:rsidRDefault="00166F5B" w:rsidP="00EE5FFF">
      <w:pPr>
        <w:pStyle w:val="BodyText"/>
        <w:numPr>
          <w:ilvl w:val="0"/>
          <w:numId w:val="9"/>
        </w:numPr>
        <w:spacing w:before="120" w:after="120" w:line="312" w:lineRule="auto"/>
        <w:jc w:val="both"/>
        <w:rPr>
          <w:rStyle w:val="fontstyle01"/>
          <w:i w:val="0"/>
          <w:color w:val="auto"/>
          <w:sz w:val="26"/>
          <w:szCs w:val="26"/>
        </w:rPr>
      </w:pPr>
      <w:r w:rsidRPr="002C54EC">
        <w:rPr>
          <w:rStyle w:val="fontstyle01"/>
          <w:i w:val="0"/>
          <w:sz w:val="26"/>
          <w:szCs w:val="26"/>
        </w:rPr>
        <w:t>Nếu người dùng yêu cầu tìm kiếm đề tài nào đó thì hệ thống sẽ</w:t>
      </w:r>
      <w:r w:rsidRPr="002C54EC">
        <w:rPr>
          <w:color w:val="000000"/>
        </w:rPr>
        <w:t xml:space="preserve"> </w:t>
      </w:r>
      <w:r w:rsidRPr="002C54EC">
        <w:rPr>
          <w:rStyle w:val="fontstyle01"/>
          <w:i w:val="0"/>
          <w:sz w:val="26"/>
          <w:szCs w:val="26"/>
        </w:rPr>
        <w:t>hiển thị một yêu cầu người dùng nhập vào Mã số đề tài cần tìm. Hệ thống sẽ</w:t>
      </w:r>
      <w:r w:rsidRPr="002C54EC">
        <w:rPr>
          <w:color w:val="000000"/>
        </w:rPr>
        <w:t xml:space="preserve"> </w:t>
      </w:r>
      <w:r w:rsidRPr="002C54EC">
        <w:rPr>
          <w:rStyle w:val="fontstyle01"/>
          <w:i w:val="0"/>
          <w:sz w:val="26"/>
          <w:szCs w:val="26"/>
        </w:rPr>
        <w:t>kiểm tra Mã số đề tài đó, nếu không hợp lệ thì thông báo cho người dùng và</w:t>
      </w:r>
      <w:r w:rsidRPr="002C54EC">
        <w:rPr>
          <w:color w:val="000000"/>
        </w:rPr>
        <w:t xml:space="preserve"> </w:t>
      </w:r>
      <w:r w:rsidRPr="002C54EC">
        <w:rPr>
          <w:rStyle w:val="fontstyle01"/>
          <w:i w:val="0"/>
          <w:sz w:val="26"/>
          <w:szCs w:val="26"/>
        </w:rPr>
        <w:t>yêu cầu người dùng nhập lại Mã số đề tài, ngược lại thì sẽ chuyển hướng</w:t>
      </w:r>
      <w:r w:rsidRPr="002C54EC">
        <w:rPr>
          <w:color w:val="000000"/>
        </w:rPr>
        <w:t xml:space="preserve"> </w:t>
      </w:r>
      <w:r w:rsidRPr="002C54EC">
        <w:rPr>
          <w:rStyle w:val="fontstyle01"/>
          <w:i w:val="0"/>
          <w:sz w:val="26"/>
          <w:szCs w:val="26"/>
        </w:rPr>
        <w:t>người dùng vào giao diện hiển thị toàn bộ thông tin về đề tài đó.</w:t>
      </w:r>
    </w:p>
    <w:p w14:paraId="60BA003C" w14:textId="77777777" w:rsidR="00166F5B" w:rsidRPr="002C54EC" w:rsidRDefault="00166F5B" w:rsidP="00E17D92">
      <w:pPr>
        <w:rPr>
          <w:b/>
          <w:bCs/>
          <w:lang w:val="vi"/>
        </w:rPr>
      </w:pPr>
      <w:r w:rsidRPr="002C54EC">
        <w:rPr>
          <w:b/>
          <w:bCs/>
          <w:lang w:val="vi"/>
        </w:rPr>
        <w:t xml:space="preserve">Quản </w:t>
      </w:r>
      <w:r w:rsidRPr="002C54EC">
        <w:rPr>
          <w:b/>
          <w:bCs/>
          <w:spacing w:val="-4"/>
          <w:lang w:val="vi"/>
        </w:rPr>
        <w:t xml:space="preserve">lý </w:t>
      </w:r>
      <w:r w:rsidRPr="002C54EC">
        <w:rPr>
          <w:b/>
          <w:bCs/>
          <w:lang w:val="vi"/>
        </w:rPr>
        <w:t>thông tin giảng</w:t>
      </w:r>
      <w:r w:rsidRPr="002C54EC">
        <w:rPr>
          <w:b/>
          <w:bCs/>
          <w:spacing w:val="-3"/>
          <w:lang w:val="vi"/>
        </w:rPr>
        <w:t xml:space="preserve"> </w:t>
      </w:r>
      <w:r w:rsidRPr="002C54EC">
        <w:rPr>
          <w:b/>
          <w:bCs/>
          <w:lang w:val="vi"/>
        </w:rPr>
        <w:t>viên:</w:t>
      </w:r>
    </w:p>
    <w:p w14:paraId="5AA7EAF7" w14:textId="77777777" w:rsidR="00166F5B" w:rsidRPr="002C54EC" w:rsidRDefault="00166F5B" w:rsidP="001401F8">
      <w:pPr>
        <w:pStyle w:val="BodyText"/>
        <w:spacing w:before="120" w:after="120" w:line="312" w:lineRule="auto"/>
        <w:ind w:firstLine="720"/>
        <w:jc w:val="both"/>
        <w:rPr>
          <w:sz w:val="26"/>
          <w:szCs w:val="26"/>
        </w:rPr>
      </w:pPr>
      <w:r w:rsidRPr="002C54EC">
        <w:rPr>
          <w:sz w:val="26"/>
          <w:szCs w:val="26"/>
        </w:rPr>
        <w:t>Use case này cho phép người nhập liệu của phòng khoa học công nghệ chỉnh sửa thông tin của giảng viên (sau khi giảng viên nộp bảng sơ yếu lý lịch hàng năm phải làm-nếu mọi thông tin của giảng viên nào không thay đổi thì giảng viên đó không cần làm), chẳng hạn như hợp đồng hoặc trình độ của giảng viên có thể thay đổi lên.</w:t>
      </w:r>
    </w:p>
    <w:p w14:paraId="76EDF885" w14:textId="77777777" w:rsidR="00166F5B" w:rsidRPr="002C54EC" w:rsidRDefault="00166F5B" w:rsidP="001401F8">
      <w:pPr>
        <w:spacing w:before="120" w:after="120" w:line="312" w:lineRule="auto"/>
        <w:rPr>
          <w:lang w:val="vi"/>
        </w:rPr>
      </w:pPr>
      <w:r w:rsidRPr="002C54EC">
        <w:rPr>
          <w:lang w:val="vi"/>
        </w:rPr>
        <w:t xml:space="preserve">Use-case bắt đầu khi người nhập liệu chọn chức năng </w:t>
      </w:r>
      <w:r w:rsidRPr="002C54EC">
        <w:rPr>
          <w:i/>
          <w:lang w:val="vi"/>
        </w:rPr>
        <w:t xml:space="preserve">quản lý thông tin giảng viên </w:t>
      </w:r>
      <w:r w:rsidRPr="002C54EC">
        <w:rPr>
          <w:lang w:val="vi"/>
        </w:rPr>
        <w:t xml:space="preserve">từ </w:t>
      </w:r>
      <w:r w:rsidRPr="002C54EC">
        <w:rPr>
          <w:i/>
          <w:lang w:val="vi"/>
        </w:rPr>
        <w:t>Menu chính</w:t>
      </w:r>
      <w:r w:rsidRPr="002C54EC">
        <w:rPr>
          <w:lang w:val="vi"/>
        </w:rPr>
        <w:t>.</w:t>
      </w:r>
    </w:p>
    <w:p w14:paraId="2263EAA6" w14:textId="77777777" w:rsidR="00166F5B" w:rsidRPr="002C54EC" w:rsidRDefault="00166F5B" w:rsidP="00EE5FFF">
      <w:pPr>
        <w:pStyle w:val="ListParagraph"/>
        <w:numPr>
          <w:ilvl w:val="0"/>
          <w:numId w:val="8"/>
        </w:numPr>
        <w:spacing w:before="120" w:after="120" w:line="312" w:lineRule="auto"/>
        <w:jc w:val="both"/>
        <w:rPr>
          <w:lang w:val="vi"/>
        </w:rPr>
      </w:pPr>
      <w:r w:rsidRPr="002C54EC">
        <w:rPr>
          <w:lang w:val="vi"/>
        </w:rPr>
        <w:t xml:space="preserve">Nếu người dùng yêu cầu </w:t>
      </w:r>
      <w:r w:rsidRPr="002C54EC">
        <w:rPr>
          <w:i/>
          <w:lang w:val="vi"/>
        </w:rPr>
        <w:t xml:space="preserve">thêm mới, sửa, xóa </w:t>
      </w:r>
      <w:r w:rsidRPr="002C54EC">
        <w:rPr>
          <w:i/>
          <w:spacing w:val="-4"/>
          <w:lang w:val="vi"/>
        </w:rPr>
        <w:t xml:space="preserve">một </w:t>
      </w:r>
      <w:r w:rsidRPr="002C54EC">
        <w:rPr>
          <w:i/>
          <w:lang w:val="vi"/>
        </w:rPr>
        <w:t xml:space="preserve">thông tin giảng viên </w:t>
      </w:r>
      <w:r w:rsidRPr="002C54EC">
        <w:rPr>
          <w:lang w:val="vi"/>
        </w:rPr>
        <w:t xml:space="preserve">thì hệ thống </w:t>
      </w:r>
      <w:r w:rsidRPr="002C54EC">
        <w:rPr>
          <w:spacing w:val="-6"/>
          <w:lang w:val="vi"/>
        </w:rPr>
        <w:t xml:space="preserve">sẽ </w:t>
      </w:r>
      <w:r w:rsidRPr="002C54EC">
        <w:rPr>
          <w:lang w:val="vi"/>
        </w:rPr>
        <w:t xml:space="preserve">chuyển hướng </w:t>
      </w:r>
      <w:r w:rsidRPr="002C54EC">
        <w:rPr>
          <w:spacing w:val="-4"/>
          <w:lang w:val="vi"/>
        </w:rPr>
        <w:t xml:space="preserve">người </w:t>
      </w:r>
      <w:r w:rsidRPr="002C54EC">
        <w:rPr>
          <w:spacing w:val="3"/>
          <w:lang w:val="vi"/>
        </w:rPr>
        <w:t xml:space="preserve">dùng </w:t>
      </w:r>
      <w:r w:rsidRPr="002C54EC">
        <w:rPr>
          <w:lang w:val="vi"/>
        </w:rPr>
        <w:t xml:space="preserve">vào giao </w:t>
      </w:r>
      <w:r w:rsidRPr="002C54EC">
        <w:rPr>
          <w:spacing w:val="2"/>
          <w:lang w:val="vi"/>
        </w:rPr>
        <w:t xml:space="preserve">diện </w:t>
      </w:r>
      <w:r w:rsidRPr="002C54EC">
        <w:rPr>
          <w:lang w:val="vi"/>
        </w:rPr>
        <w:t xml:space="preserve">hiển </w:t>
      </w:r>
      <w:r w:rsidRPr="002C54EC">
        <w:rPr>
          <w:spacing w:val="2"/>
          <w:lang w:val="vi"/>
        </w:rPr>
        <w:t xml:space="preserve">thị </w:t>
      </w:r>
      <w:r w:rsidRPr="002C54EC">
        <w:rPr>
          <w:lang w:val="vi"/>
        </w:rPr>
        <w:t xml:space="preserve">toàn </w:t>
      </w:r>
      <w:r w:rsidRPr="002C54EC">
        <w:rPr>
          <w:spacing w:val="-3"/>
          <w:lang w:val="vi"/>
        </w:rPr>
        <w:t xml:space="preserve">bộ </w:t>
      </w:r>
      <w:r w:rsidRPr="002C54EC">
        <w:rPr>
          <w:spacing w:val="3"/>
          <w:lang w:val="vi"/>
        </w:rPr>
        <w:t xml:space="preserve">thông </w:t>
      </w:r>
      <w:r w:rsidRPr="002C54EC">
        <w:rPr>
          <w:lang w:val="vi"/>
        </w:rPr>
        <w:t xml:space="preserve">tin về giảng viên </w:t>
      </w:r>
      <w:r w:rsidRPr="002C54EC">
        <w:rPr>
          <w:spacing w:val="-3"/>
          <w:lang w:val="vi"/>
        </w:rPr>
        <w:t xml:space="preserve">để </w:t>
      </w:r>
      <w:r w:rsidRPr="002C54EC">
        <w:rPr>
          <w:lang w:val="vi"/>
        </w:rPr>
        <w:t>thao tác với chức năng.</w:t>
      </w:r>
    </w:p>
    <w:p w14:paraId="6E2D9E2B" w14:textId="77777777" w:rsidR="00166F5B" w:rsidRPr="002C54EC" w:rsidRDefault="00166F5B" w:rsidP="00EE5FFF">
      <w:pPr>
        <w:pStyle w:val="ListParagraph"/>
        <w:numPr>
          <w:ilvl w:val="0"/>
          <w:numId w:val="8"/>
        </w:numPr>
        <w:spacing w:before="120" w:after="120" w:line="312" w:lineRule="auto"/>
        <w:jc w:val="both"/>
        <w:rPr>
          <w:lang w:val="vi"/>
        </w:rPr>
      </w:pPr>
      <w:r w:rsidRPr="002C54EC">
        <w:rPr>
          <w:lang w:val="vi"/>
        </w:rPr>
        <w:t xml:space="preserve">Nếu người dùng yêu </w:t>
      </w:r>
      <w:r w:rsidRPr="002C54EC">
        <w:rPr>
          <w:spacing w:val="4"/>
          <w:lang w:val="vi"/>
        </w:rPr>
        <w:t xml:space="preserve">cầu </w:t>
      </w:r>
      <w:r w:rsidRPr="002C54EC">
        <w:rPr>
          <w:i/>
          <w:lang w:val="vi"/>
        </w:rPr>
        <w:t xml:space="preserve">tìm kiếm thông </w:t>
      </w:r>
      <w:r w:rsidRPr="002C54EC">
        <w:rPr>
          <w:i/>
          <w:spacing w:val="2"/>
          <w:lang w:val="vi"/>
        </w:rPr>
        <w:t xml:space="preserve">tin </w:t>
      </w:r>
      <w:r w:rsidRPr="002C54EC">
        <w:rPr>
          <w:i/>
          <w:lang w:val="vi"/>
        </w:rPr>
        <w:t xml:space="preserve">giảng viên </w:t>
      </w:r>
      <w:r w:rsidRPr="002C54EC">
        <w:rPr>
          <w:lang w:val="vi"/>
        </w:rPr>
        <w:t xml:space="preserve">nào </w:t>
      </w:r>
      <w:r w:rsidRPr="002C54EC">
        <w:rPr>
          <w:spacing w:val="-4"/>
          <w:lang w:val="vi"/>
        </w:rPr>
        <w:t xml:space="preserve">đó </w:t>
      </w:r>
      <w:r w:rsidRPr="002C54EC">
        <w:rPr>
          <w:lang w:val="vi"/>
        </w:rPr>
        <w:t xml:space="preserve">thì </w:t>
      </w:r>
      <w:r w:rsidRPr="002C54EC">
        <w:rPr>
          <w:spacing w:val="-3"/>
          <w:lang w:val="vi"/>
        </w:rPr>
        <w:t xml:space="preserve">hệ </w:t>
      </w:r>
      <w:r w:rsidRPr="002C54EC">
        <w:rPr>
          <w:lang w:val="vi"/>
        </w:rPr>
        <w:t xml:space="preserve">thống </w:t>
      </w:r>
      <w:r w:rsidRPr="002C54EC">
        <w:rPr>
          <w:spacing w:val="-6"/>
          <w:lang w:val="vi"/>
        </w:rPr>
        <w:t xml:space="preserve">sẽ </w:t>
      </w:r>
      <w:r w:rsidRPr="002C54EC">
        <w:rPr>
          <w:lang w:val="vi"/>
        </w:rPr>
        <w:t xml:space="preserve">hiển thị </w:t>
      </w:r>
      <w:r w:rsidRPr="002C54EC">
        <w:rPr>
          <w:spacing w:val="-3"/>
          <w:lang w:val="vi"/>
        </w:rPr>
        <w:t xml:space="preserve">một </w:t>
      </w:r>
      <w:r w:rsidRPr="002C54EC">
        <w:rPr>
          <w:lang w:val="vi"/>
        </w:rPr>
        <w:t xml:space="preserve">yêu cầu </w:t>
      </w:r>
      <w:r w:rsidRPr="002C54EC">
        <w:rPr>
          <w:spacing w:val="-3"/>
          <w:lang w:val="vi"/>
        </w:rPr>
        <w:t xml:space="preserve">người </w:t>
      </w:r>
      <w:r w:rsidRPr="002C54EC">
        <w:rPr>
          <w:lang w:val="vi"/>
        </w:rPr>
        <w:t xml:space="preserve">dùng nhập vào Mã số giảng viên cần tìm. </w:t>
      </w:r>
      <w:r w:rsidRPr="002C54EC">
        <w:rPr>
          <w:spacing w:val="-3"/>
          <w:lang w:val="vi"/>
        </w:rPr>
        <w:t xml:space="preserve">Hệ </w:t>
      </w:r>
      <w:r w:rsidRPr="002C54EC">
        <w:rPr>
          <w:lang w:val="vi"/>
        </w:rPr>
        <w:t xml:space="preserve">thống </w:t>
      </w:r>
      <w:r w:rsidRPr="002C54EC">
        <w:rPr>
          <w:spacing w:val="-6"/>
          <w:lang w:val="vi"/>
        </w:rPr>
        <w:t xml:space="preserve">sẽ </w:t>
      </w:r>
      <w:r w:rsidRPr="002C54EC">
        <w:rPr>
          <w:lang w:val="vi"/>
        </w:rPr>
        <w:t xml:space="preserve">kiểm tra Mã số giảng viên đó, nếu không hợp </w:t>
      </w:r>
      <w:r w:rsidRPr="002C54EC">
        <w:rPr>
          <w:spacing w:val="2"/>
          <w:lang w:val="vi"/>
        </w:rPr>
        <w:t xml:space="preserve">lệ </w:t>
      </w:r>
      <w:r w:rsidRPr="002C54EC">
        <w:rPr>
          <w:lang w:val="vi"/>
        </w:rPr>
        <w:t xml:space="preserve">thì thông </w:t>
      </w:r>
      <w:r w:rsidRPr="002C54EC">
        <w:rPr>
          <w:spacing w:val="2"/>
          <w:lang w:val="vi"/>
        </w:rPr>
        <w:t xml:space="preserve">báo cho </w:t>
      </w:r>
      <w:r w:rsidRPr="002C54EC">
        <w:rPr>
          <w:spacing w:val="-4"/>
          <w:lang w:val="vi"/>
        </w:rPr>
        <w:t xml:space="preserve">người </w:t>
      </w:r>
      <w:r w:rsidRPr="002C54EC">
        <w:rPr>
          <w:lang w:val="vi"/>
        </w:rPr>
        <w:t xml:space="preserve">dùng </w:t>
      </w:r>
      <w:r w:rsidRPr="002C54EC">
        <w:rPr>
          <w:spacing w:val="-8"/>
          <w:lang w:val="vi"/>
        </w:rPr>
        <w:t xml:space="preserve">và </w:t>
      </w:r>
      <w:r w:rsidRPr="002C54EC">
        <w:rPr>
          <w:lang w:val="vi"/>
        </w:rPr>
        <w:t xml:space="preserve">yêu cầu </w:t>
      </w:r>
      <w:r w:rsidRPr="002C54EC">
        <w:rPr>
          <w:spacing w:val="-4"/>
          <w:lang w:val="vi"/>
        </w:rPr>
        <w:t xml:space="preserve">người </w:t>
      </w:r>
      <w:r w:rsidRPr="002C54EC">
        <w:rPr>
          <w:lang w:val="vi"/>
        </w:rPr>
        <w:t xml:space="preserve">dùng nhập lại Mã số giảng viên, ngược lại thì </w:t>
      </w:r>
      <w:r w:rsidRPr="002C54EC">
        <w:rPr>
          <w:spacing w:val="-6"/>
          <w:lang w:val="vi"/>
        </w:rPr>
        <w:t xml:space="preserve">sẽ </w:t>
      </w:r>
      <w:r w:rsidRPr="002C54EC">
        <w:rPr>
          <w:lang w:val="vi"/>
        </w:rPr>
        <w:t xml:space="preserve">chuyển hướng </w:t>
      </w:r>
      <w:r w:rsidRPr="002C54EC">
        <w:rPr>
          <w:spacing w:val="-4"/>
          <w:lang w:val="vi"/>
        </w:rPr>
        <w:t xml:space="preserve">người </w:t>
      </w:r>
      <w:r w:rsidRPr="002C54EC">
        <w:rPr>
          <w:lang w:val="vi"/>
        </w:rPr>
        <w:t xml:space="preserve">dùng </w:t>
      </w:r>
      <w:r w:rsidRPr="002C54EC">
        <w:rPr>
          <w:spacing w:val="2"/>
          <w:lang w:val="vi"/>
        </w:rPr>
        <w:t xml:space="preserve">vào </w:t>
      </w:r>
      <w:r w:rsidRPr="002C54EC">
        <w:rPr>
          <w:lang w:val="vi"/>
        </w:rPr>
        <w:t xml:space="preserve">giao </w:t>
      </w:r>
      <w:r w:rsidRPr="002C54EC">
        <w:rPr>
          <w:spacing w:val="2"/>
          <w:lang w:val="vi"/>
        </w:rPr>
        <w:t xml:space="preserve">diện </w:t>
      </w:r>
      <w:r w:rsidRPr="002C54EC">
        <w:rPr>
          <w:lang w:val="vi"/>
        </w:rPr>
        <w:t xml:space="preserve">hiển thị toàn </w:t>
      </w:r>
      <w:r w:rsidRPr="002C54EC">
        <w:rPr>
          <w:spacing w:val="-3"/>
          <w:lang w:val="vi"/>
        </w:rPr>
        <w:t xml:space="preserve">bộ </w:t>
      </w:r>
      <w:r w:rsidRPr="002C54EC">
        <w:rPr>
          <w:lang w:val="vi"/>
        </w:rPr>
        <w:t xml:space="preserve">thông </w:t>
      </w:r>
      <w:r w:rsidRPr="002C54EC">
        <w:rPr>
          <w:spacing w:val="5"/>
          <w:lang w:val="vi"/>
        </w:rPr>
        <w:t xml:space="preserve">tin </w:t>
      </w:r>
      <w:r w:rsidRPr="002C54EC">
        <w:rPr>
          <w:spacing w:val="-3"/>
          <w:lang w:val="vi"/>
        </w:rPr>
        <w:t xml:space="preserve">về </w:t>
      </w:r>
      <w:r w:rsidRPr="002C54EC">
        <w:rPr>
          <w:lang w:val="vi"/>
        </w:rPr>
        <w:t>giảng viên</w:t>
      </w:r>
      <w:r w:rsidRPr="002C54EC">
        <w:rPr>
          <w:spacing w:val="-15"/>
          <w:lang w:val="vi"/>
        </w:rPr>
        <w:t xml:space="preserve"> </w:t>
      </w:r>
      <w:r w:rsidRPr="002C54EC">
        <w:rPr>
          <w:lang w:val="vi"/>
        </w:rPr>
        <w:t>đó.</w:t>
      </w:r>
    </w:p>
    <w:p w14:paraId="6719DCD7" w14:textId="77777777" w:rsidR="00166F5B" w:rsidRPr="002C54EC" w:rsidRDefault="00166F5B" w:rsidP="008F292C">
      <w:pPr>
        <w:spacing w:before="120" w:after="240" w:line="312" w:lineRule="auto"/>
        <w:rPr>
          <w:b/>
          <w:color w:val="000000"/>
          <w:lang w:val="vi"/>
        </w:rPr>
      </w:pPr>
      <w:r w:rsidRPr="002C54EC">
        <w:rPr>
          <w:b/>
          <w:color w:val="000000"/>
          <w:lang w:val="vi"/>
        </w:rPr>
        <w:t>Lập hội đồng phản biện:</w:t>
      </w:r>
    </w:p>
    <w:p w14:paraId="663A22CF" w14:textId="77777777" w:rsidR="00166F5B" w:rsidRPr="002C54EC" w:rsidRDefault="00166F5B" w:rsidP="002C54EC">
      <w:pPr>
        <w:spacing w:before="120" w:after="240" w:line="312" w:lineRule="auto"/>
        <w:ind w:firstLine="720"/>
        <w:jc w:val="both"/>
        <w:rPr>
          <w:color w:val="000000"/>
          <w:lang w:val="vi"/>
        </w:rPr>
      </w:pPr>
      <w:r w:rsidRPr="002C54EC">
        <w:rPr>
          <w:color w:val="000000"/>
          <w:lang w:val="vi"/>
        </w:rPr>
        <w:t xml:space="preserve">Khi gần đến nửa cuối tháng 12 hàng năm, phòng khoa học công nghệ sẽ căn cứ vào </w:t>
      </w:r>
      <w:r w:rsidRPr="002C54EC">
        <w:rPr>
          <w:lang w:val="vi"/>
        </w:rPr>
        <w:t>hồ sơ bảo vệ đề tài NCKH của giảng viên được đề xuất từ cấp cơ sở</w:t>
      </w:r>
      <w:r w:rsidRPr="002C54EC">
        <w:rPr>
          <w:color w:val="000000"/>
          <w:lang w:val="vi"/>
        </w:rPr>
        <w:t xml:space="preserve"> để tiến hành lập hội đồng nghiệm thu cấp trường cho từng đề tài vào một ngày riêng. </w:t>
      </w:r>
    </w:p>
    <w:p w14:paraId="5F563EF5" w14:textId="77777777" w:rsidR="00166F5B" w:rsidRPr="002C54EC" w:rsidRDefault="00166F5B" w:rsidP="008977D6">
      <w:pPr>
        <w:spacing w:before="120" w:after="240" w:line="312" w:lineRule="auto"/>
        <w:ind w:firstLine="720"/>
        <w:rPr>
          <w:color w:val="000000"/>
          <w:lang w:val="vi"/>
        </w:rPr>
      </w:pPr>
      <w:r w:rsidRPr="002C54EC">
        <w:rPr>
          <w:color w:val="000000"/>
          <w:lang w:val="vi"/>
        </w:rPr>
        <w:t>Người dùng yêu cầu hệ thống tìm kiếm những đề tài đang thực hiện trong năm hiện tại và sắp đến hạn báo cáo để tiến hành lập hội đồng phản biện. Người nhập liệu sẽ tiến hành ghi nhận danh sách các thành viên của hội đồng phản biện của một đề tài NCKH.</w:t>
      </w:r>
    </w:p>
    <w:p w14:paraId="0ABA1C17" w14:textId="77777777" w:rsidR="00166F5B" w:rsidRPr="002C54EC" w:rsidRDefault="00166F5B" w:rsidP="00EE5FFF">
      <w:pPr>
        <w:pStyle w:val="ListParagraph"/>
        <w:numPr>
          <w:ilvl w:val="0"/>
          <w:numId w:val="10"/>
        </w:numPr>
        <w:spacing w:before="120" w:after="120" w:line="312" w:lineRule="auto"/>
        <w:rPr>
          <w:color w:val="000000"/>
          <w:lang w:val="vi"/>
        </w:rPr>
      </w:pPr>
      <w:r w:rsidRPr="002C54EC">
        <w:rPr>
          <w:color w:val="000000"/>
          <w:lang w:val="vi"/>
        </w:rPr>
        <w:lastRenderedPageBreak/>
        <w:t>Nếu các thông tin hợp lệ thì hiển thị thông báo cho người dùng và chuyển hướng về Menu chính.</w:t>
      </w:r>
    </w:p>
    <w:p w14:paraId="20D46517" w14:textId="77777777" w:rsidR="00166F5B" w:rsidRPr="002C54EC" w:rsidRDefault="00166F5B" w:rsidP="00EE5FFF">
      <w:pPr>
        <w:pStyle w:val="ListParagraph"/>
        <w:numPr>
          <w:ilvl w:val="0"/>
          <w:numId w:val="10"/>
        </w:numPr>
        <w:spacing w:before="120" w:after="120" w:line="312" w:lineRule="auto"/>
        <w:rPr>
          <w:color w:val="000000"/>
          <w:lang w:val="vi"/>
        </w:rPr>
      </w:pPr>
      <w:r w:rsidRPr="002C54EC">
        <w:rPr>
          <w:color w:val="000000"/>
          <w:lang w:val="vi"/>
        </w:rPr>
        <w:t>Nếu Use-case thực hiện thành công thì hệ thống sẽ thông báo cho người nhập liệu biết, sau đó ra quyết định thành lập hội đồng phản biện cho đề tài đó và chuyển hướng về giao diện Menu chính.</w:t>
      </w:r>
    </w:p>
    <w:p w14:paraId="0F36E8D1" w14:textId="77777777" w:rsidR="00166F5B" w:rsidRPr="002C54EC" w:rsidRDefault="00166F5B" w:rsidP="001401F8">
      <w:pPr>
        <w:spacing w:before="120" w:after="120" w:line="312" w:lineRule="auto"/>
        <w:rPr>
          <w:b/>
          <w:color w:val="000000"/>
          <w:lang w:val="vi"/>
        </w:rPr>
      </w:pPr>
      <w:r w:rsidRPr="002C54EC">
        <w:rPr>
          <w:b/>
          <w:color w:val="000000"/>
          <w:lang w:val="vi"/>
        </w:rPr>
        <w:t>Nghiệm thu đánh giá đề tài:</w:t>
      </w:r>
    </w:p>
    <w:p w14:paraId="488E5C03" w14:textId="77777777" w:rsidR="00166F5B" w:rsidRPr="002C54EC" w:rsidRDefault="00166F5B" w:rsidP="00C23A35">
      <w:pPr>
        <w:spacing w:before="120" w:after="120" w:line="312" w:lineRule="auto"/>
        <w:ind w:firstLine="720"/>
        <w:rPr>
          <w:color w:val="000000"/>
          <w:lang w:val="vi"/>
        </w:rPr>
      </w:pPr>
      <w:r w:rsidRPr="002C54EC">
        <w:rPr>
          <w:color w:val="000000"/>
          <w:lang w:val="vi"/>
        </w:rPr>
        <w:t>Sau khi lập hội đồng phản biện từ đề tài đạt yêu cầu ở cấp co sở đề xuất thì đề tài của giảng viên đó sẽ được báo cáo nghiệm thu trước hội đồng nghiệm thu nhà trường. Phòng khoa học công nghệ sẽ ra quyết định cho đề tài đó báo cáo nghiệm thu vào một ngày riêng.</w:t>
      </w:r>
    </w:p>
    <w:p w14:paraId="186CC0E0" w14:textId="77777777" w:rsidR="00166F5B" w:rsidRPr="002C54EC" w:rsidRDefault="00166F5B" w:rsidP="00EE5FFF">
      <w:pPr>
        <w:pStyle w:val="ListParagraph"/>
        <w:numPr>
          <w:ilvl w:val="0"/>
          <w:numId w:val="11"/>
        </w:numPr>
        <w:spacing w:before="120" w:after="120" w:line="312" w:lineRule="auto"/>
        <w:rPr>
          <w:color w:val="000000"/>
          <w:lang w:val="vi"/>
        </w:rPr>
      </w:pPr>
      <w:r w:rsidRPr="002C54EC">
        <w:rPr>
          <w:color w:val="000000"/>
          <w:lang w:val="vi"/>
        </w:rPr>
        <w:t xml:space="preserve">Nếu các Field của màn hình giao diện thao tác không hợp lệ thì đưa ra thông báo cho người dùng. </w:t>
      </w:r>
    </w:p>
    <w:p w14:paraId="1F30066D" w14:textId="77777777" w:rsidR="00166F5B" w:rsidRPr="002C54EC" w:rsidRDefault="00166F5B" w:rsidP="00EE5FFF">
      <w:pPr>
        <w:pStyle w:val="ListParagraph"/>
        <w:numPr>
          <w:ilvl w:val="0"/>
          <w:numId w:val="11"/>
        </w:numPr>
        <w:spacing w:before="120" w:after="120" w:line="312" w:lineRule="auto"/>
        <w:rPr>
          <w:color w:val="000000"/>
          <w:lang w:val="vi"/>
        </w:rPr>
      </w:pPr>
      <w:r w:rsidRPr="002C54EC">
        <w:rPr>
          <w:color w:val="000000"/>
          <w:lang w:val="vi"/>
        </w:rPr>
        <w:t>Nếu các thông tin đều hợp lệ thì thông báo cho người dùng và chuyển hướng về Menu chính.</w:t>
      </w:r>
    </w:p>
    <w:p w14:paraId="10734E28" w14:textId="77777777" w:rsidR="00166F5B" w:rsidRPr="002C54EC" w:rsidRDefault="00166F5B" w:rsidP="001401F8">
      <w:pPr>
        <w:spacing w:before="120" w:after="120" w:line="312" w:lineRule="auto"/>
        <w:rPr>
          <w:color w:val="000000"/>
          <w:lang w:val="vi"/>
        </w:rPr>
      </w:pPr>
      <w:r w:rsidRPr="002C54EC">
        <w:rPr>
          <w:b/>
          <w:color w:val="000000"/>
          <w:lang w:val="vi"/>
        </w:rPr>
        <w:t>Báo cáo tổng hợp:</w:t>
      </w:r>
    </w:p>
    <w:p w14:paraId="3289FDBE" w14:textId="77777777" w:rsidR="00166F5B" w:rsidRPr="002C54EC" w:rsidRDefault="00166F5B" w:rsidP="00717795">
      <w:pPr>
        <w:spacing w:before="120" w:after="120" w:line="312" w:lineRule="auto"/>
        <w:ind w:firstLine="360"/>
        <w:rPr>
          <w:color w:val="000000"/>
          <w:lang w:val="vi"/>
        </w:rPr>
      </w:pPr>
      <w:r w:rsidRPr="002C54EC">
        <w:rPr>
          <w:color w:val="000000"/>
          <w:lang w:val="vi"/>
        </w:rPr>
        <w:t>Sau khi thư ký nhận biên bản nghiệm thu, đánh giá đề tài NCKH thì những gì liên quan đến đề tài sẽ nộp về cho phòng nghiên cứu khoa học để tổng hợp lại.</w:t>
      </w:r>
    </w:p>
    <w:p w14:paraId="72D8381D" w14:textId="77777777" w:rsidR="00166F5B" w:rsidRPr="002C54EC" w:rsidRDefault="00166F5B" w:rsidP="004D3E77">
      <w:pPr>
        <w:spacing w:before="120" w:after="120" w:line="312" w:lineRule="auto"/>
        <w:ind w:firstLine="360"/>
        <w:rPr>
          <w:color w:val="000000"/>
          <w:lang w:val="vi"/>
        </w:rPr>
      </w:pPr>
      <w:r w:rsidRPr="002C54EC">
        <w:rPr>
          <w:color w:val="000000"/>
          <w:lang w:val="vi"/>
        </w:rPr>
        <w:t>Sau khi người dùng chọn chức năng báo cáo tổng hợp ở Menu chính, người dùng sẽ được chuyển hướng vào giao diện báo cáo tổng hợp.</w:t>
      </w:r>
    </w:p>
    <w:p w14:paraId="6BEDA56C" w14:textId="77777777" w:rsidR="00166F5B" w:rsidRPr="002C54EC" w:rsidRDefault="00166F5B" w:rsidP="00EE5FFF">
      <w:pPr>
        <w:pStyle w:val="ListParagraph"/>
        <w:numPr>
          <w:ilvl w:val="0"/>
          <w:numId w:val="12"/>
        </w:numPr>
        <w:spacing w:before="120" w:after="120" w:line="312" w:lineRule="auto"/>
        <w:rPr>
          <w:color w:val="000000"/>
          <w:lang w:val="vi"/>
        </w:rPr>
      </w:pPr>
      <w:r w:rsidRPr="002C54EC">
        <w:rPr>
          <w:color w:val="000000"/>
          <w:lang w:val="vi"/>
        </w:rPr>
        <w:t>Nếu người dùng yêu cầu tìm kiếm đề tài nào đó để ghi nhận những thông tin về đề tài thì hệ thống sẽ yêu cầu người dùng nhập vào Mã số đề tài sau đó sẽ hiển thị cho người dùng những gì có liên quan đến đề tài đã được nộp hay là chưa để tiến hành gửi yêu cầu về cho giảng viên, hội đồng nghiệm thu bổ sung.</w:t>
      </w:r>
    </w:p>
    <w:p w14:paraId="16F007DD" w14:textId="602832B6" w:rsidR="002C54EC" w:rsidRDefault="00166F5B" w:rsidP="00EE5FFF">
      <w:pPr>
        <w:pStyle w:val="ListParagraph"/>
        <w:numPr>
          <w:ilvl w:val="0"/>
          <w:numId w:val="12"/>
        </w:numPr>
        <w:spacing w:before="120" w:after="120" w:line="312" w:lineRule="auto"/>
        <w:rPr>
          <w:color w:val="000000"/>
          <w:lang w:val="vi"/>
        </w:rPr>
      </w:pPr>
      <w:r w:rsidRPr="002C54EC">
        <w:rPr>
          <w:color w:val="000000"/>
          <w:lang w:val="vi"/>
        </w:rPr>
        <w:t>Nếu người dùng yêu cầu xem những báo cáo tổng hợp của các đề tài thì hệ thống sẽ đưa ra cho người dùng lựa chọn những khuôn mẫu để tìm kiếm, sau đó hiển thị cho người dùng xem. Người dùng có thể click chọn từng đề tài xem còn thiếu những gì để yêu cầu chủ nhiệm đề tài hay hội đồng nghiệm thu bổ sung thêm.</w:t>
      </w:r>
    </w:p>
    <w:p w14:paraId="74CFBA3A" w14:textId="3DC32451" w:rsidR="00166F5B" w:rsidRPr="002C54EC" w:rsidRDefault="00166F5B" w:rsidP="002C54EC">
      <w:pPr>
        <w:pStyle w:val="BodyTextFirstIndent"/>
        <w:ind w:firstLine="0"/>
        <w:rPr>
          <w:lang w:val="vi"/>
        </w:rPr>
      </w:pPr>
    </w:p>
    <w:p w14:paraId="116A64DB" w14:textId="77777777" w:rsidR="00166F5B" w:rsidRPr="002C54EC" w:rsidRDefault="00166F5B" w:rsidP="00FF7B03">
      <w:pPr>
        <w:pStyle w:val="Heading3"/>
      </w:pPr>
      <w:bookmarkStart w:id="331" w:name="_Toc76020321"/>
      <w:bookmarkStart w:id="332" w:name="_Toc76023674"/>
      <w:bookmarkStart w:id="333" w:name="_Toc76463088"/>
      <w:bookmarkStart w:id="334" w:name="_Toc76471029"/>
      <w:bookmarkStart w:id="335" w:name="_Toc76471053"/>
      <w:bookmarkStart w:id="336" w:name="_Toc76471328"/>
      <w:bookmarkStart w:id="337" w:name="_Toc76471370"/>
      <w:bookmarkStart w:id="338" w:name="_Toc76474518"/>
      <w:r w:rsidRPr="002C54EC">
        <w:t>2.6. Biểu đồ phân tích thiết kế hệ thống</w:t>
      </w:r>
      <w:bookmarkEnd w:id="330"/>
      <w:bookmarkEnd w:id="331"/>
      <w:bookmarkEnd w:id="332"/>
      <w:bookmarkEnd w:id="333"/>
      <w:bookmarkEnd w:id="334"/>
      <w:bookmarkEnd w:id="335"/>
      <w:bookmarkEnd w:id="336"/>
      <w:bookmarkEnd w:id="337"/>
      <w:bookmarkEnd w:id="338"/>
    </w:p>
    <w:p w14:paraId="39ABE88C" w14:textId="77777777" w:rsidR="00166F5B" w:rsidRPr="002C54EC" w:rsidRDefault="00166F5B" w:rsidP="00D91004">
      <w:pPr>
        <w:pStyle w:val="Heading4"/>
      </w:pPr>
      <w:bookmarkStart w:id="339" w:name="_Toc226622051"/>
      <w:bookmarkStart w:id="340" w:name="_Toc322816975"/>
      <w:bookmarkStart w:id="341" w:name="_Toc322893329"/>
      <w:bookmarkStart w:id="342" w:name="_Toc326569831"/>
      <w:bookmarkStart w:id="343" w:name="_Toc375570190"/>
      <w:bookmarkStart w:id="344" w:name="_Toc375574730"/>
      <w:bookmarkStart w:id="345" w:name="_Toc450571598"/>
      <w:bookmarkStart w:id="346" w:name="_Toc450571944"/>
      <w:bookmarkStart w:id="347" w:name="_Toc450572031"/>
      <w:bookmarkStart w:id="348" w:name="_Toc450630931"/>
      <w:bookmarkStart w:id="349" w:name="_Toc450631301"/>
      <w:bookmarkStart w:id="350" w:name="_Toc450744635"/>
      <w:bookmarkStart w:id="351" w:name="_Toc23148248"/>
      <w:bookmarkStart w:id="352" w:name="_Toc28247611"/>
      <w:r w:rsidRPr="002C54EC">
        <w:t>2.6.1. Biểu đồ hoạt động</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305052D" w14:textId="77777777" w:rsidR="00166F5B" w:rsidRPr="002C54EC" w:rsidRDefault="00166F5B" w:rsidP="00EE5FFF">
      <w:pPr>
        <w:numPr>
          <w:ilvl w:val="0"/>
          <w:numId w:val="20"/>
        </w:numPr>
        <w:spacing w:before="60"/>
      </w:pPr>
      <w:r w:rsidRPr="002C54EC">
        <w:t xml:space="preserve">Đăng nhập </w:t>
      </w:r>
    </w:p>
    <w:p w14:paraId="42A4394F" w14:textId="77777777" w:rsidR="00166F5B" w:rsidRPr="002C54EC" w:rsidRDefault="00166F5B" w:rsidP="009B533A">
      <w:pPr>
        <w:spacing w:before="60"/>
        <w:ind w:left="360"/>
      </w:pPr>
    </w:p>
    <w:p w14:paraId="31375AC0" w14:textId="7362E94D" w:rsidR="00166F5B" w:rsidRPr="002C54EC" w:rsidRDefault="00C00AAF" w:rsidP="008744E1">
      <w:pPr>
        <w:spacing w:before="60"/>
      </w:pPr>
      <w:r>
        <w:rPr>
          <w:noProof/>
        </w:rPr>
        <mc:AlternateContent>
          <mc:Choice Requires="wps">
            <w:drawing>
              <wp:anchor distT="0" distB="0" distL="114300" distR="114300" simplePos="0" relativeHeight="251656192" behindDoc="0" locked="0" layoutInCell="1" allowOverlap="1" wp14:anchorId="3CDB61B7" wp14:editId="5F0C40AD">
                <wp:simplePos x="0" y="0"/>
                <wp:positionH relativeFrom="column">
                  <wp:posOffset>672465</wp:posOffset>
                </wp:positionH>
                <wp:positionV relativeFrom="paragraph">
                  <wp:posOffset>5405755</wp:posOffset>
                </wp:positionV>
                <wp:extent cx="4457700" cy="316865"/>
                <wp:effectExtent l="0" t="4445" r="0" b="2540"/>
                <wp:wrapNone/>
                <wp:docPr id="264"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406B6B" w14:textId="282A6D40" w:rsidR="00E34082" w:rsidRPr="00137760" w:rsidRDefault="00E34082" w:rsidP="00137760">
                            <w:pPr>
                              <w:pStyle w:val="Caption"/>
                              <w:rPr>
                                <w:noProof/>
                                <w:szCs w:val="26"/>
                              </w:rPr>
                            </w:pPr>
                            <w:r w:rsidRPr="00137760">
                              <w:rPr>
                                <w:szCs w:val="26"/>
                              </w:rPr>
                              <w:t>Hình 2.2</w:t>
                            </w:r>
                            <w:r w:rsidRPr="00137760">
                              <w:rPr>
                                <w:i w:val="0"/>
                                <w:szCs w:val="26"/>
                              </w:rPr>
                              <w:t xml:space="preserve">: </w:t>
                            </w:r>
                            <w:r w:rsidRPr="00137760">
                              <w:rPr>
                                <w:szCs w:val="26"/>
                              </w:rPr>
                              <w:t>Biểu đồ hoạt động đăng nhập vào hệ thống</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CDB61B7" id="Text Box 252" o:spid="_x0000_s1053" type="#_x0000_t202" style="position:absolute;margin-left:52.95pt;margin-top:425.65pt;width:351pt;height:24.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" stroked="f">
                <v:textbox style="mso-fit-shape-to-text:t" inset="0,0,0,0">
                  <w:txbxContent>
                    <w:p w14:paraId="47406B6B" w14:textId="282A6D40" w:rsidR="00E34082" w:rsidRPr="00137760" w:rsidRDefault="00E34082" w:rsidP="00137760">
                      <w:pPr>
                        <w:pStyle w:val="Caption"/>
                        <w:rPr>
                          <w:noProof/>
                          <w:szCs w:val="26"/>
                        </w:rPr>
                      </w:pPr>
                      <w:r w:rsidRPr="00137760">
                        <w:rPr>
                          <w:szCs w:val="26"/>
                        </w:rPr>
                        <w:t>Hình 2.2</w:t>
                      </w:r>
                      <w:r w:rsidRPr="00137760">
                        <w:rPr>
                          <w:i w:val="0"/>
                          <w:szCs w:val="26"/>
                        </w:rPr>
                        <w:t xml:space="preserve">: </w:t>
                      </w:r>
                      <w:r w:rsidRPr="00137760">
                        <w:rPr>
                          <w:szCs w:val="26"/>
                        </w:rPr>
                        <w:t>Biểu đồ hoạt động đăng nhập vào hệ thống</w:t>
                      </w:r>
                    </w:p>
                  </w:txbxContent>
                </v:textbox>
              </v:shape>
            </w:pict>
          </mc:Fallback>
        </mc:AlternateContent>
      </w:r>
      <w:r>
        <w:rPr>
          <w:noProof/>
        </w:rPr>
        <mc:AlternateContent>
          <mc:Choice Requires="wpg">
            <w:drawing>
              <wp:anchor distT="0" distB="0" distL="114300" distR="114300" simplePos="0" relativeHeight="251644928" behindDoc="0" locked="0" layoutInCell="1" allowOverlap="1" wp14:anchorId="62E140A3" wp14:editId="0C448D3D">
                <wp:simplePos x="0" y="0"/>
                <wp:positionH relativeFrom="column">
                  <wp:posOffset>672465</wp:posOffset>
                </wp:positionH>
                <wp:positionV relativeFrom="paragraph">
                  <wp:posOffset>90805</wp:posOffset>
                </wp:positionV>
                <wp:extent cx="4457700" cy="5257800"/>
                <wp:effectExtent l="19050" t="13970" r="19050" b="5080"/>
                <wp:wrapNone/>
                <wp:docPr id="240" name="Group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5257800"/>
                          <a:chOff x="4140" y="1800"/>
                          <a:chExt cx="7020" cy="8280"/>
                        </a:xfrm>
                      </wpg:grpSpPr>
                      <wps:wsp>
                        <wps:cNvPr id="241" name="AutoShape 188"/>
                        <wps:cNvSpPr>
                          <a:spLocks noChangeArrowheads="1"/>
                        </wps:cNvSpPr>
                        <wps:spPr bwMode="auto">
                          <a:xfrm>
                            <a:off x="4680" y="1800"/>
                            <a:ext cx="2340" cy="540"/>
                          </a:xfrm>
                          <a:prstGeom prst="roundRect">
                            <a:avLst>
                              <a:gd name="adj" fmla="val 16667"/>
                            </a:avLst>
                          </a:prstGeom>
                          <a:solidFill>
                            <a:srgbClr val="FFFFFF"/>
                          </a:solidFill>
                          <a:ln w="9525">
                            <a:solidFill>
                              <a:srgbClr val="000000"/>
                            </a:solidFill>
                            <a:round/>
                            <a:headEnd/>
                            <a:tailEnd/>
                          </a:ln>
                        </wps:spPr>
                        <wps:txbx>
                          <w:txbxContent>
                            <w:p w14:paraId="53265CF6" w14:textId="77777777" w:rsidR="00E34082" w:rsidRPr="007A471A" w:rsidRDefault="00E34082" w:rsidP="008744E1">
                              <w:pPr>
                                <w:jc w:val="center"/>
                                <w:rPr>
                                  <w:sz w:val="22"/>
                                  <w:szCs w:val="22"/>
                                </w:rPr>
                              </w:pPr>
                              <w:r w:rsidRPr="007A471A">
                                <w:rPr>
                                  <w:sz w:val="22"/>
                                  <w:szCs w:val="22"/>
                                </w:rPr>
                                <w:t>Bắt đầu</w:t>
                              </w:r>
                            </w:p>
                          </w:txbxContent>
                        </wps:txbx>
                        <wps:bodyPr rot="0" vert="horz" wrap="square" lIns="91440" tIns="45720" rIns="91440" bIns="45720" anchor="t" anchorCtr="0" upright="1">
                          <a:noAutofit/>
                        </wps:bodyPr>
                      </wps:wsp>
                      <wps:wsp>
                        <wps:cNvPr id="242" name="AutoShape 189"/>
                        <wps:cNvSpPr>
                          <a:spLocks noChangeArrowheads="1"/>
                        </wps:cNvSpPr>
                        <wps:spPr bwMode="auto">
                          <a:xfrm>
                            <a:off x="4680" y="9540"/>
                            <a:ext cx="2340" cy="540"/>
                          </a:xfrm>
                          <a:prstGeom prst="roundRect">
                            <a:avLst>
                              <a:gd name="adj" fmla="val 16667"/>
                            </a:avLst>
                          </a:prstGeom>
                          <a:solidFill>
                            <a:srgbClr val="FFFFFF"/>
                          </a:solidFill>
                          <a:ln w="9525">
                            <a:solidFill>
                              <a:srgbClr val="000000"/>
                            </a:solidFill>
                            <a:round/>
                            <a:headEnd/>
                            <a:tailEnd/>
                          </a:ln>
                        </wps:spPr>
                        <wps:txbx>
                          <w:txbxContent>
                            <w:p w14:paraId="1F57F766" w14:textId="77777777" w:rsidR="00E34082" w:rsidRPr="007A471A" w:rsidRDefault="00E34082" w:rsidP="008744E1">
                              <w:pPr>
                                <w:jc w:val="center"/>
                                <w:rPr>
                                  <w:sz w:val="22"/>
                                  <w:szCs w:val="22"/>
                                </w:rPr>
                              </w:pPr>
                              <w:r w:rsidRPr="007A471A">
                                <w:rPr>
                                  <w:sz w:val="22"/>
                                  <w:szCs w:val="22"/>
                                </w:rPr>
                                <w:t>Kết thúc</w:t>
                              </w:r>
                            </w:p>
                          </w:txbxContent>
                        </wps:txbx>
                        <wps:bodyPr rot="0" vert="horz" wrap="square" lIns="91440" tIns="45720" rIns="91440" bIns="45720" anchor="t" anchorCtr="0" upright="1">
                          <a:noAutofit/>
                        </wps:bodyPr>
                      </wps:wsp>
                      <wpg:grpSp>
                        <wpg:cNvPr id="243" name="Group 190"/>
                        <wpg:cNvGrpSpPr>
                          <a:grpSpLocks/>
                        </wpg:cNvGrpSpPr>
                        <wpg:grpSpPr bwMode="auto">
                          <a:xfrm>
                            <a:off x="4140" y="3210"/>
                            <a:ext cx="3420" cy="1110"/>
                            <a:chOff x="3960" y="2880"/>
                            <a:chExt cx="3420" cy="1110"/>
                          </a:xfrm>
                        </wpg:grpSpPr>
                        <wps:wsp>
                          <wps:cNvPr id="244" name="AutoShape 191"/>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73E310C6" w14:textId="77777777" w:rsidR="00E34082" w:rsidRPr="007A471A" w:rsidRDefault="00E34082" w:rsidP="008744E1"/>
                            </w:txbxContent>
                          </wps:txbx>
                          <wps:bodyPr rot="0" vert="horz" wrap="square" lIns="91440" tIns="45720" rIns="91440" bIns="45720" anchor="t" anchorCtr="0" upright="1">
                            <a:noAutofit/>
                          </wps:bodyPr>
                        </wps:wsp>
                        <wps:wsp>
                          <wps:cNvPr id="245" name="Text Box 192"/>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B3D99" w14:textId="77777777" w:rsidR="00E34082" w:rsidRPr="007A471A" w:rsidRDefault="00E34082" w:rsidP="008744E1">
                                <w:pPr>
                                  <w:jc w:val="center"/>
                                  <w:rPr>
                                    <w:sz w:val="22"/>
                                    <w:szCs w:val="22"/>
                                  </w:rPr>
                                </w:pPr>
                                <w:r w:rsidRPr="007A471A">
                                  <w:rPr>
                                    <w:sz w:val="22"/>
                                    <w:szCs w:val="22"/>
                                  </w:rPr>
                                  <w:t>Nhập tài khoản, mật khẩu</w:t>
                                </w:r>
                              </w:p>
                            </w:txbxContent>
                          </wps:txbx>
                          <wps:bodyPr rot="0" vert="horz" wrap="square" lIns="91440" tIns="45720" rIns="91440" bIns="45720" anchor="t" anchorCtr="0" upright="1">
                            <a:noAutofit/>
                          </wps:bodyPr>
                        </wps:wsp>
                      </wpg:grpSp>
                      <wpg:grpSp>
                        <wpg:cNvPr id="246" name="Group 193"/>
                        <wpg:cNvGrpSpPr>
                          <a:grpSpLocks/>
                        </wpg:cNvGrpSpPr>
                        <wpg:grpSpPr bwMode="auto">
                          <a:xfrm>
                            <a:off x="7740" y="3240"/>
                            <a:ext cx="3420" cy="1110"/>
                            <a:chOff x="3960" y="2880"/>
                            <a:chExt cx="3420" cy="1110"/>
                          </a:xfrm>
                        </wpg:grpSpPr>
                        <wps:wsp>
                          <wps:cNvPr id="247" name="AutoShape 194"/>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534F7665" w14:textId="77777777" w:rsidR="00E34082" w:rsidRPr="007A471A" w:rsidRDefault="00E34082" w:rsidP="008744E1">
                                <w:pPr>
                                  <w:rPr>
                                    <w:sz w:val="22"/>
                                    <w:szCs w:val="22"/>
                                  </w:rPr>
                                </w:pPr>
                              </w:p>
                            </w:txbxContent>
                          </wps:txbx>
                          <wps:bodyPr rot="0" vert="horz" wrap="square" lIns="91440" tIns="45720" rIns="91440" bIns="45720" anchor="t" anchorCtr="0" upright="1">
                            <a:noAutofit/>
                          </wps:bodyPr>
                        </wps:wsp>
                        <wps:wsp>
                          <wps:cNvPr id="248" name="Text Box 195"/>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48747" w14:textId="77777777" w:rsidR="00E34082" w:rsidRPr="007A471A" w:rsidRDefault="00E34082" w:rsidP="008744E1">
                                <w:pPr>
                                  <w:jc w:val="center"/>
                                  <w:rPr>
                                    <w:sz w:val="22"/>
                                    <w:szCs w:val="22"/>
                                  </w:rPr>
                                </w:pPr>
                                <w:r w:rsidRPr="007A471A">
                                  <w:rPr>
                                    <w:sz w:val="22"/>
                                    <w:szCs w:val="22"/>
                                  </w:rPr>
                                  <w:t xml:space="preserve">Hiển thị </w:t>
                                </w:r>
                              </w:p>
                              <w:p w14:paraId="7DC68183" w14:textId="77777777" w:rsidR="00E34082" w:rsidRPr="007A471A" w:rsidRDefault="00E34082" w:rsidP="008744E1">
                                <w:pPr>
                                  <w:jc w:val="center"/>
                                  <w:rPr>
                                    <w:sz w:val="22"/>
                                    <w:szCs w:val="22"/>
                                  </w:rPr>
                                </w:pPr>
                                <w:r w:rsidRPr="007A471A">
                                  <w:rPr>
                                    <w:sz w:val="22"/>
                                    <w:szCs w:val="22"/>
                                  </w:rPr>
                                  <w:t>thông báo</w:t>
                                </w:r>
                              </w:p>
                            </w:txbxContent>
                          </wps:txbx>
                          <wps:bodyPr rot="0" vert="horz" wrap="square" lIns="91440" tIns="45720" rIns="91440" bIns="45720" anchor="t" anchorCtr="0" upright="1">
                            <a:noAutofit/>
                          </wps:bodyPr>
                        </wps:wsp>
                      </wpg:grpSp>
                      <wpg:grpSp>
                        <wpg:cNvPr id="249" name="Group 196"/>
                        <wpg:cNvGrpSpPr>
                          <a:grpSpLocks/>
                        </wpg:cNvGrpSpPr>
                        <wpg:grpSpPr bwMode="auto">
                          <a:xfrm>
                            <a:off x="4860" y="5040"/>
                            <a:ext cx="1980" cy="1800"/>
                            <a:chOff x="2520" y="4860"/>
                            <a:chExt cx="1980" cy="1800"/>
                          </a:xfrm>
                        </wpg:grpSpPr>
                        <wps:wsp>
                          <wps:cNvPr id="250" name="AutoShape 197"/>
                          <wps:cNvSpPr>
                            <a:spLocks noChangeArrowheads="1"/>
                          </wps:cNvSpPr>
                          <wps:spPr bwMode="auto">
                            <a:xfrm>
                              <a:off x="2520" y="4860"/>
                              <a:ext cx="1980" cy="1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Text Box 198"/>
                          <wps:cNvSpPr txBox="1">
                            <a:spLocks noChangeArrowheads="1"/>
                          </wps:cNvSpPr>
                          <wps:spPr bwMode="auto">
                            <a:xfrm>
                              <a:off x="2520" y="5400"/>
                              <a:ext cx="1980" cy="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2288" w14:textId="77777777" w:rsidR="00E34082" w:rsidRPr="007A471A" w:rsidRDefault="00E34082" w:rsidP="008744E1">
                                <w:pPr>
                                  <w:jc w:val="center"/>
                                  <w:rPr>
                                    <w:sz w:val="22"/>
                                    <w:szCs w:val="22"/>
                                  </w:rPr>
                                </w:pPr>
                                <w:r w:rsidRPr="007A471A">
                                  <w:rPr>
                                    <w:sz w:val="22"/>
                                    <w:szCs w:val="22"/>
                                  </w:rPr>
                                  <w:t xml:space="preserve">Thông tin đăng nhập phù hợp </w:t>
                                </w:r>
                              </w:p>
                              <w:p w14:paraId="6203935F" w14:textId="77777777" w:rsidR="00E34082" w:rsidRPr="007A471A" w:rsidRDefault="00E34082" w:rsidP="008744E1">
                                <w:pPr>
                                  <w:jc w:val="center"/>
                                  <w:rPr>
                                    <w:sz w:val="22"/>
                                    <w:szCs w:val="22"/>
                                  </w:rPr>
                                </w:pPr>
                                <w:r w:rsidRPr="007A471A">
                                  <w:rPr>
                                    <w:sz w:val="22"/>
                                    <w:szCs w:val="22"/>
                                  </w:rPr>
                                  <w:t>với CSDL</w:t>
                                </w:r>
                              </w:p>
                            </w:txbxContent>
                          </wps:txbx>
                          <wps:bodyPr rot="0" vert="horz" wrap="square" lIns="91440" tIns="45720" rIns="91440" bIns="45720" anchor="t" anchorCtr="0" upright="1">
                            <a:noAutofit/>
                          </wps:bodyPr>
                        </wps:wsp>
                      </wpg:grpSp>
                      <wps:wsp>
                        <wps:cNvPr id="252" name="Text Box 199"/>
                        <wps:cNvSpPr txBox="1">
                          <a:spLocks noChangeArrowheads="1"/>
                        </wps:cNvSpPr>
                        <wps:spPr bwMode="auto">
                          <a:xfrm>
                            <a:off x="4320" y="7740"/>
                            <a:ext cx="3060" cy="900"/>
                          </a:xfrm>
                          <a:prstGeom prst="rect">
                            <a:avLst/>
                          </a:prstGeom>
                          <a:solidFill>
                            <a:srgbClr val="FFFFFF"/>
                          </a:solidFill>
                          <a:ln w="9525">
                            <a:solidFill>
                              <a:srgbClr val="000000"/>
                            </a:solidFill>
                            <a:miter lim="800000"/>
                            <a:headEnd/>
                            <a:tailEnd/>
                          </a:ln>
                        </wps:spPr>
                        <wps:txbx>
                          <w:txbxContent>
                            <w:p w14:paraId="3FF4E713" w14:textId="77777777" w:rsidR="00E34082" w:rsidRPr="007A471A" w:rsidRDefault="00E34082" w:rsidP="008744E1">
                              <w:pPr>
                                <w:jc w:val="center"/>
                              </w:pPr>
                              <w:r w:rsidRPr="007A471A">
                                <w:t>Lưu thông tin đăng nhập vào session</w:t>
                              </w:r>
                            </w:p>
                          </w:txbxContent>
                        </wps:txbx>
                        <wps:bodyPr rot="0" vert="horz" wrap="square" lIns="91440" tIns="45720" rIns="91440" bIns="45720" anchor="t" anchorCtr="0" upright="1">
                          <a:noAutofit/>
                        </wps:bodyPr>
                      </wps:wsp>
                      <wps:wsp>
                        <wps:cNvPr id="253" name="Line 200"/>
                        <wps:cNvCnPr>
                          <a:cxnSpLocks noChangeShapeType="1"/>
                        </wps:cNvCnPr>
                        <wps:spPr bwMode="auto">
                          <a:xfrm>
                            <a:off x="5805" y="2325"/>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Line 201"/>
                        <wps:cNvCnPr>
                          <a:cxnSpLocks noChangeShapeType="1"/>
                        </wps:cNvCnPr>
                        <wps:spPr bwMode="auto">
                          <a:xfrm>
                            <a:off x="5835" y="432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Line 202"/>
                        <wps:cNvCnPr>
                          <a:cxnSpLocks noChangeShapeType="1"/>
                        </wps:cNvCnPr>
                        <wps:spPr bwMode="auto">
                          <a:xfrm>
                            <a:off x="5850" y="68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Line 203"/>
                        <wps:cNvCnPr>
                          <a:cxnSpLocks noChangeShapeType="1"/>
                        </wps:cNvCnPr>
                        <wps:spPr bwMode="auto">
                          <a:xfrm>
                            <a:off x="5835" y="86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Line 204"/>
                        <wps:cNvCnPr>
                          <a:cxnSpLocks noChangeShapeType="1"/>
                        </wps:cNvCnPr>
                        <wps:spPr bwMode="auto">
                          <a:xfrm>
                            <a:off x="6840" y="594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205"/>
                        <wps:cNvCnPr>
                          <a:cxnSpLocks noChangeShapeType="1"/>
                        </wps:cNvCnPr>
                        <wps:spPr bwMode="auto">
                          <a:xfrm flipV="1">
                            <a:off x="9540" y="4320"/>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Line 206"/>
                        <wps:cNvCnPr>
                          <a:cxnSpLocks noChangeShapeType="1"/>
                        </wps:cNvCnPr>
                        <wps:spPr bwMode="auto">
                          <a:xfrm flipV="1">
                            <a:off x="9585" y="27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207"/>
                        <wps:cNvCnPr>
                          <a:cxnSpLocks noChangeShapeType="1"/>
                        </wps:cNvCnPr>
                        <wps:spPr bwMode="auto">
                          <a:xfrm flipH="1">
                            <a:off x="5805" y="2700"/>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 name="Text Box 208"/>
                        <wps:cNvSpPr txBox="1">
                          <a:spLocks noChangeArrowheads="1"/>
                        </wps:cNvSpPr>
                        <wps:spPr bwMode="auto">
                          <a:xfrm>
                            <a:off x="7200" y="5595"/>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77E9" w14:textId="77777777" w:rsidR="00E34082" w:rsidRPr="007A471A" w:rsidRDefault="00E34082" w:rsidP="008744E1">
                              <w:r w:rsidRPr="007A471A">
                                <w:t>Sai</w:t>
                              </w:r>
                            </w:p>
                          </w:txbxContent>
                        </wps:txbx>
                        <wps:bodyPr rot="0" vert="horz" wrap="square" lIns="91440" tIns="45720" rIns="91440" bIns="45720" anchor="t" anchorCtr="0" upright="1">
                          <a:noAutofit/>
                        </wps:bodyPr>
                      </wps:wsp>
                      <wps:wsp>
                        <wps:cNvPr id="262" name="Text Box 209"/>
                        <wps:cNvSpPr txBox="1">
                          <a:spLocks noChangeArrowheads="1"/>
                        </wps:cNvSpPr>
                        <wps:spPr bwMode="auto">
                          <a:xfrm>
                            <a:off x="5760" y="6840"/>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40789" w14:textId="77777777" w:rsidR="00E34082" w:rsidRPr="007A471A" w:rsidRDefault="00E34082" w:rsidP="008744E1">
                              <w:r w:rsidRPr="007A471A">
                                <w:t>Đú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E140A3" id="Group 182" o:spid="_x0000_s1054" style="position:absolute;margin-left:52.95pt;margin-top:7.15pt;width:351pt;height:414pt;z-index:251644928" coordorigin="4140,1800" coordsize="702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">
                <v:roundrect id="AutoShape 188" o:spid="_x0000_s1055" style="position:absolute;left:4680;top:180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">
                  <v:textbox>
                    <w:txbxContent>
                      <w:p w14:paraId="53265CF6" w14:textId="77777777" w:rsidR="00E34082" w:rsidRPr="007A471A" w:rsidRDefault="00E34082" w:rsidP="008744E1">
                        <w:pPr>
                          <w:jc w:val="center"/>
                          <w:rPr>
                            <w:sz w:val="22"/>
                            <w:szCs w:val="22"/>
                          </w:rPr>
                        </w:pPr>
                        <w:r w:rsidRPr="007A471A">
                          <w:rPr>
                            <w:sz w:val="22"/>
                            <w:szCs w:val="22"/>
                          </w:rPr>
                          <w:t>Bắt đầu</w:t>
                        </w:r>
                      </w:p>
                    </w:txbxContent>
                  </v:textbox>
                </v:roundrect>
                <v:roundrect id="AutoShape 189" o:spid="_x0000_s1056" style="position:absolute;left:4680;top:954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">
                  <v:textbox>
                    <w:txbxContent>
                      <w:p w14:paraId="1F57F766" w14:textId="77777777" w:rsidR="00E34082" w:rsidRPr="007A471A" w:rsidRDefault="00E34082" w:rsidP="008744E1">
                        <w:pPr>
                          <w:jc w:val="center"/>
                          <w:rPr>
                            <w:sz w:val="22"/>
                            <w:szCs w:val="22"/>
                          </w:rPr>
                        </w:pPr>
                        <w:r w:rsidRPr="007A471A">
                          <w:rPr>
                            <w:sz w:val="22"/>
                            <w:szCs w:val="22"/>
                          </w:rPr>
                          <w:t>Kết thúc</w:t>
                        </w:r>
                      </w:p>
                    </w:txbxContent>
                  </v:textbox>
                </v:roundrect>
                <v:group id="Group 190" o:spid="_x0000_s1057" style="position:absolute;left:4140;top:321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191" o:spid="_x0000_s1058"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">
                    <v:textbox>
                      <w:txbxContent>
                        <w:p w14:paraId="73E310C6" w14:textId="77777777" w:rsidR="00E34082" w:rsidRPr="007A471A" w:rsidRDefault="00E34082" w:rsidP="008744E1"/>
                      </w:txbxContent>
                    </v:textbox>
                  </v:shape>
                  <v:shape id="Text Box 192" o:spid="_x0000_s1059"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5E8B3D99" w14:textId="77777777" w:rsidR="00E34082" w:rsidRPr="007A471A" w:rsidRDefault="00E34082" w:rsidP="008744E1">
                          <w:pPr>
                            <w:jc w:val="center"/>
                            <w:rPr>
                              <w:sz w:val="22"/>
                              <w:szCs w:val="22"/>
                            </w:rPr>
                          </w:pPr>
                          <w:r w:rsidRPr="007A471A">
                            <w:rPr>
                              <w:sz w:val="22"/>
                              <w:szCs w:val="22"/>
                            </w:rPr>
                            <w:t>Nhập tài khoản, mật khẩu</w:t>
                          </w:r>
                        </w:p>
                      </w:txbxContent>
                    </v:textbox>
                  </v:shape>
                </v:group>
                <v:group id="Group 193" o:spid="_x0000_s1060" style="position:absolute;left:7740;top:324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AutoShape 194" o:spid="_x0000_s1061"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">
                    <v:textbox>
                      <w:txbxContent>
                        <w:p w14:paraId="534F7665" w14:textId="77777777" w:rsidR="00E34082" w:rsidRPr="007A471A" w:rsidRDefault="00E34082" w:rsidP="008744E1">
                          <w:pPr>
                            <w:rPr>
                              <w:sz w:val="22"/>
                              <w:szCs w:val="22"/>
                            </w:rPr>
                          </w:pPr>
                        </w:p>
                      </w:txbxContent>
                    </v:textbox>
                  </v:shape>
                  <v:shape id="Text Box 195" o:spid="_x0000_s1062"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39048747" w14:textId="77777777" w:rsidR="00E34082" w:rsidRPr="007A471A" w:rsidRDefault="00E34082" w:rsidP="008744E1">
                          <w:pPr>
                            <w:jc w:val="center"/>
                            <w:rPr>
                              <w:sz w:val="22"/>
                              <w:szCs w:val="22"/>
                            </w:rPr>
                          </w:pPr>
                          <w:r w:rsidRPr="007A471A">
                            <w:rPr>
                              <w:sz w:val="22"/>
                              <w:szCs w:val="22"/>
                            </w:rPr>
                            <w:t xml:space="preserve">Hiển thị </w:t>
                          </w:r>
                        </w:p>
                        <w:p w14:paraId="7DC68183" w14:textId="77777777" w:rsidR="00E34082" w:rsidRPr="007A471A" w:rsidRDefault="00E34082" w:rsidP="008744E1">
                          <w:pPr>
                            <w:jc w:val="center"/>
                            <w:rPr>
                              <w:sz w:val="22"/>
                              <w:szCs w:val="22"/>
                            </w:rPr>
                          </w:pPr>
                          <w:r w:rsidRPr="007A471A">
                            <w:rPr>
                              <w:sz w:val="22"/>
                              <w:szCs w:val="22"/>
                            </w:rPr>
                            <w:t>thông báo</w:t>
                          </w:r>
                        </w:p>
                      </w:txbxContent>
                    </v:textbox>
                  </v:shape>
                </v:group>
                <v:group id="Group 196" o:spid="_x0000_s1063" style="position:absolute;left:4860;top:5040;width:1980;height:1800" coordorigin="2520,4860" coordsize="19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AutoShape 197" o:spid="_x0000_s1064" type="#_x0000_t4" style="position:absolute;left:2520;top:4860;width:19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"/>
                  <v:shape id="Text Box 198" o:spid="_x0000_s1065" type="#_x0000_t202" style="position:absolute;left:2520;top:5400;width:198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textbox>
                      <w:txbxContent>
                        <w:p w14:paraId="58522288" w14:textId="77777777" w:rsidR="00E34082" w:rsidRPr="007A471A" w:rsidRDefault="00E34082" w:rsidP="008744E1">
                          <w:pPr>
                            <w:jc w:val="center"/>
                            <w:rPr>
                              <w:sz w:val="22"/>
                              <w:szCs w:val="22"/>
                            </w:rPr>
                          </w:pPr>
                          <w:r w:rsidRPr="007A471A">
                            <w:rPr>
                              <w:sz w:val="22"/>
                              <w:szCs w:val="22"/>
                            </w:rPr>
                            <w:t xml:space="preserve">Thông tin đăng nhập phù hợp </w:t>
                          </w:r>
                        </w:p>
                        <w:p w14:paraId="6203935F" w14:textId="77777777" w:rsidR="00E34082" w:rsidRPr="007A471A" w:rsidRDefault="00E34082" w:rsidP="008744E1">
                          <w:pPr>
                            <w:jc w:val="center"/>
                            <w:rPr>
                              <w:sz w:val="22"/>
                              <w:szCs w:val="22"/>
                            </w:rPr>
                          </w:pPr>
                          <w:r w:rsidRPr="007A471A">
                            <w:rPr>
                              <w:sz w:val="22"/>
                              <w:szCs w:val="22"/>
                            </w:rPr>
                            <w:t>với CSDL</w:t>
                          </w:r>
                        </w:p>
                      </w:txbxContent>
                    </v:textbox>
                  </v:shape>
                </v:group>
                <v:shape id="Text Box 199" o:spid="_x0000_s1066" type="#_x0000_t202" style="position:absolute;left:4320;top:7740;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">
                  <v:textbox>
                    <w:txbxContent>
                      <w:p w14:paraId="3FF4E713" w14:textId="77777777" w:rsidR="00E34082" w:rsidRPr="007A471A" w:rsidRDefault="00E34082" w:rsidP="008744E1">
                        <w:pPr>
                          <w:jc w:val="center"/>
                        </w:pPr>
                        <w:r w:rsidRPr="007A471A">
                          <w:t>Lưu thông tin đăng nhập vào session</w:t>
                        </w:r>
                      </w:p>
                    </w:txbxContent>
                  </v:textbox>
                </v:shape>
                <v:line id="Line 200" o:spid="_x0000_s1067" style="position:absolute;visibility:visible;mso-wrap-style:square" from="5805,2325" to="5805,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QBcxQAAANwAAAAPAAAAZHJzL2Rvd25yZXYueG1sRI9PawIx&#10;FMTvBb9DeIXealZLq6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CyhQBcxQAAANwAAAAP&#10;AAAAAAAAAAAAAAAAAAcCAABkcnMvZG93bnJldi54bWxQSwUGAAAAAAMAAwC3AAAA+QIAAAAA&#10;">
                  <v:stroke endarrow="block"/>
                </v:line>
                <v:line id="Line 201" o:spid="_x0000_s1068" style="position:absolute;visibility:visible;mso-wrap-style:square" from="5835,4320" to="5835,5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JgoxQAAANwAAAAPAAAAZHJzL2Rvd25yZXYueG1sRI9PawIx&#10;FMTvBb9DeIXealZpq6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9bJgoxQAAANwAAAAP&#10;AAAAAAAAAAAAAAAAAAcCAABkcnMvZG93bnJldi54bWxQSwUGAAAAAAMAAwC3AAAA+QIAAAAA&#10;">
                  <v:stroke endarrow="block"/>
                </v:line>
                <v:line id="Line 202" o:spid="_x0000_s1069" style="position:absolute;visibility:visible;mso-wrap-style:square" from="5850,6840" to="5850,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D2zxAAAANwAAAAPAAAAZHJzL2Rvd25yZXYueG1sRI9BawIx&#10;FITvBf9DeIK3mlWw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FIgPbPEAAAA3AAAAA8A&#10;AAAAAAAAAAAAAAAABwIAAGRycy9kb3ducmV2LnhtbFBLBQYAAAAAAwADALcAAAD4AgAAAAA=&#10;">
                  <v:stroke endarrow="block"/>
                </v:line>
                <v:line id="Line 203" o:spid="_x0000_s1070" style="position:absolute;visibility:visible;mso-wrap-style:square" from="5835,8640" to="5835,9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">
                  <v:stroke endarrow="block"/>
                </v:line>
                <v:line id="Line 204" o:spid="_x0000_s1071" style="position:absolute;visibility:visible;mso-wrap-style:square" from="6840,594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205" o:spid="_x0000_s1072" style="position:absolute;flip:y;visibility:visible;mso-wrap-style:square" from="9540,432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">
                  <v:stroke endarrow="block"/>
                </v:line>
                <v:line id="Line 206" o:spid="_x0000_s1073" style="position:absolute;flip:y;visibility:visible;mso-wrap-style:square" from="9585,2700" to="9585,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"/>
                <v:line id="Line 207" o:spid="_x0000_s1074" style="position:absolute;flip:x;visibility:visible;mso-wrap-style:square" from="5805,2700" to="9585,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">
                  <v:stroke endarrow="block"/>
                </v:line>
                <v:shape id="Text Box 208" o:spid="_x0000_s1075" type="#_x0000_t202" style="position:absolute;left:7200;top:5595;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1FF877E9" w14:textId="77777777" w:rsidR="00E34082" w:rsidRPr="007A471A" w:rsidRDefault="00E34082" w:rsidP="008744E1">
                        <w:r w:rsidRPr="007A471A">
                          <w:t>Sai</w:t>
                        </w:r>
                      </w:p>
                    </w:txbxContent>
                  </v:textbox>
                </v:shape>
                <v:shape id="Text Box 209" o:spid="_x0000_s1076" type="#_x0000_t202" style="position:absolute;left:5760;top:6840;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60240789" w14:textId="77777777" w:rsidR="00E34082" w:rsidRPr="007A471A" w:rsidRDefault="00E34082" w:rsidP="008744E1">
                        <w:r w:rsidRPr="007A471A">
                          <w:t>Đúng</w:t>
                        </w:r>
                      </w:p>
                    </w:txbxContent>
                  </v:textbox>
                </v:shape>
              </v:group>
            </w:pict>
          </mc:Fallback>
        </mc:AlternateContent>
      </w:r>
    </w:p>
    <w:p w14:paraId="41B23355" w14:textId="349D2942" w:rsidR="00166F5B" w:rsidRPr="002C54EC" w:rsidRDefault="00705012" w:rsidP="00EE5FFF">
      <w:pPr>
        <w:numPr>
          <w:ilvl w:val="0"/>
          <w:numId w:val="20"/>
        </w:numPr>
        <w:spacing w:before="60"/>
      </w:pPr>
      <w:r>
        <w:rPr>
          <w:noProof/>
        </w:rPr>
        <mc:AlternateContent>
          <mc:Choice Requires="wps">
            <w:drawing>
              <wp:anchor distT="0" distB="0" distL="114300" distR="114300" simplePos="0" relativeHeight="251666432" behindDoc="0" locked="0" layoutInCell="1" allowOverlap="1" wp14:anchorId="0C33D7BE" wp14:editId="201C170E">
                <wp:simplePos x="0" y="0"/>
                <wp:positionH relativeFrom="column">
                  <wp:posOffset>672465</wp:posOffset>
                </wp:positionH>
                <wp:positionV relativeFrom="paragraph">
                  <wp:posOffset>5085493</wp:posOffset>
                </wp:positionV>
                <wp:extent cx="4457700" cy="316865"/>
                <wp:effectExtent l="0" t="0" r="0" b="6985"/>
                <wp:wrapNone/>
                <wp:docPr id="263" name="Text Box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E85416" w14:textId="483491DC" w:rsidR="00E34082" w:rsidRPr="006039DC" w:rsidRDefault="00E34082" w:rsidP="006A3BF0">
                            <w:pPr>
                              <w:pStyle w:val="Caption"/>
                              <w:rPr>
                                <w:noProof/>
                                <w:szCs w:val="26"/>
                              </w:rPr>
                            </w:pPr>
                            <w:bookmarkStart w:id="353" w:name="_Toc76474629"/>
                            <w:r>
                              <w:t xml:space="preserve">Hình </w:t>
                            </w:r>
                            <w:r>
                              <w:rPr>
                                <w:noProof/>
                              </w:rPr>
                              <w:fldChar w:fldCharType="begin"/>
                            </w:r>
                            <w:r>
                              <w:rPr>
                                <w:noProof/>
                              </w:rPr>
                              <w:instrText xml:space="preserve"> SEQ Hình \* ARABIC </w:instrText>
                            </w:r>
                            <w:r>
                              <w:rPr>
                                <w:noProof/>
                              </w:rPr>
                              <w:fldChar w:fldCharType="separate"/>
                            </w:r>
                            <w:r>
                              <w:rPr>
                                <w:noProof/>
                              </w:rPr>
                              <w:t>6</w:t>
                            </w:r>
                            <w:r>
                              <w:rPr>
                                <w:noProof/>
                              </w:rPr>
                              <w:fldChar w:fldCharType="end"/>
                            </w:r>
                            <w:r>
                              <w:t xml:space="preserve">: </w:t>
                            </w:r>
                            <w:r w:rsidRPr="00137760">
                              <w:rPr>
                                <w:szCs w:val="26"/>
                              </w:rPr>
                              <w:t>Biểu đồ hoạt động đăng nhập vào hệ thống</w:t>
                            </w:r>
                            <w:bookmarkEnd w:id="35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C33D7BE" id="Text Box 324" o:spid="_x0000_s1077" type="#_x0000_t202" style="position:absolute;left:0;text-align:left;margin-left:52.95pt;margin-top:400.45pt;width:351pt;height:24.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" stroked="f">
                <v:textbox style="mso-fit-shape-to-text:t" inset="0,0,0,0">
                  <w:txbxContent>
                    <w:p w14:paraId="3BE85416" w14:textId="483491DC" w:rsidR="00E34082" w:rsidRPr="006039DC" w:rsidRDefault="00E34082" w:rsidP="006A3BF0">
                      <w:pPr>
                        <w:pStyle w:val="Caption"/>
                        <w:rPr>
                          <w:noProof/>
                          <w:szCs w:val="26"/>
                        </w:rPr>
                      </w:pPr>
                      <w:bookmarkStart w:id="354" w:name="_Toc76474629"/>
                      <w:r>
                        <w:t xml:space="preserve">Hình </w:t>
                      </w:r>
                      <w:r>
                        <w:rPr>
                          <w:noProof/>
                        </w:rPr>
                        <w:fldChar w:fldCharType="begin"/>
                      </w:r>
                      <w:r>
                        <w:rPr>
                          <w:noProof/>
                        </w:rPr>
                        <w:instrText xml:space="preserve"> SEQ Hình \* ARABIC </w:instrText>
                      </w:r>
                      <w:r>
                        <w:rPr>
                          <w:noProof/>
                        </w:rPr>
                        <w:fldChar w:fldCharType="separate"/>
                      </w:r>
                      <w:r>
                        <w:rPr>
                          <w:noProof/>
                        </w:rPr>
                        <w:t>6</w:t>
                      </w:r>
                      <w:r>
                        <w:rPr>
                          <w:noProof/>
                        </w:rPr>
                        <w:fldChar w:fldCharType="end"/>
                      </w:r>
                      <w:r>
                        <w:t xml:space="preserve">: </w:t>
                      </w:r>
                      <w:r w:rsidRPr="00137760">
                        <w:rPr>
                          <w:szCs w:val="26"/>
                        </w:rPr>
                        <w:t>Biểu đồ hoạt động đăng nhập vào hệ thống</w:t>
                      </w:r>
                      <w:bookmarkEnd w:id="354"/>
                    </w:p>
                  </w:txbxContent>
                </v:textbox>
              </v:shape>
            </w:pict>
          </mc:Fallback>
        </mc:AlternateContent>
      </w:r>
      <w:r w:rsidR="00166F5B" w:rsidRPr="002C54EC">
        <w:br w:type="page"/>
      </w:r>
      <w:r w:rsidR="00166F5B" w:rsidRPr="002C54EC">
        <w:lastRenderedPageBreak/>
        <w:t>Đăng xuất</w:t>
      </w:r>
    </w:p>
    <w:p w14:paraId="6E40D06E" w14:textId="694CA1F5" w:rsidR="004B7A16" w:rsidRDefault="00C00AAF" w:rsidP="004B7A16">
      <w:pPr>
        <w:tabs>
          <w:tab w:val="left" w:pos="6630"/>
        </w:tabs>
        <w:spacing w:before="60"/>
        <w:jc w:val="center"/>
      </w:pPr>
      <w:r>
        <w:rPr>
          <w:noProof/>
        </w:rPr>
        <mc:AlternateContent>
          <mc:Choice Requires="wps">
            <w:drawing>
              <wp:anchor distT="0" distB="0" distL="114300" distR="114300" simplePos="0" relativeHeight="251667456" behindDoc="0" locked="0" layoutInCell="1" allowOverlap="1" wp14:anchorId="31104F71" wp14:editId="31DF9465">
                <wp:simplePos x="0" y="0"/>
                <wp:positionH relativeFrom="column">
                  <wp:posOffset>567690</wp:posOffset>
                </wp:positionH>
                <wp:positionV relativeFrom="paragraph">
                  <wp:posOffset>4927600</wp:posOffset>
                </wp:positionV>
                <wp:extent cx="4471035" cy="316865"/>
                <wp:effectExtent l="0" t="0" r="0" b="1905"/>
                <wp:wrapNone/>
                <wp:docPr id="239" name="Text Box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035"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C47059" w14:textId="61D38D72" w:rsidR="00E34082" w:rsidRPr="00110A15" w:rsidRDefault="00E34082" w:rsidP="0081766D">
                            <w:pPr>
                              <w:pStyle w:val="Caption"/>
                              <w:rPr>
                                <w:noProof/>
                                <w:szCs w:val="26"/>
                              </w:rPr>
                            </w:pPr>
                            <w:bookmarkStart w:id="355" w:name="_Toc76474630"/>
                            <w:r>
                              <w:t xml:space="preserve">Hình </w:t>
                            </w:r>
                            <w:r>
                              <w:rPr>
                                <w:noProof/>
                              </w:rPr>
                              <w:fldChar w:fldCharType="begin"/>
                            </w:r>
                            <w:r>
                              <w:rPr>
                                <w:noProof/>
                              </w:rPr>
                              <w:instrText xml:space="preserve"> SEQ Hình \* ARABIC </w:instrText>
                            </w:r>
                            <w:r>
                              <w:rPr>
                                <w:noProof/>
                              </w:rPr>
                              <w:fldChar w:fldCharType="separate"/>
                            </w:r>
                            <w:r>
                              <w:rPr>
                                <w:noProof/>
                              </w:rPr>
                              <w:t>7</w:t>
                            </w:r>
                            <w:r>
                              <w:rPr>
                                <w:noProof/>
                              </w:rPr>
                              <w:fldChar w:fldCharType="end"/>
                            </w:r>
                            <w:r>
                              <w:t>:</w:t>
                            </w:r>
                            <w:r w:rsidRPr="0081766D">
                              <w:t xml:space="preserve"> Biểu đổ hoạt động thoát ra khỏi hệ thống</w:t>
                            </w:r>
                            <w:bookmarkEnd w:id="35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1104F71" id="Text Box 325" o:spid="_x0000_s1078" type="#_x0000_t202" style="position:absolute;left:0;text-align:left;margin-left:44.7pt;margin-top:388pt;width:352.05pt;height:24.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" stroked="f">
                <v:textbox style="mso-fit-shape-to-text:t" inset="0,0,0,0">
                  <w:txbxContent>
                    <w:p w14:paraId="59C47059" w14:textId="61D38D72" w:rsidR="00E34082" w:rsidRPr="00110A15" w:rsidRDefault="00E34082" w:rsidP="0081766D">
                      <w:pPr>
                        <w:pStyle w:val="Caption"/>
                        <w:rPr>
                          <w:noProof/>
                          <w:szCs w:val="26"/>
                        </w:rPr>
                      </w:pPr>
                      <w:bookmarkStart w:id="356" w:name="_Toc76474630"/>
                      <w:r>
                        <w:t xml:space="preserve">Hình </w:t>
                      </w:r>
                      <w:r>
                        <w:rPr>
                          <w:noProof/>
                        </w:rPr>
                        <w:fldChar w:fldCharType="begin"/>
                      </w:r>
                      <w:r>
                        <w:rPr>
                          <w:noProof/>
                        </w:rPr>
                        <w:instrText xml:space="preserve"> SEQ Hình \* ARABIC </w:instrText>
                      </w:r>
                      <w:r>
                        <w:rPr>
                          <w:noProof/>
                        </w:rPr>
                        <w:fldChar w:fldCharType="separate"/>
                      </w:r>
                      <w:r>
                        <w:rPr>
                          <w:noProof/>
                        </w:rPr>
                        <w:t>7</w:t>
                      </w:r>
                      <w:r>
                        <w:rPr>
                          <w:noProof/>
                        </w:rPr>
                        <w:fldChar w:fldCharType="end"/>
                      </w:r>
                      <w:r>
                        <w:t>:</w:t>
                      </w:r>
                      <w:r w:rsidRPr="0081766D">
                        <w:t xml:space="preserve"> Biểu đổ hoạt động thoát ra khỏi hệ thống</w:t>
                      </w:r>
                      <w:bookmarkEnd w:id="356"/>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210E5538" wp14:editId="0A11A5CE">
                <wp:simplePos x="0" y="0"/>
                <wp:positionH relativeFrom="column">
                  <wp:posOffset>567690</wp:posOffset>
                </wp:positionH>
                <wp:positionV relativeFrom="paragraph">
                  <wp:posOffset>4923790</wp:posOffset>
                </wp:positionV>
                <wp:extent cx="4572000" cy="316865"/>
                <wp:effectExtent l="0" t="1270" r="0" b="0"/>
                <wp:wrapNone/>
                <wp:docPr id="238"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E81884" w14:textId="56F575EA" w:rsidR="00E34082" w:rsidRPr="001F211C" w:rsidRDefault="00E34082" w:rsidP="004B7A16">
                            <w:pPr>
                              <w:pStyle w:val="Caption"/>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10E5538" id="Text Box 320" o:spid="_x0000_s1079" type="#_x0000_t202" style="position:absolute;left:0;text-align:left;margin-left:44.7pt;margin-top:387.7pt;width:5in;height:24.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" stroked="f">
                <v:textbox style="mso-fit-shape-to-text:t" inset="0,0,0,0">
                  <w:txbxContent>
                    <w:p w14:paraId="3DE81884" w14:textId="56F575EA" w:rsidR="00E34082" w:rsidRPr="001F211C" w:rsidRDefault="00E34082" w:rsidP="004B7A16">
                      <w:pPr>
                        <w:pStyle w:val="Caption"/>
                        <w:rPr>
                          <w:noProof/>
                          <w:szCs w:val="26"/>
                        </w:rPr>
                      </w:pP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57DD1D57" wp14:editId="53818653">
                <wp:simplePos x="0" y="0"/>
                <wp:positionH relativeFrom="column">
                  <wp:posOffset>1548765</wp:posOffset>
                </wp:positionH>
                <wp:positionV relativeFrom="paragraph">
                  <wp:posOffset>5032375</wp:posOffset>
                </wp:positionV>
                <wp:extent cx="2171700" cy="316865"/>
                <wp:effectExtent l="0" t="0" r="0" b="1905"/>
                <wp:wrapNone/>
                <wp:docPr id="237"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B72AA" w14:textId="06DCCF65" w:rsidR="00E34082" w:rsidRPr="00137760" w:rsidRDefault="00E34082" w:rsidP="009F655C">
                            <w:pPr>
                              <w:pStyle w:val="Caption"/>
                              <w:jc w:val="left"/>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DD1D57" id="Text Box 254" o:spid="_x0000_s1080" type="#_x0000_t202" style="position:absolute;left:0;text-align:left;margin-left:121.95pt;margin-top:396.25pt;width:171pt;height:24.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" stroked="f">
                <v:textbox style="mso-fit-shape-to-text:t" inset="0,0,0,0">
                  <w:txbxContent>
                    <w:p w14:paraId="58BB72AA" w14:textId="06DCCF65" w:rsidR="00E34082" w:rsidRPr="00137760" w:rsidRDefault="00E34082" w:rsidP="009F655C">
                      <w:pPr>
                        <w:pStyle w:val="Caption"/>
                        <w:jc w:val="left"/>
                        <w:rPr>
                          <w:noProof/>
                          <w:szCs w:val="26"/>
                        </w:rPr>
                      </w:pPr>
                    </w:p>
                  </w:txbxContent>
                </v:textbox>
              </v:shape>
            </w:pict>
          </mc:Fallback>
        </mc:AlternateContent>
      </w:r>
      <w:r>
        <w:rPr>
          <w:noProof/>
        </w:rPr>
        <w:drawing>
          <wp:anchor distT="0" distB="0" distL="114300" distR="114300" simplePos="0" relativeHeight="251639808" behindDoc="0" locked="0" layoutInCell="1" allowOverlap="1" wp14:anchorId="47E46058" wp14:editId="062DB832">
            <wp:simplePos x="0" y="0"/>
            <wp:positionH relativeFrom="character">
              <wp:posOffset>0</wp:posOffset>
            </wp:positionH>
            <wp:positionV relativeFrom="line">
              <wp:posOffset>0</wp:posOffset>
            </wp:positionV>
            <wp:extent cx="2219325" cy="4828540"/>
            <wp:effectExtent l="0" t="0" r="0" b="0"/>
            <wp:wrapNone/>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19325" cy="482854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7E46058" wp14:editId="6B7D286F">
                <wp:extent cx="2219325" cy="4829175"/>
                <wp:effectExtent l="0" t="0" r="0" b="0"/>
                <wp:docPr id="1" name="AutoShape 4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1932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CFC72D" id="AutoShape 475" o:spid="_x0000_s1026" style="width:174.75pt;height:38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" filled="f" stroked="f">
                <o:lock v:ext="edit" aspectratio="t"/>
                <w10:anchorlock/>
              </v:rect>
            </w:pict>
          </mc:Fallback>
        </mc:AlternateContent>
      </w:r>
    </w:p>
    <w:p w14:paraId="5BEC725D" w14:textId="3C9BA3B9" w:rsidR="004B7A16" w:rsidRPr="002C54EC" w:rsidRDefault="004B7A16" w:rsidP="004B7A16">
      <w:pPr>
        <w:pStyle w:val="BodyTextFirstIndent"/>
        <w:ind w:firstLine="0"/>
      </w:pPr>
    </w:p>
    <w:p w14:paraId="4C141E64" w14:textId="39E4C5B3" w:rsidR="00137760" w:rsidRDefault="004B7A16" w:rsidP="004B7A16">
      <w:pPr>
        <w:spacing w:before="60"/>
      </w:pPr>
      <w:r>
        <w:br w:type="page"/>
      </w:r>
      <w:r w:rsidR="00166F5B" w:rsidRPr="002C54EC">
        <w:lastRenderedPageBreak/>
        <w:t>Thêm người dùng</w:t>
      </w:r>
    </w:p>
    <w:p w14:paraId="0E6612E4" w14:textId="6D2660C5" w:rsidR="00166F5B" w:rsidRPr="00137760" w:rsidRDefault="00C00AAF" w:rsidP="00137760">
      <w:pPr>
        <w:spacing w:before="60"/>
        <w:ind w:left="720"/>
      </w:pPr>
      <w:r>
        <w:rPr>
          <w:noProof/>
        </w:rPr>
        <mc:AlternateContent>
          <mc:Choice Requires="wps">
            <w:drawing>
              <wp:anchor distT="0" distB="0" distL="114300" distR="114300" simplePos="0" relativeHeight="251658240" behindDoc="0" locked="0" layoutInCell="1" allowOverlap="1" wp14:anchorId="3F9EA921" wp14:editId="6990A567">
                <wp:simplePos x="0" y="0"/>
                <wp:positionH relativeFrom="column">
                  <wp:posOffset>796290</wp:posOffset>
                </wp:positionH>
                <wp:positionV relativeFrom="paragraph">
                  <wp:posOffset>6746875</wp:posOffset>
                </wp:positionV>
                <wp:extent cx="4514850" cy="316865"/>
                <wp:effectExtent l="0" t="2540" r="0" b="4445"/>
                <wp:wrapNone/>
                <wp:docPr id="236"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CB3E17" w14:textId="00B63858" w:rsidR="00E34082" w:rsidRPr="00137760" w:rsidRDefault="00E34082" w:rsidP="0081766D">
                            <w:pPr>
                              <w:pStyle w:val="Caption"/>
                              <w:jc w:val="left"/>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F9EA921" id="Text Box 255" o:spid="_x0000_s1081" type="#_x0000_t202" style="position:absolute;left:0;text-align:left;margin-left:62.7pt;margin-top:531.25pt;width:355.5pt;height:24.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" stroked="f">
                <v:textbox style="mso-fit-shape-to-text:t" inset="0,0,0,0">
                  <w:txbxContent>
                    <w:p w14:paraId="44CB3E17" w14:textId="00B63858" w:rsidR="00E34082" w:rsidRPr="00137760" w:rsidRDefault="00E34082" w:rsidP="0081766D">
                      <w:pPr>
                        <w:pStyle w:val="Caption"/>
                        <w:jc w:val="left"/>
                        <w:rPr>
                          <w:noProof/>
                          <w:szCs w:val="26"/>
                        </w:rPr>
                      </w:pP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3DCF36A2" wp14:editId="37AD85FA">
                <wp:simplePos x="0" y="0"/>
                <wp:positionH relativeFrom="column">
                  <wp:posOffset>796290</wp:posOffset>
                </wp:positionH>
                <wp:positionV relativeFrom="paragraph">
                  <wp:posOffset>6746875</wp:posOffset>
                </wp:positionV>
                <wp:extent cx="4514850" cy="316865"/>
                <wp:effectExtent l="0" t="2540" r="0" b="4445"/>
                <wp:wrapNone/>
                <wp:docPr id="235" name="Text Box 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6FAA02" w14:textId="3448DDEC" w:rsidR="00E34082" w:rsidRPr="003229B9" w:rsidRDefault="00E34082" w:rsidP="0081766D">
                            <w:pPr>
                              <w:pStyle w:val="Caption"/>
                              <w:rPr>
                                <w:noProof/>
                                <w:szCs w:val="26"/>
                              </w:rPr>
                            </w:pPr>
                            <w:bookmarkStart w:id="357" w:name="_Toc76474631"/>
                            <w:r>
                              <w:t xml:space="preserve">Hình </w:t>
                            </w:r>
                            <w:r>
                              <w:rPr>
                                <w:noProof/>
                              </w:rPr>
                              <w:fldChar w:fldCharType="begin"/>
                            </w:r>
                            <w:r>
                              <w:rPr>
                                <w:noProof/>
                              </w:rPr>
                              <w:instrText xml:space="preserve"> SEQ Hình \* ARABIC </w:instrText>
                            </w:r>
                            <w:r>
                              <w:rPr>
                                <w:noProof/>
                              </w:rPr>
                              <w:fldChar w:fldCharType="separate"/>
                            </w:r>
                            <w:r>
                              <w:rPr>
                                <w:noProof/>
                              </w:rPr>
                              <w:t>8</w:t>
                            </w:r>
                            <w:r>
                              <w:rPr>
                                <w:noProof/>
                              </w:rPr>
                              <w:fldChar w:fldCharType="end"/>
                            </w:r>
                            <w:r>
                              <w:t>:</w:t>
                            </w:r>
                            <w:r w:rsidRPr="0081766D">
                              <w:rPr>
                                <w:szCs w:val="26"/>
                              </w:rPr>
                              <w:t xml:space="preserve"> </w:t>
                            </w:r>
                            <w:r w:rsidRPr="00137760">
                              <w:rPr>
                                <w:szCs w:val="26"/>
                              </w:rPr>
                              <w:t>Biểu đồ hoạt động thêm member</w:t>
                            </w:r>
                            <w:bookmarkEnd w:id="35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DCF36A2" id="Text Box 326" o:spid="_x0000_s1082" type="#_x0000_t202" style="position:absolute;left:0;text-align:left;margin-left:62.7pt;margin-top:531.25pt;width:355.5pt;height:24.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" stroked="f">
                <v:textbox style="mso-fit-shape-to-text:t" inset="0,0,0,0">
                  <w:txbxContent>
                    <w:p w14:paraId="516FAA02" w14:textId="3448DDEC" w:rsidR="00E34082" w:rsidRPr="003229B9" w:rsidRDefault="00E34082" w:rsidP="0081766D">
                      <w:pPr>
                        <w:pStyle w:val="Caption"/>
                        <w:rPr>
                          <w:noProof/>
                          <w:szCs w:val="26"/>
                        </w:rPr>
                      </w:pPr>
                      <w:bookmarkStart w:id="358" w:name="_Toc76474631"/>
                      <w:r>
                        <w:t xml:space="preserve">Hình </w:t>
                      </w:r>
                      <w:r>
                        <w:rPr>
                          <w:noProof/>
                        </w:rPr>
                        <w:fldChar w:fldCharType="begin"/>
                      </w:r>
                      <w:r>
                        <w:rPr>
                          <w:noProof/>
                        </w:rPr>
                        <w:instrText xml:space="preserve"> SEQ Hình \* ARABIC </w:instrText>
                      </w:r>
                      <w:r>
                        <w:rPr>
                          <w:noProof/>
                        </w:rPr>
                        <w:fldChar w:fldCharType="separate"/>
                      </w:r>
                      <w:r>
                        <w:rPr>
                          <w:noProof/>
                        </w:rPr>
                        <w:t>8</w:t>
                      </w:r>
                      <w:r>
                        <w:rPr>
                          <w:noProof/>
                        </w:rPr>
                        <w:fldChar w:fldCharType="end"/>
                      </w:r>
                      <w:r>
                        <w:t>:</w:t>
                      </w:r>
                      <w:r w:rsidRPr="0081766D">
                        <w:rPr>
                          <w:szCs w:val="26"/>
                        </w:rPr>
                        <w:t xml:space="preserve"> </w:t>
                      </w:r>
                      <w:r w:rsidRPr="00137760">
                        <w:rPr>
                          <w:szCs w:val="26"/>
                        </w:rPr>
                        <w:t>Biểu đồ hoạt động thêm member</w:t>
                      </w:r>
                      <w:bookmarkEnd w:id="358"/>
                    </w:p>
                  </w:txbxContent>
                </v:textbox>
              </v:shape>
            </w:pict>
          </mc:Fallback>
        </mc:AlternateContent>
      </w:r>
      <w:r>
        <w:rPr>
          <w:noProof/>
        </w:rPr>
        <mc:AlternateContent>
          <mc:Choice Requires="wpg">
            <w:drawing>
              <wp:anchor distT="0" distB="0" distL="114300" distR="114300" simplePos="0" relativeHeight="251645952" behindDoc="0" locked="0" layoutInCell="1" allowOverlap="1" wp14:anchorId="314A1E39" wp14:editId="0AABCF4B">
                <wp:simplePos x="0" y="0"/>
                <wp:positionH relativeFrom="column">
                  <wp:posOffset>796290</wp:posOffset>
                </wp:positionH>
                <wp:positionV relativeFrom="paragraph">
                  <wp:posOffset>174625</wp:posOffset>
                </wp:positionV>
                <wp:extent cx="4514850" cy="6515100"/>
                <wp:effectExtent l="19050" t="12065" r="19050" b="6985"/>
                <wp:wrapNone/>
                <wp:docPr id="204" name="Group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4850" cy="6515100"/>
                          <a:chOff x="4140" y="1800"/>
                          <a:chExt cx="7110" cy="10260"/>
                        </a:xfrm>
                      </wpg:grpSpPr>
                      <wps:wsp>
                        <wps:cNvPr id="205" name="AutoShape 225"/>
                        <wps:cNvSpPr>
                          <a:spLocks noChangeArrowheads="1"/>
                        </wps:cNvSpPr>
                        <wps:spPr bwMode="auto">
                          <a:xfrm>
                            <a:off x="4680" y="1800"/>
                            <a:ext cx="2340" cy="540"/>
                          </a:xfrm>
                          <a:prstGeom prst="roundRect">
                            <a:avLst>
                              <a:gd name="adj" fmla="val 16667"/>
                            </a:avLst>
                          </a:prstGeom>
                          <a:solidFill>
                            <a:srgbClr val="FFFFFF"/>
                          </a:solidFill>
                          <a:ln w="9525">
                            <a:solidFill>
                              <a:srgbClr val="000000"/>
                            </a:solidFill>
                            <a:round/>
                            <a:headEnd/>
                            <a:tailEnd/>
                          </a:ln>
                        </wps:spPr>
                        <wps:txbx>
                          <w:txbxContent>
                            <w:p w14:paraId="3E0A619C" w14:textId="77777777" w:rsidR="00E34082" w:rsidRPr="008F407C" w:rsidRDefault="00E34082" w:rsidP="008744E1">
                              <w:pPr>
                                <w:jc w:val="center"/>
                                <w:rPr>
                                  <w:sz w:val="22"/>
                                  <w:szCs w:val="22"/>
                                </w:rPr>
                              </w:pPr>
                              <w:r w:rsidRPr="008F407C">
                                <w:rPr>
                                  <w:sz w:val="22"/>
                                  <w:szCs w:val="22"/>
                                </w:rPr>
                                <w:t>Bắt đầu</w:t>
                              </w:r>
                            </w:p>
                          </w:txbxContent>
                        </wps:txbx>
                        <wps:bodyPr rot="0" vert="horz" wrap="square" lIns="91440" tIns="45720" rIns="91440" bIns="45720" anchor="t" anchorCtr="0" upright="1">
                          <a:noAutofit/>
                        </wps:bodyPr>
                      </wps:wsp>
                      <wps:wsp>
                        <wps:cNvPr id="206" name="AutoShape 226"/>
                        <wps:cNvSpPr>
                          <a:spLocks noChangeArrowheads="1"/>
                        </wps:cNvSpPr>
                        <wps:spPr bwMode="auto">
                          <a:xfrm>
                            <a:off x="4665" y="11520"/>
                            <a:ext cx="2340" cy="540"/>
                          </a:xfrm>
                          <a:prstGeom prst="roundRect">
                            <a:avLst>
                              <a:gd name="adj" fmla="val 16667"/>
                            </a:avLst>
                          </a:prstGeom>
                          <a:solidFill>
                            <a:srgbClr val="FFFFFF"/>
                          </a:solidFill>
                          <a:ln w="9525">
                            <a:solidFill>
                              <a:srgbClr val="000000"/>
                            </a:solidFill>
                            <a:round/>
                            <a:headEnd/>
                            <a:tailEnd/>
                          </a:ln>
                        </wps:spPr>
                        <wps:txbx>
                          <w:txbxContent>
                            <w:p w14:paraId="1383D27A" w14:textId="77777777" w:rsidR="00E34082" w:rsidRPr="008F407C" w:rsidRDefault="00E34082" w:rsidP="008744E1">
                              <w:pPr>
                                <w:jc w:val="center"/>
                                <w:rPr>
                                  <w:sz w:val="22"/>
                                  <w:szCs w:val="22"/>
                                </w:rPr>
                              </w:pPr>
                              <w:r w:rsidRPr="008F407C">
                                <w:rPr>
                                  <w:sz w:val="22"/>
                                  <w:szCs w:val="22"/>
                                </w:rPr>
                                <w:t>Kết thúc</w:t>
                              </w:r>
                            </w:p>
                          </w:txbxContent>
                        </wps:txbx>
                        <wps:bodyPr rot="0" vert="horz" wrap="square" lIns="91440" tIns="45720" rIns="91440" bIns="45720" anchor="t" anchorCtr="0" upright="1">
                          <a:noAutofit/>
                        </wps:bodyPr>
                      </wps:wsp>
                      <wpg:grpSp>
                        <wpg:cNvPr id="207" name="Group 227"/>
                        <wpg:cNvGrpSpPr>
                          <a:grpSpLocks/>
                        </wpg:cNvGrpSpPr>
                        <wpg:grpSpPr bwMode="auto">
                          <a:xfrm>
                            <a:off x="4140" y="3210"/>
                            <a:ext cx="3420" cy="1110"/>
                            <a:chOff x="3960" y="2880"/>
                            <a:chExt cx="3420" cy="1110"/>
                          </a:xfrm>
                        </wpg:grpSpPr>
                        <wps:wsp>
                          <wps:cNvPr id="212" name="AutoShape 228"/>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619A3062"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213" name="Text Box 229"/>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E29F7A" w14:textId="77777777" w:rsidR="00E34082" w:rsidRPr="008F407C" w:rsidRDefault="00E34082" w:rsidP="008744E1">
                                <w:pPr>
                                  <w:jc w:val="center"/>
                                  <w:rPr>
                                    <w:sz w:val="22"/>
                                    <w:szCs w:val="22"/>
                                  </w:rPr>
                                </w:pPr>
                                <w:r w:rsidRPr="008F407C">
                                  <w:rPr>
                                    <w:sz w:val="22"/>
                                    <w:szCs w:val="22"/>
                                  </w:rPr>
                                  <w:t>Nhập thông tin cần thiết của người dùng</w:t>
                                </w:r>
                              </w:p>
                            </w:txbxContent>
                          </wps:txbx>
                          <wps:bodyPr rot="0" vert="horz" wrap="square" lIns="91440" tIns="45720" rIns="91440" bIns="45720" anchor="t" anchorCtr="0" upright="1">
                            <a:noAutofit/>
                          </wps:bodyPr>
                        </wps:wsp>
                      </wpg:grpSp>
                      <wpg:grpSp>
                        <wpg:cNvPr id="214" name="Group 230"/>
                        <wpg:cNvGrpSpPr>
                          <a:grpSpLocks/>
                        </wpg:cNvGrpSpPr>
                        <wpg:grpSpPr bwMode="auto">
                          <a:xfrm>
                            <a:off x="7830" y="3240"/>
                            <a:ext cx="3420" cy="1110"/>
                            <a:chOff x="3960" y="2880"/>
                            <a:chExt cx="3420" cy="1110"/>
                          </a:xfrm>
                        </wpg:grpSpPr>
                        <wps:wsp>
                          <wps:cNvPr id="215" name="AutoShape 231"/>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64B7056C"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216" name="Text Box 232"/>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372EF" w14:textId="77777777" w:rsidR="00E34082" w:rsidRPr="008F407C" w:rsidRDefault="00E34082" w:rsidP="008744E1">
                                <w:pPr>
                                  <w:jc w:val="center"/>
                                  <w:rPr>
                                    <w:sz w:val="22"/>
                                    <w:szCs w:val="22"/>
                                  </w:rPr>
                                </w:pPr>
                                <w:r w:rsidRPr="008F407C">
                                  <w:rPr>
                                    <w:sz w:val="22"/>
                                    <w:szCs w:val="22"/>
                                  </w:rPr>
                                  <w:t xml:space="preserve">Hiển thị </w:t>
                                </w:r>
                              </w:p>
                              <w:p w14:paraId="7A8CFD95" w14:textId="77777777" w:rsidR="00E34082" w:rsidRPr="008F407C" w:rsidRDefault="00E34082" w:rsidP="008744E1">
                                <w:pPr>
                                  <w:jc w:val="center"/>
                                  <w:rPr>
                                    <w:sz w:val="22"/>
                                    <w:szCs w:val="22"/>
                                  </w:rPr>
                                </w:pPr>
                                <w:r w:rsidRPr="008F407C">
                                  <w:rPr>
                                    <w:sz w:val="22"/>
                                    <w:szCs w:val="22"/>
                                  </w:rPr>
                                  <w:t>thông báo</w:t>
                                </w:r>
                              </w:p>
                            </w:txbxContent>
                          </wps:txbx>
                          <wps:bodyPr rot="0" vert="horz" wrap="square" lIns="91440" tIns="45720" rIns="91440" bIns="45720" anchor="t" anchorCtr="0" upright="1">
                            <a:noAutofit/>
                          </wps:bodyPr>
                        </wps:wsp>
                      </wpg:grpSp>
                      <wpg:grpSp>
                        <wpg:cNvPr id="217" name="Group 233"/>
                        <wpg:cNvGrpSpPr>
                          <a:grpSpLocks/>
                        </wpg:cNvGrpSpPr>
                        <wpg:grpSpPr bwMode="auto">
                          <a:xfrm>
                            <a:off x="4860" y="5040"/>
                            <a:ext cx="1980" cy="1800"/>
                            <a:chOff x="2520" y="4860"/>
                            <a:chExt cx="1980" cy="1800"/>
                          </a:xfrm>
                        </wpg:grpSpPr>
                        <wps:wsp>
                          <wps:cNvPr id="218" name="AutoShape 234"/>
                          <wps:cNvSpPr>
                            <a:spLocks noChangeArrowheads="1"/>
                          </wps:cNvSpPr>
                          <wps:spPr bwMode="auto">
                            <a:xfrm>
                              <a:off x="2520" y="4860"/>
                              <a:ext cx="1980" cy="1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9" name="Text Box 235"/>
                          <wps:cNvSpPr txBox="1">
                            <a:spLocks noChangeArrowheads="1"/>
                          </wps:cNvSpPr>
                          <wps:spPr bwMode="auto">
                            <a:xfrm>
                              <a:off x="2715" y="5265"/>
                              <a:ext cx="1620" cy="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9E22D" w14:textId="77777777" w:rsidR="00E34082" w:rsidRPr="008F407C" w:rsidRDefault="00E34082" w:rsidP="008744E1">
                                <w:pPr>
                                  <w:jc w:val="center"/>
                                  <w:rPr>
                                    <w:sz w:val="22"/>
                                    <w:szCs w:val="22"/>
                                  </w:rPr>
                                </w:pPr>
                                <w:r w:rsidRPr="008F407C">
                                  <w:rPr>
                                    <w:sz w:val="22"/>
                                    <w:szCs w:val="22"/>
                                  </w:rPr>
                                  <w:t>Kiểm tra cơ bản thông tin hợp lệ?</w:t>
                                </w:r>
                              </w:p>
                            </w:txbxContent>
                          </wps:txbx>
                          <wps:bodyPr rot="0" vert="horz" wrap="square" lIns="91440" tIns="45720" rIns="91440" bIns="45720" anchor="t" anchorCtr="0" upright="1">
                            <a:noAutofit/>
                          </wps:bodyPr>
                        </wps:wsp>
                      </wpg:grpSp>
                      <wps:wsp>
                        <wps:cNvPr id="220" name="Text Box 236"/>
                        <wps:cNvSpPr txBox="1">
                          <a:spLocks noChangeArrowheads="1"/>
                        </wps:cNvSpPr>
                        <wps:spPr bwMode="auto">
                          <a:xfrm>
                            <a:off x="4320" y="7740"/>
                            <a:ext cx="3060" cy="900"/>
                          </a:xfrm>
                          <a:prstGeom prst="rect">
                            <a:avLst/>
                          </a:prstGeom>
                          <a:solidFill>
                            <a:srgbClr val="FFFFFF"/>
                          </a:solidFill>
                          <a:ln w="9525">
                            <a:solidFill>
                              <a:srgbClr val="000000"/>
                            </a:solidFill>
                            <a:miter lim="800000"/>
                            <a:headEnd/>
                            <a:tailEnd/>
                          </a:ln>
                        </wps:spPr>
                        <wps:txbx>
                          <w:txbxContent>
                            <w:p w14:paraId="2E1C499E" w14:textId="77777777" w:rsidR="00E34082" w:rsidRPr="008F407C" w:rsidRDefault="00E34082" w:rsidP="008744E1">
                              <w:pPr>
                                <w:jc w:val="center"/>
                                <w:rPr>
                                  <w:sz w:val="22"/>
                                  <w:szCs w:val="22"/>
                                </w:rPr>
                              </w:pPr>
                              <w:r w:rsidRPr="008F407C">
                                <w:rPr>
                                  <w:sz w:val="22"/>
                                  <w:szCs w:val="22"/>
                                </w:rPr>
                                <w:t xml:space="preserve">Lưu thông tin người </w:t>
                              </w:r>
                            </w:p>
                            <w:p w14:paraId="0E410FB0" w14:textId="77777777" w:rsidR="00E34082" w:rsidRPr="008F407C" w:rsidRDefault="00E34082" w:rsidP="008744E1">
                              <w:pPr>
                                <w:jc w:val="center"/>
                                <w:rPr>
                                  <w:sz w:val="22"/>
                                  <w:szCs w:val="22"/>
                                </w:rPr>
                              </w:pPr>
                              <w:r w:rsidRPr="008F407C">
                                <w:rPr>
                                  <w:sz w:val="22"/>
                                  <w:szCs w:val="22"/>
                                </w:rPr>
                                <w:t>dùng vào CSDL</w:t>
                              </w:r>
                            </w:p>
                          </w:txbxContent>
                        </wps:txbx>
                        <wps:bodyPr rot="0" vert="horz" wrap="square" lIns="91440" tIns="45720" rIns="91440" bIns="45720" anchor="t" anchorCtr="0" upright="1">
                          <a:noAutofit/>
                        </wps:bodyPr>
                      </wps:wsp>
                      <wps:wsp>
                        <wps:cNvPr id="221" name="Line 237"/>
                        <wps:cNvCnPr>
                          <a:cxnSpLocks noChangeShapeType="1"/>
                        </wps:cNvCnPr>
                        <wps:spPr bwMode="auto">
                          <a:xfrm>
                            <a:off x="5805" y="2325"/>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Line 238"/>
                        <wps:cNvCnPr>
                          <a:cxnSpLocks noChangeShapeType="1"/>
                        </wps:cNvCnPr>
                        <wps:spPr bwMode="auto">
                          <a:xfrm>
                            <a:off x="5835" y="432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3" name="Line 239"/>
                        <wps:cNvCnPr>
                          <a:cxnSpLocks noChangeShapeType="1"/>
                        </wps:cNvCnPr>
                        <wps:spPr bwMode="auto">
                          <a:xfrm>
                            <a:off x="5835" y="1062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Line 240"/>
                        <wps:cNvCnPr>
                          <a:cxnSpLocks noChangeShapeType="1"/>
                        </wps:cNvCnPr>
                        <wps:spPr bwMode="auto">
                          <a:xfrm>
                            <a:off x="5850" y="68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241"/>
                        <wps:cNvCnPr>
                          <a:cxnSpLocks noChangeShapeType="1"/>
                        </wps:cNvCnPr>
                        <wps:spPr bwMode="auto">
                          <a:xfrm>
                            <a:off x="6840" y="594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242"/>
                        <wps:cNvCnPr>
                          <a:cxnSpLocks noChangeShapeType="1"/>
                        </wps:cNvCnPr>
                        <wps:spPr bwMode="auto">
                          <a:xfrm flipV="1">
                            <a:off x="9540" y="4320"/>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Line 243"/>
                        <wps:cNvCnPr>
                          <a:cxnSpLocks noChangeShapeType="1"/>
                        </wps:cNvCnPr>
                        <wps:spPr bwMode="auto">
                          <a:xfrm flipV="1">
                            <a:off x="9585" y="27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44"/>
                        <wps:cNvCnPr>
                          <a:cxnSpLocks noChangeShapeType="1"/>
                        </wps:cNvCnPr>
                        <wps:spPr bwMode="auto">
                          <a:xfrm flipH="1">
                            <a:off x="5790" y="2700"/>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Text Box 245"/>
                        <wps:cNvSpPr txBox="1">
                          <a:spLocks noChangeArrowheads="1"/>
                        </wps:cNvSpPr>
                        <wps:spPr bwMode="auto">
                          <a:xfrm>
                            <a:off x="7200" y="5595"/>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A38BD" w14:textId="77777777" w:rsidR="00E34082" w:rsidRPr="008F407C" w:rsidRDefault="00E34082" w:rsidP="008744E1">
                              <w:pPr>
                                <w:rPr>
                                  <w:sz w:val="22"/>
                                  <w:szCs w:val="22"/>
                                </w:rPr>
                              </w:pPr>
                              <w:r w:rsidRPr="008F407C">
                                <w:rPr>
                                  <w:sz w:val="22"/>
                                  <w:szCs w:val="22"/>
                                </w:rPr>
                                <w:t>Sai</w:t>
                              </w:r>
                            </w:p>
                          </w:txbxContent>
                        </wps:txbx>
                        <wps:bodyPr rot="0" vert="horz" wrap="square" lIns="91440" tIns="45720" rIns="91440" bIns="45720" anchor="t" anchorCtr="0" upright="1">
                          <a:noAutofit/>
                        </wps:bodyPr>
                      </wps:wsp>
                      <wps:wsp>
                        <wps:cNvPr id="230" name="Text Box 246"/>
                        <wps:cNvSpPr txBox="1">
                          <a:spLocks noChangeArrowheads="1"/>
                        </wps:cNvSpPr>
                        <wps:spPr bwMode="auto">
                          <a:xfrm>
                            <a:off x="5760" y="6840"/>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56A57" w14:textId="77777777" w:rsidR="00E34082" w:rsidRPr="008F407C" w:rsidRDefault="00E34082" w:rsidP="008744E1">
                              <w:pPr>
                                <w:rPr>
                                  <w:sz w:val="22"/>
                                  <w:szCs w:val="22"/>
                                </w:rPr>
                              </w:pPr>
                              <w:r w:rsidRPr="008F407C">
                                <w:rPr>
                                  <w:sz w:val="22"/>
                                  <w:szCs w:val="22"/>
                                </w:rPr>
                                <w:t>Đúng</w:t>
                              </w:r>
                            </w:p>
                          </w:txbxContent>
                        </wps:txbx>
                        <wps:bodyPr rot="0" vert="horz" wrap="square" lIns="91440" tIns="45720" rIns="91440" bIns="45720" anchor="t" anchorCtr="0" upright="1">
                          <a:noAutofit/>
                        </wps:bodyPr>
                      </wps:wsp>
                      <wpg:grpSp>
                        <wpg:cNvPr id="231" name="Group 247"/>
                        <wpg:cNvGrpSpPr>
                          <a:grpSpLocks/>
                        </wpg:cNvGrpSpPr>
                        <wpg:grpSpPr bwMode="auto">
                          <a:xfrm>
                            <a:off x="4140" y="9540"/>
                            <a:ext cx="3420" cy="1110"/>
                            <a:chOff x="3960" y="2880"/>
                            <a:chExt cx="3420" cy="1110"/>
                          </a:xfrm>
                        </wpg:grpSpPr>
                        <wps:wsp>
                          <wps:cNvPr id="232" name="AutoShape 248"/>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02DC6155"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233" name="Text Box 249"/>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286B2" w14:textId="77777777" w:rsidR="00E34082" w:rsidRPr="008F407C" w:rsidRDefault="00E34082" w:rsidP="008744E1">
                                <w:pPr>
                                  <w:jc w:val="center"/>
                                  <w:rPr>
                                    <w:sz w:val="22"/>
                                    <w:szCs w:val="22"/>
                                  </w:rPr>
                                </w:pPr>
                                <w:r w:rsidRPr="008F407C">
                                  <w:rPr>
                                    <w:sz w:val="22"/>
                                    <w:szCs w:val="22"/>
                                  </w:rPr>
                                  <w:t>Hiển thị danh sách người dùng</w:t>
                                </w:r>
                              </w:p>
                            </w:txbxContent>
                          </wps:txbx>
                          <wps:bodyPr rot="0" vert="horz" wrap="square" lIns="91440" tIns="45720" rIns="91440" bIns="45720" anchor="t" anchorCtr="0" upright="1">
                            <a:noAutofit/>
                          </wps:bodyPr>
                        </wps:wsp>
                      </wpg:grpSp>
                      <wps:wsp>
                        <wps:cNvPr id="234" name="Line 250"/>
                        <wps:cNvCnPr>
                          <a:cxnSpLocks noChangeShapeType="1"/>
                        </wps:cNvCnPr>
                        <wps:spPr bwMode="auto">
                          <a:xfrm>
                            <a:off x="5850" y="86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4A1E39" id="Group 378" o:spid="_x0000_s1083" style="position:absolute;left:0;text-align:left;margin-left:62.7pt;margin-top:13.75pt;width:355.5pt;height:513pt;z-index:251645952" coordorigin="4140,1800" coordsize="7110,10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">
                <v:roundrect id="AutoShape 225" o:spid="_x0000_s1084" style="position:absolute;left:4680;top:180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">
                  <v:textbox>
                    <w:txbxContent>
                      <w:p w14:paraId="3E0A619C" w14:textId="77777777" w:rsidR="00E34082" w:rsidRPr="008F407C" w:rsidRDefault="00E34082" w:rsidP="008744E1">
                        <w:pPr>
                          <w:jc w:val="center"/>
                          <w:rPr>
                            <w:sz w:val="22"/>
                            <w:szCs w:val="22"/>
                          </w:rPr>
                        </w:pPr>
                        <w:r w:rsidRPr="008F407C">
                          <w:rPr>
                            <w:sz w:val="22"/>
                            <w:szCs w:val="22"/>
                          </w:rPr>
                          <w:t>Bắt đầu</w:t>
                        </w:r>
                      </w:p>
                    </w:txbxContent>
                  </v:textbox>
                </v:roundrect>
                <v:roundrect id="AutoShape 226" o:spid="_x0000_s1085" style="position:absolute;left:4665;top:1152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">
                  <v:textbox>
                    <w:txbxContent>
                      <w:p w14:paraId="1383D27A" w14:textId="77777777" w:rsidR="00E34082" w:rsidRPr="008F407C" w:rsidRDefault="00E34082" w:rsidP="008744E1">
                        <w:pPr>
                          <w:jc w:val="center"/>
                          <w:rPr>
                            <w:sz w:val="22"/>
                            <w:szCs w:val="22"/>
                          </w:rPr>
                        </w:pPr>
                        <w:r w:rsidRPr="008F407C">
                          <w:rPr>
                            <w:sz w:val="22"/>
                            <w:szCs w:val="22"/>
                          </w:rPr>
                          <w:t>Kết thúc</w:t>
                        </w:r>
                      </w:p>
                    </w:txbxContent>
                  </v:textbox>
                </v:roundrect>
                <v:group id="Group 227" o:spid="_x0000_s1086" style="position:absolute;left:4140;top:321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shape id="AutoShape 228" o:spid="_x0000_s1087"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">
                    <v:textbox>
                      <w:txbxContent>
                        <w:p w14:paraId="619A3062" w14:textId="77777777" w:rsidR="00E34082" w:rsidRPr="008F407C" w:rsidRDefault="00E34082" w:rsidP="008744E1">
                          <w:pPr>
                            <w:rPr>
                              <w:sz w:val="22"/>
                              <w:szCs w:val="22"/>
                            </w:rPr>
                          </w:pPr>
                        </w:p>
                      </w:txbxContent>
                    </v:textbox>
                  </v:shape>
                  <v:shape id="Text Box 229" o:spid="_x0000_s1088"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" filled="f" stroked="f">
                    <v:textbox>
                      <w:txbxContent>
                        <w:p w14:paraId="53E29F7A" w14:textId="77777777" w:rsidR="00E34082" w:rsidRPr="008F407C" w:rsidRDefault="00E34082" w:rsidP="008744E1">
                          <w:pPr>
                            <w:jc w:val="center"/>
                            <w:rPr>
                              <w:sz w:val="22"/>
                              <w:szCs w:val="22"/>
                            </w:rPr>
                          </w:pPr>
                          <w:r w:rsidRPr="008F407C">
                            <w:rPr>
                              <w:sz w:val="22"/>
                              <w:szCs w:val="22"/>
                            </w:rPr>
                            <w:t>Nhập thông tin cần thiết của người dùng</w:t>
                          </w:r>
                        </w:p>
                      </w:txbxContent>
                    </v:textbox>
                  </v:shape>
                </v:group>
                <v:group id="Group 230" o:spid="_x0000_s1089" style="position:absolute;left:7830;top:324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shape id="AutoShape 231" o:spid="_x0000_s1090"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">
                    <v:textbox>
                      <w:txbxContent>
                        <w:p w14:paraId="64B7056C" w14:textId="77777777" w:rsidR="00E34082" w:rsidRPr="008F407C" w:rsidRDefault="00E34082" w:rsidP="008744E1">
                          <w:pPr>
                            <w:rPr>
                              <w:sz w:val="22"/>
                              <w:szCs w:val="22"/>
                            </w:rPr>
                          </w:pPr>
                        </w:p>
                      </w:txbxContent>
                    </v:textbox>
                  </v:shape>
                  <v:shape id="Text Box 232" o:spid="_x0000_s1091"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" filled="f" stroked="f">
                    <v:textbox>
                      <w:txbxContent>
                        <w:p w14:paraId="34F372EF" w14:textId="77777777" w:rsidR="00E34082" w:rsidRPr="008F407C" w:rsidRDefault="00E34082" w:rsidP="008744E1">
                          <w:pPr>
                            <w:jc w:val="center"/>
                            <w:rPr>
                              <w:sz w:val="22"/>
                              <w:szCs w:val="22"/>
                            </w:rPr>
                          </w:pPr>
                          <w:r w:rsidRPr="008F407C">
                            <w:rPr>
                              <w:sz w:val="22"/>
                              <w:szCs w:val="22"/>
                            </w:rPr>
                            <w:t xml:space="preserve">Hiển thị </w:t>
                          </w:r>
                        </w:p>
                        <w:p w14:paraId="7A8CFD95" w14:textId="77777777" w:rsidR="00E34082" w:rsidRPr="008F407C" w:rsidRDefault="00E34082" w:rsidP="008744E1">
                          <w:pPr>
                            <w:jc w:val="center"/>
                            <w:rPr>
                              <w:sz w:val="22"/>
                              <w:szCs w:val="22"/>
                            </w:rPr>
                          </w:pPr>
                          <w:r w:rsidRPr="008F407C">
                            <w:rPr>
                              <w:sz w:val="22"/>
                              <w:szCs w:val="22"/>
                            </w:rPr>
                            <w:t>thông báo</w:t>
                          </w:r>
                        </w:p>
                      </w:txbxContent>
                    </v:textbox>
                  </v:shape>
                </v:group>
                <v:group id="Group 233" o:spid="_x0000_s1092" style="position:absolute;left:4860;top:5040;width:1980;height:1800" coordorigin="2520,4860" coordsize="19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AutoShape 234" o:spid="_x0000_s1093" type="#_x0000_t4" style="position:absolute;left:2520;top:4860;width:19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"/>
                  <v:shape id="Text Box 235" o:spid="_x0000_s1094" type="#_x0000_t202" style="position:absolute;left:2715;top:5265;width:1620;height: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46F9E22D" w14:textId="77777777" w:rsidR="00E34082" w:rsidRPr="008F407C" w:rsidRDefault="00E34082" w:rsidP="008744E1">
                          <w:pPr>
                            <w:jc w:val="center"/>
                            <w:rPr>
                              <w:sz w:val="22"/>
                              <w:szCs w:val="22"/>
                            </w:rPr>
                          </w:pPr>
                          <w:r w:rsidRPr="008F407C">
                            <w:rPr>
                              <w:sz w:val="22"/>
                              <w:szCs w:val="22"/>
                            </w:rPr>
                            <w:t>Kiểm tra cơ bản thông tin hợp lệ?</w:t>
                          </w:r>
                        </w:p>
                      </w:txbxContent>
                    </v:textbox>
                  </v:shape>
                </v:group>
                <v:shape id="Text Box 236" o:spid="_x0000_s1095" type="#_x0000_t202" style="position:absolute;left:4320;top:7740;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">
                  <v:textbox>
                    <w:txbxContent>
                      <w:p w14:paraId="2E1C499E" w14:textId="77777777" w:rsidR="00E34082" w:rsidRPr="008F407C" w:rsidRDefault="00E34082" w:rsidP="008744E1">
                        <w:pPr>
                          <w:jc w:val="center"/>
                          <w:rPr>
                            <w:sz w:val="22"/>
                            <w:szCs w:val="22"/>
                          </w:rPr>
                        </w:pPr>
                        <w:r w:rsidRPr="008F407C">
                          <w:rPr>
                            <w:sz w:val="22"/>
                            <w:szCs w:val="22"/>
                          </w:rPr>
                          <w:t xml:space="preserve">Lưu thông tin người </w:t>
                        </w:r>
                      </w:p>
                      <w:p w14:paraId="0E410FB0" w14:textId="77777777" w:rsidR="00E34082" w:rsidRPr="008F407C" w:rsidRDefault="00E34082" w:rsidP="008744E1">
                        <w:pPr>
                          <w:jc w:val="center"/>
                          <w:rPr>
                            <w:sz w:val="22"/>
                            <w:szCs w:val="22"/>
                          </w:rPr>
                        </w:pPr>
                        <w:r w:rsidRPr="008F407C">
                          <w:rPr>
                            <w:sz w:val="22"/>
                            <w:szCs w:val="22"/>
                          </w:rPr>
                          <w:t>dùng vào CSDL</w:t>
                        </w:r>
                      </w:p>
                    </w:txbxContent>
                  </v:textbox>
                </v:shape>
                <v:line id="Line 237" o:spid="_x0000_s1096" style="position:absolute;visibility:visible;mso-wrap-style:square" from="5805,2325" to="5805,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">
                  <v:stroke endarrow="block"/>
                </v:line>
                <v:line id="Line 238" o:spid="_x0000_s1097" style="position:absolute;visibility:visible;mso-wrap-style:square" from="5835,4320" to="5835,5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">
                  <v:stroke endarrow="block"/>
                </v:line>
                <v:line id="Line 239" o:spid="_x0000_s1098" style="position:absolute;visibility:visible;mso-wrap-style:square" from="5835,10620" to="5835,1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3MhxQAAANwAAAAPAAAAZHJzL2Rvd25yZXYueG1sRI9BawIx&#10;FITvQv9DeIXeNOsK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Dqg3MhxQAAANwAAAAP&#10;AAAAAAAAAAAAAAAAAAcCAABkcnMvZG93bnJldi54bWxQSwUGAAAAAAMAAwC3AAAA+QIAAAAA&#10;">
                  <v:stroke endarrow="block"/>
                </v:line>
                <v:line id="Line 240" o:spid="_x0000_s1099" style="position:absolute;visibility:visible;mso-wrap-style:square" from="5850,6840" to="5850,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241" o:spid="_x0000_s1100" style="position:absolute;visibility:visible;mso-wrap-style:square" from="6840,594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242" o:spid="_x0000_s1101" style="position:absolute;flip:y;visibility:visible;mso-wrap-style:square" from="9540,432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">
                  <v:stroke endarrow="block"/>
                </v:line>
                <v:line id="Line 243" o:spid="_x0000_s1102" style="position:absolute;flip:y;visibility:visible;mso-wrap-style:square" from="9585,2700" to="9585,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"/>
                <v:line id="Line 244" o:spid="_x0000_s1103" style="position:absolute;flip:x;visibility:visible;mso-wrap-style:square" from="5790,2700" to="957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">
                  <v:stroke endarrow="block"/>
                </v:line>
                <v:shape id="Text Box 245" o:spid="_x0000_s1104" type="#_x0000_t202" style="position:absolute;left:7200;top:5595;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301A38BD" w14:textId="77777777" w:rsidR="00E34082" w:rsidRPr="008F407C" w:rsidRDefault="00E34082" w:rsidP="008744E1">
                        <w:pPr>
                          <w:rPr>
                            <w:sz w:val="22"/>
                            <w:szCs w:val="22"/>
                          </w:rPr>
                        </w:pPr>
                        <w:r w:rsidRPr="008F407C">
                          <w:rPr>
                            <w:sz w:val="22"/>
                            <w:szCs w:val="22"/>
                          </w:rPr>
                          <w:t>Sai</w:t>
                        </w:r>
                      </w:p>
                    </w:txbxContent>
                  </v:textbox>
                </v:shape>
                <v:shape id="Text Box 246" o:spid="_x0000_s1105" type="#_x0000_t202" style="position:absolute;left:5760;top:6840;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7E656A57" w14:textId="77777777" w:rsidR="00E34082" w:rsidRPr="008F407C" w:rsidRDefault="00E34082" w:rsidP="008744E1">
                        <w:pPr>
                          <w:rPr>
                            <w:sz w:val="22"/>
                            <w:szCs w:val="22"/>
                          </w:rPr>
                        </w:pPr>
                        <w:r w:rsidRPr="008F407C">
                          <w:rPr>
                            <w:sz w:val="22"/>
                            <w:szCs w:val="22"/>
                          </w:rPr>
                          <w:t>Đúng</w:t>
                        </w:r>
                      </w:p>
                    </w:txbxContent>
                  </v:textbox>
                </v:shape>
                <v:group id="Group 247" o:spid="_x0000_s1106" style="position:absolute;left:4140;top:954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shape id="AutoShape 248" o:spid="_x0000_s1107"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">
                    <v:textbox>
                      <w:txbxContent>
                        <w:p w14:paraId="02DC6155" w14:textId="77777777" w:rsidR="00E34082" w:rsidRPr="008F407C" w:rsidRDefault="00E34082" w:rsidP="008744E1">
                          <w:pPr>
                            <w:rPr>
                              <w:sz w:val="22"/>
                              <w:szCs w:val="22"/>
                            </w:rPr>
                          </w:pPr>
                        </w:p>
                      </w:txbxContent>
                    </v:textbox>
                  </v:shape>
                  <v:shape id="Text Box 249" o:spid="_x0000_s1108"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14:paraId="097286B2" w14:textId="77777777" w:rsidR="00E34082" w:rsidRPr="008F407C" w:rsidRDefault="00E34082" w:rsidP="008744E1">
                          <w:pPr>
                            <w:jc w:val="center"/>
                            <w:rPr>
                              <w:sz w:val="22"/>
                              <w:szCs w:val="22"/>
                            </w:rPr>
                          </w:pPr>
                          <w:r w:rsidRPr="008F407C">
                            <w:rPr>
                              <w:sz w:val="22"/>
                              <w:szCs w:val="22"/>
                            </w:rPr>
                            <w:t>Hiển thị danh sách người dùng</w:t>
                          </w:r>
                        </w:p>
                      </w:txbxContent>
                    </v:textbox>
                  </v:shape>
                </v:group>
                <v:line id="Line 250" o:spid="_x0000_s1109" style="position:absolute;visibility:visible;mso-wrap-style:square" from="5850,8640" to="5850,9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32IxQAAANwAAAAPAAAAZHJzL2Rvd25yZXYueG1sRI9PawIx&#10;FMTvBb9DeIXealZbqq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gs32IxQAAANwAAAAP&#10;AAAAAAAAAAAAAAAAAAcCAABkcnMvZG93bnJldi54bWxQSwUGAAAAAAMAAwC3AAAA+QIAAAAA&#10;">
                  <v:stroke endarrow="block"/>
                </v:line>
              </v:group>
            </w:pict>
          </mc:Fallback>
        </mc:AlternateContent>
      </w:r>
    </w:p>
    <w:p w14:paraId="7CEF611B" w14:textId="77777777" w:rsidR="00166F5B" w:rsidRPr="002C54EC" w:rsidRDefault="00166F5B" w:rsidP="008744E1">
      <w:pPr>
        <w:pStyle w:val="muc2"/>
        <w:spacing w:before="60" w:line="360" w:lineRule="auto"/>
        <w:jc w:val="both"/>
        <w:rPr>
          <w:sz w:val="28"/>
          <w:szCs w:val="28"/>
        </w:rPr>
      </w:pPr>
      <w:bookmarkStart w:id="359" w:name="_Toc223926600"/>
      <w:bookmarkStart w:id="360" w:name="_Toc223930805"/>
      <w:bookmarkStart w:id="361" w:name="_Toc223932339"/>
      <w:bookmarkStart w:id="362" w:name="_Toc223932779"/>
    </w:p>
    <w:p w14:paraId="066D566D" w14:textId="77777777" w:rsidR="00166F5B" w:rsidRPr="002C54EC" w:rsidRDefault="00166F5B" w:rsidP="00EE5FFF">
      <w:pPr>
        <w:numPr>
          <w:ilvl w:val="0"/>
          <w:numId w:val="20"/>
        </w:numPr>
        <w:spacing w:before="60"/>
      </w:pPr>
      <w:r w:rsidRPr="002C54EC">
        <w:br w:type="page"/>
      </w:r>
      <w:r w:rsidRPr="002C54EC">
        <w:lastRenderedPageBreak/>
        <w:t>Cập nhật người dùng</w:t>
      </w:r>
    </w:p>
    <w:p w14:paraId="2B9952C4" w14:textId="4354CE0D" w:rsidR="00166F5B" w:rsidRPr="002C54EC" w:rsidRDefault="00C00AAF" w:rsidP="008744E1">
      <w:pPr>
        <w:pStyle w:val="muc2"/>
        <w:spacing w:before="60" w:line="360" w:lineRule="auto"/>
        <w:jc w:val="both"/>
        <w:rPr>
          <w:sz w:val="28"/>
          <w:szCs w:val="28"/>
        </w:rPr>
      </w:pPr>
      <w:r>
        <w:rPr>
          <w:noProof/>
        </w:rPr>
        <mc:AlternateContent>
          <mc:Choice Requires="wps">
            <w:drawing>
              <wp:anchor distT="0" distB="0" distL="114300" distR="114300" simplePos="0" relativeHeight="251659264" behindDoc="0" locked="0" layoutInCell="1" allowOverlap="1" wp14:anchorId="0C41EFDF" wp14:editId="1AA1916D">
                <wp:simplePos x="0" y="0"/>
                <wp:positionH relativeFrom="column">
                  <wp:posOffset>520065</wp:posOffset>
                </wp:positionH>
                <wp:positionV relativeFrom="paragraph">
                  <wp:posOffset>6670675</wp:posOffset>
                </wp:positionV>
                <wp:extent cx="4514850" cy="302260"/>
                <wp:effectExtent l="0" t="0" r="0" b="0"/>
                <wp:wrapNone/>
                <wp:docPr id="203"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9BF5E8" w14:textId="4C9B9937" w:rsidR="00E34082" w:rsidRPr="00BD3D08" w:rsidRDefault="00E34082" w:rsidP="0081766D">
                            <w:pPr>
                              <w:pStyle w:val="Caption"/>
                              <w:jc w:val="left"/>
                              <w:rPr>
                                <w:rFonts w:eastAsia="Times New Roman"/>
                                <w:b/>
                                <w:noProof/>
                                <w:sz w:val="24"/>
                                <w:szCs w:val="24"/>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C41EFDF" id="Text Box 256" o:spid="_x0000_s1110" type="#_x0000_t202" style="position:absolute;left:0;text-align:left;margin-left:40.95pt;margin-top:525.25pt;width:355.5pt;height:2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" stroked="f">
                <v:textbox style="mso-fit-shape-to-text:t" inset="0,0,0,0">
                  <w:txbxContent>
                    <w:p w14:paraId="589BF5E8" w14:textId="4C9B9937" w:rsidR="00E34082" w:rsidRPr="00BD3D08" w:rsidRDefault="00E34082" w:rsidP="0081766D">
                      <w:pPr>
                        <w:pStyle w:val="Caption"/>
                        <w:jc w:val="left"/>
                        <w:rPr>
                          <w:rFonts w:eastAsia="Times New Roman"/>
                          <w:b/>
                          <w:noProof/>
                          <w:sz w:val="24"/>
                          <w:szCs w:val="24"/>
                        </w:rPr>
                      </w:pPr>
                    </w:p>
                  </w:txbxContent>
                </v:textbox>
              </v:shape>
            </w:pict>
          </mc:Fallback>
        </mc:AlternateContent>
      </w:r>
      <w:r>
        <w:rPr>
          <w:noProof/>
        </w:rPr>
        <mc:AlternateContent>
          <mc:Choice Requires="wpg">
            <w:drawing>
              <wp:anchor distT="0" distB="0" distL="114300" distR="114300" simplePos="0" relativeHeight="251646976" behindDoc="0" locked="0" layoutInCell="1" allowOverlap="1" wp14:anchorId="037634F9" wp14:editId="7E718F3D">
                <wp:simplePos x="0" y="0"/>
                <wp:positionH relativeFrom="column">
                  <wp:posOffset>520065</wp:posOffset>
                </wp:positionH>
                <wp:positionV relativeFrom="paragraph">
                  <wp:posOffset>98425</wp:posOffset>
                </wp:positionV>
                <wp:extent cx="4514850" cy="6515100"/>
                <wp:effectExtent l="19050" t="5080" r="19050" b="13970"/>
                <wp:wrapNone/>
                <wp:docPr id="460"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4850" cy="6515100"/>
                          <a:chOff x="4140" y="1800"/>
                          <a:chExt cx="7110" cy="10260"/>
                        </a:xfrm>
                      </wpg:grpSpPr>
                      <wps:wsp>
                        <wps:cNvPr id="461" name="AutoShape 252"/>
                        <wps:cNvSpPr>
                          <a:spLocks noChangeArrowheads="1"/>
                        </wps:cNvSpPr>
                        <wps:spPr bwMode="auto">
                          <a:xfrm>
                            <a:off x="4680" y="1800"/>
                            <a:ext cx="2340" cy="540"/>
                          </a:xfrm>
                          <a:prstGeom prst="roundRect">
                            <a:avLst>
                              <a:gd name="adj" fmla="val 16667"/>
                            </a:avLst>
                          </a:prstGeom>
                          <a:solidFill>
                            <a:srgbClr val="FFFFFF"/>
                          </a:solidFill>
                          <a:ln w="9525">
                            <a:solidFill>
                              <a:srgbClr val="000000"/>
                            </a:solidFill>
                            <a:round/>
                            <a:headEnd/>
                            <a:tailEnd/>
                          </a:ln>
                        </wps:spPr>
                        <wps:txbx>
                          <w:txbxContent>
                            <w:p w14:paraId="4450B78A" w14:textId="77777777" w:rsidR="00E34082" w:rsidRPr="008F407C" w:rsidRDefault="00E34082" w:rsidP="008744E1">
                              <w:pPr>
                                <w:jc w:val="center"/>
                                <w:rPr>
                                  <w:sz w:val="22"/>
                                  <w:szCs w:val="22"/>
                                </w:rPr>
                              </w:pPr>
                              <w:r w:rsidRPr="008F407C">
                                <w:rPr>
                                  <w:sz w:val="22"/>
                                  <w:szCs w:val="22"/>
                                </w:rPr>
                                <w:t>Bắt đầu</w:t>
                              </w:r>
                            </w:p>
                          </w:txbxContent>
                        </wps:txbx>
                        <wps:bodyPr rot="0" vert="horz" wrap="square" lIns="91440" tIns="45720" rIns="91440" bIns="45720" anchor="t" anchorCtr="0" upright="1">
                          <a:noAutofit/>
                        </wps:bodyPr>
                      </wps:wsp>
                      <wps:wsp>
                        <wps:cNvPr id="462" name="AutoShape 253"/>
                        <wps:cNvSpPr>
                          <a:spLocks noChangeArrowheads="1"/>
                        </wps:cNvSpPr>
                        <wps:spPr bwMode="auto">
                          <a:xfrm>
                            <a:off x="4665" y="11520"/>
                            <a:ext cx="2340" cy="540"/>
                          </a:xfrm>
                          <a:prstGeom prst="roundRect">
                            <a:avLst>
                              <a:gd name="adj" fmla="val 16667"/>
                            </a:avLst>
                          </a:prstGeom>
                          <a:solidFill>
                            <a:srgbClr val="FFFFFF"/>
                          </a:solidFill>
                          <a:ln w="9525">
                            <a:solidFill>
                              <a:srgbClr val="000000"/>
                            </a:solidFill>
                            <a:round/>
                            <a:headEnd/>
                            <a:tailEnd/>
                          </a:ln>
                        </wps:spPr>
                        <wps:txbx>
                          <w:txbxContent>
                            <w:p w14:paraId="3607038F" w14:textId="77777777" w:rsidR="00E34082" w:rsidRPr="008F407C" w:rsidRDefault="00E34082" w:rsidP="008744E1">
                              <w:pPr>
                                <w:jc w:val="center"/>
                                <w:rPr>
                                  <w:sz w:val="22"/>
                                  <w:szCs w:val="22"/>
                                </w:rPr>
                              </w:pPr>
                              <w:r w:rsidRPr="008F407C">
                                <w:rPr>
                                  <w:sz w:val="22"/>
                                  <w:szCs w:val="22"/>
                                </w:rPr>
                                <w:t>Kết thúc</w:t>
                              </w:r>
                            </w:p>
                          </w:txbxContent>
                        </wps:txbx>
                        <wps:bodyPr rot="0" vert="horz" wrap="square" lIns="91440" tIns="45720" rIns="91440" bIns="45720" anchor="t" anchorCtr="0" upright="1">
                          <a:noAutofit/>
                        </wps:bodyPr>
                      </wps:wsp>
                      <wpg:grpSp>
                        <wpg:cNvPr id="463" name="Group 254"/>
                        <wpg:cNvGrpSpPr>
                          <a:grpSpLocks/>
                        </wpg:cNvGrpSpPr>
                        <wpg:grpSpPr bwMode="auto">
                          <a:xfrm>
                            <a:off x="4140" y="3210"/>
                            <a:ext cx="3420" cy="1110"/>
                            <a:chOff x="3960" y="2880"/>
                            <a:chExt cx="3420" cy="1110"/>
                          </a:xfrm>
                        </wpg:grpSpPr>
                        <wps:wsp>
                          <wps:cNvPr id="464" name="AutoShape 255"/>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607458FD"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465" name="Text Box 256"/>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739BF" w14:textId="77777777" w:rsidR="00E34082" w:rsidRPr="008F407C" w:rsidRDefault="00E34082" w:rsidP="008744E1">
                                <w:pPr>
                                  <w:jc w:val="center"/>
                                  <w:rPr>
                                    <w:sz w:val="22"/>
                                    <w:szCs w:val="22"/>
                                  </w:rPr>
                                </w:pPr>
                                <w:r w:rsidRPr="008F407C">
                                  <w:rPr>
                                    <w:sz w:val="22"/>
                                    <w:szCs w:val="22"/>
                                  </w:rPr>
                                  <w:t>Nhập thông tin cần thiết của người dùng</w:t>
                                </w:r>
                              </w:p>
                            </w:txbxContent>
                          </wps:txbx>
                          <wps:bodyPr rot="0" vert="horz" wrap="square" lIns="91440" tIns="45720" rIns="91440" bIns="45720" anchor="t" anchorCtr="0" upright="1">
                            <a:noAutofit/>
                          </wps:bodyPr>
                        </wps:wsp>
                      </wpg:grpSp>
                      <wpg:grpSp>
                        <wpg:cNvPr id="466" name="Group 257"/>
                        <wpg:cNvGrpSpPr>
                          <a:grpSpLocks/>
                        </wpg:cNvGrpSpPr>
                        <wpg:grpSpPr bwMode="auto">
                          <a:xfrm>
                            <a:off x="7830" y="3240"/>
                            <a:ext cx="3420" cy="1110"/>
                            <a:chOff x="3960" y="2880"/>
                            <a:chExt cx="3420" cy="1110"/>
                          </a:xfrm>
                        </wpg:grpSpPr>
                        <wps:wsp>
                          <wps:cNvPr id="467" name="AutoShape 258"/>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2FF39A39"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468" name="Text Box 259"/>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42255" w14:textId="77777777" w:rsidR="00E34082" w:rsidRPr="008F407C" w:rsidRDefault="00E34082" w:rsidP="008744E1">
                                <w:pPr>
                                  <w:jc w:val="center"/>
                                  <w:rPr>
                                    <w:sz w:val="22"/>
                                    <w:szCs w:val="22"/>
                                  </w:rPr>
                                </w:pPr>
                                <w:r w:rsidRPr="008F407C">
                                  <w:rPr>
                                    <w:sz w:val="22"/>
                                    <w:szCs w:val="22"/>
                                  </w:rPr>
                                  <w:t xml:space="preserve">Hiển thị </w:t>
                                </w:r>
                              </w:p>
                              <w:p w14:paraId="10C5C0EB" w14:textId="77777777" w:rsidR="00E34082" w:rsidRPr="008F407C" w:rsidRDefault="00E34082" w:rsidP="008744E1">
                                <w:pPr>
                                  <w:jc w:val="center"/>
                                  <w:rPr>
                                    <w:sz w:val="22"/>
                                    <w:szCs w:val="22"/>
                                  </w:rPr>
                                </w:pPr>
                                <w:r w:rsidRPr="008F407C">
                                  <w:rPr>
                                    <w:sz w:val="22"/>
                                    <w:szCs w:val="22"/>
                                  </w:rPr>
                                  <w:t>thông báo</w:t>
                                </w:r>
                              </w:p>
                            </w:txbxContent>
                          </wps:txbx>
                          <wps:bodyPr rot="0" vert="horz" wrap="square" lIns="91440" tIns="45720" rIns="91440" bIns="45720" anchor="t" anchorCtr="0" upright="1">
                            <a:noAutofit/>
                          </wps:bodyPr>
                        </wps:wsp>
                      </wpg:grpSp>
                      <wpg:grpSp>
                        <wpg:cNvPr id="469" name="Group 260"/>
                        <wpg:cNvGrpSpPr>
                          <a:grpSpLocks/>
                        </wpg:cNvGrpSpPr>
                        <wpg:grpSpPr bwMode="auto">
                          <a:xfrm>
                            <a:off x="4860" y="5040"/>
                            <a:ext cx="2025" cy="1800"/>
                            <a:chOff x="2520" y="4860"/>
                            <a:chExt cx="2025" cy="1800"/>
                          </a:xfrm>
                        </wpg:grpSpPr>
                        <wps:wsp>
                          <wps:cNvPr id="470" name="AutoShape 261"/>
                          <wps:cNvSpPr>
                            <a:spLocks noChangeArrowheads="1"/>
                          </wps:cNvSpPr>
                          <wps:spPr bwMode="auto">
                            <a:xfrm>
                              <a:off x="2520" y="4860"/>
                              <a:ext cx="1980" cy="1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5" name="Text Box 262"/>
                          <wps:cNvSpPr txBox="1">
                            <a:spLocks noChangeArrowheads="1"/>
                          </wps:cNvSpPr>
                          <wps:spPr bwMode="auto">
                            <a:xfrm>
                              <a:off x="2565" y="5370"/>
                              <a:ext cx="19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28A9B" w14:textId="77777777" w:rsidR="00E34082" w:rsidRPr="008F407C" w:rsidRDefault="00E34082" w:rsidP="008744E1">
                                <w:pPr>
                                  <w:jc w:val="center"/>
                                  <w:rPr>
                                    <w:sz w:val="22"/>
                                    <w:szCs w:val="22"/>
                                  </w:rPr>
                                </w:pPr>
                                <w:r w:rsidRPr="008F407C">
                                  <w:rPr>
                                    <w:sz w:val="22"/>
                                    <w:szCs w:val="22"/>
                                  </w:rPr>
                                  <w:t>Kiểm tra cơ bản thông tin hợp lệ?</w:t>
                                </w:r>
                              </w:p>
                            </w:txbxContent>
                          </wps:txbx>
                          <wps:bodyPr rot="0" vert="horz" wrap="square" lIns="91440" tIns="45720" rIns="91440" bIns="45720" anchor="t" anchorCtr="0" upright="1">
                            <a:noAutofit/>
                          </wps:bodyPr>
                        </wps:wsp>
                      </wpg:grpSp>
                      <wps:wsp>
                        <wps:cNvPr id="508" name="Text Box 263"/>
                        <wps:cNvSpPr txBox="1">
                          <a:spLocks noChangeArrowheads="1"/>
                        </wps:cNvSpPr>
                        <wps:spPr bwMode="auto">
                          <a:xfrm>
                            <a:off x="4320" y="7740"/>
                            <a:ext cx="3060" cy="900"/>
                          </a:xfrm>
                          <a:prstGeom prst="rect">
                            <a:avLst/>
                          </a:prstGeom>
                          <a:solidFill>
                            <a:srgbClr val="FFFFFF"/>
                          </a:solidFill>
                          <a:ln w="9525">
                            <a:solidFill>
                              <a:srgbClr val="000000"/>
                            </a:solidFill>
                            <a:miter lim="800000"/>
                            <a:headEnd/>
                            <a:tailEnd/>
                          </a:ln>
                        </wps:spPr>
                        <wps:txbx>
                          <w:txbxContent>
                            <w:p w14:paraId="43279DB7" w14:textId="77777777" w:rsidR="00E34082" w:rsidRPr="008F407C" w:rsidRDefault="00E34082" w:rsidP="008744E1">
                              <w:pPr>
                                <w:jc w:val="center"/>
                                <w:rPr>
                                  <w:sz w:val="22"/>
                                  <w:szCs w:val="22"/>
                                </w:rPr>
                              </w:pPr>
                              <w:r w:rsidRPr="008F407C">
                                <w:rPr>
                                  <w:sz w:val="22"/>
                                  <w:szCs w:val="22"/>
                                </w:rPr>
                                <w:t xml:space="preserve">Lưu thông tin người </w:t>
                              </w:r>
                            </w:p>
                            <w:p w14:paraId="61DA5F2A" w14:textId="77777777" w:rsidR="00E34082" w:rsidRPr="008F407C" w:rsidRDefault="00E34082" w:rsidP="008744E1">
                              <w:pPr>
                                <w:jc w:val="center"/>
                                <w:rPr>
                                  <w:sz w:val="22"/>
                                  <w:szCs w:val="22"/>
                                </w:rPr>
                              </w:pPr>
                              <w:r>
                                <w:rPr>
                                  <w:sz w:val="22"/>
                                  <w:szCs w:val="22"/>
                                </w:rPr>
                                <w:t>dùng vừa cập nhật</w:t>
                              </w:r>
                              <w:r w:rsidRPr="008F407C">
                                <w:rPr>
                                  <w:sz w:val="22"/>
                                  <w:szCs w:val="22"/>
                                </w:rPr>
                                <w:t xml:space="preserve"> vào CSDL</w:t>
                              </w:r>
                            </w:p>
                          </w:txbxContent>
                        </wps:txbx>
                        <wps:bodyPr rot="0" vert="horz" wrap="square" lIns="91440" tIns="45720" rIns="91440" bIns="45720" anchor="t" anchorCtr="0" upright="1">
                          <a:noAutofit/>
                        </wps:bodyPr>
                      </wps:wsp>
                      <wps:wsp>
                        <wps:cNvPr id="509" name="Line 264"/>
                        <wps:cNvCnPr>
                          <a:cxnSpLocks noChangeShapeType="1"/>
                        </wps:cNvCnPr>
                        <wps:spPr bwMode="auto">
                          <a:xfrm>
                            <a:off x="5805" y="2325"/>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0" name="Line 265"/>
                        <wps:cNvCnPr>
                          <a:cxnSpLocks noChangeShapeType="1"/>
                        </wps:cNvCnPr>
                        <wps:spPr bwMode="auto">
                          <a:xfrm>
                            <a:off x="5835" y="432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Line 266"/>
                        <wps:cNvCnPr>
                          <a:cxnSpLocks noChangeShapeType="1"/>
                        </wps:cNvCnPr>
                        <wps:spPr bwMode="auto">
                          <a:xfrm>
                            <a:off x="5835" y="1062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Line 267"/>
                        <wps:cNvCnPr>
                          <a:cxnSpLocks noChangeShapeType="1"/>
                        </wps:cNvCnPr>
                        <wps:spPr bwMode="auto">
                          <a:xfrm>
                            <a:off x="5850" y="68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268"/>
                        <wps:cNvCnPr>
                          <a:cxnSpLocks noChangeShapeType="1"/>
                        </wps:cNvCnPr>
                        <wps:spPr bwMode="auto">
                          <a:xfrm>
                            <a:off x="6840" y="594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Line 269"/>
                        <wps:cNvCnPr>
                          <a:cxnSpLocks noChangeShapeType="1"/>
                        </wps:cNvCnPr>
                        <wps:spPr bwMode="auto">
                          <a:xfrm flipV="1">
                            <a:off x="9540" y="4320"/>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Line 270"/>
                        <wps:cNvCnPr>
                          <a:cxnSpLocks noChangeShapeType="1"/>
                        </wps:cNvCnPr>
                        <wps:spPr bwMode="auto">
                          <a:xfrm flipV="1">
                            <a:off x="9585" y="27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271"/>
                        <wps:cNvCnPr>
                          <a:cxnSpLocks noChangeShapeType="1"/>
                        </wps:cNvCnPr>
                        <wps:spPr bwMode="auto">
                          <a:xfrm flipH="1">
                            <a:off x="5790" y="2700"/>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Text Box 272"/>
                        <wps:cNvSpPr txBox="1">
                          <a:spLocks noChangeArrowheads="1"/>
                        </wps:cNvSpPr>
                        <wps:spPr bwMode="auto">
                          <a:xfrm>
                            <a:off x="7200" y="5595"/>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84A11" w14:textId="77777777" w:rsidR="00E34082" w:rsidRPr="008F407C" w:rsidRDefault="00E34082" w:rsidP="008744E1">
                              <w:pPr>
                                <w:rPr>
                                  <w:sz w:val="22"/>
                                  <w:szCs w:val="22"/>
                                </w:rPr>
                              </w:pPr>
                              <w:r w:rsidRPr="008F407C">
                                <w:rPr>
                                  <w:sz w:val="22"/>
                                  <w:szCs w:val="22"/>
                                </w:rPr>
                                <w:t>Sai</w:t>
                              </w:r>
                            </w:p>
                          </w:txbxContent>
                        </wps:txbx>
                        <wps:bodyPr rot="0" vert="horz" wrap="square" lIns="91440" tIns="45720" rIns="91440" bIns="45720" anchor="t" anchorCtr="0" upright="1">
                          <a:noAutofit/>
                        </wps:bodyPr>
                      </wps:wsp>
                      <wps:wsp>
                        <wps:cNvPr id="198" name="Text Box 273"/>
                        <wps:cNvSpPr txBox="1">
                          <a:spLocks noChangeArrowheads="1"/>
                        </wps:cNvSpPr>
                        <wps:spPr bwMode="auto">
                          <a:xfrm>
                            <a:off x="5760" y="6840"/>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12549" w14:textId="77777777" w:rsidR="00E34082" w:rsidRPr="008F407C" w:rsidRDefault="00E34082" w:rsidP="008744E1">
                              <w:pPr>
                                <w:rPr>
                                  <w:sz w:val="22"/>
                                  <w:szCs w:val="22"/>
                                </w:rPr>
                              </w:pPr>
                              <w:r w:rsidRPr="008F407C">
                                <w:rPr>
                                  <w:sz w:val="22"/>
                                  <w:szCs w:val="22"/>
                                </w:rPr>
                                <w:t>Đúng</w:t>
                              </w:r>
                            </w:p>
                          </w:txbxContent>
                        </wps:txbx>
                        <wps:bodyPr rot="0" vert="horz" wrap="square" lIns="91440" tIns="45720" rIns="91440" bIns="45720" anchor="t" anchorCtr="0" upright="1">
                          <a:noAutofit/>
                        </wps:bodyPr>
                      </wps:wsp>
                      <wpg:grpSp>
                        <wpg:cNvPr id="199" name="Group 274"/>
                        <wpg:cNvGrpSpPr>
                          <a:grpSpLocks/>
                        </wpg:cNvGrpSpPr>
                        <wpg:grpSpPr bwMode="auto">
                          <a:xfrm>
                            <a:off x="4140" y="9540"/>
                            <a:ext cx="3420" cy="1110"/>
                            <a:chOff x="3960" y="2880"/>
                            <a:chExt cx="3420" cy="1110"/>
                          </a:xfrm>
                        </wpg:grpSpPr>
                        <wps:wsp>
                          <wps:cNvPr id="200" name="AutoShape 275"/>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7C09495F"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201" name="Text Box 276"/>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D87D9" w14:textId="77777777" w:rsidR="00E34082" w:rsidRPr="008F407C" w:rsidRDefault="00E34082" w:rsidP="008744E1">
                                <w:pPr>
                                  <w:jc w:val="center"/>
                                  <w:rPr>
                                    <w:sz w:val="22"/>
                                    <w:szCs w:val="22"/>
                                  </w:rPr>
                                </w:pPr>
                                <w:r w:rsidRPr="008F407C">
                                  <w:rPr>
                                    <w:sz w:val="22"/>
                                    <w:szCs w:val="22"/>
                                  </w:rPr>
                                  <w:t>Hiển thị danh sách người dùng</w:t>
                                </w:r>
                              </w:p>
                            </w:txbxContent>
                          </wps:txbx>
                          <wps:bodyPr rot="0" vert="horz" wrap="square" lIns="91440" tIns="45720" rIns="91440" bIns="45720" anchor="t" anchorCtr="0" upright="1">
                            <a:noAutofit/>
                          </wps:bodyPr>
                        </wps:wsp>
                      </wpg:grpSp>
                      <wps:wsp>
                        <wps:cNvPr id="202" name="Line 277"/>
                        <wps:cNvCnPr>
                          <a:cxnSpLocks noChangeShapeType="1"/>
                        </wps:cNvCnPr>
                        <wps:spPr bwMode="auto">
                          <a:xfrm>
                            <a:off x="5850" y="8640"/>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7634F9" id="Group 351" o:spid="_x0000_s1111" style="position:absolute;left:0;text-align:left;margin-left:40.95pt;margin-top:7.75pt;width:355.5pt;height:513pt;z-index:251646976" coordorigin="4140,1800" coordsize="7110,10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">
                <v:roundrect id="AutoShape 252" o:spid="_x0000_s1112" style="position:absolute;left:4680;top:180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">
                  <v:textbox>
                    <w:txbxContent>
                      <w:p w14:paraId="4450B78A" w14:textId="77777777" w:rsidR="00E34082" w:rsidRPr="008F407C" w:rsidRDefault="00E34082" w:rsidP="008744E1">
                        <w:pPr>
                          <w:jc w:val="center"/>
                          <w:rPr>
                            <w:sz w:val="22"/>
                            <w:szCs w:val="22"/>
                          </w:rPr>
                        </w:pPr>
                        <w:r w:rsidRPr="008F407C">
                          <w:rPr>
                            <w:sz w:val="22"/>
                            <w:szCs w:val="22"/>
                          </w:rPr>
                          <w:t>Bắt đầu</w:t>
                        </w:r>
                      </w:p>
                    </w:txbxContent>
                  </v:textbox>
                </v:roundrect>
                <v:roundrect id="AutoShape 253" o:spid="_x0000_s1113" style="position:absolute;left:4665;top:11520;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">
                  <v:textbox>
                    <w:txbxContent>
                      <w:p w14:paraId="3607038F" w14:textId="77777777" w:rsidR="00E34082" w:rsidRPr="008F407C" w:rsidRDefault="00E34082" w:rsidP="008744E1">
                        <w:pPr>
                          <w:jc w:val="center"/>
                          <w:rPr>
                            <w:sz w:val="22"/>
                            <w:szCs w:val="22"/>
                          </w:rPr>
                        </w:pPr>
                        <w:r w:rsidRPr="008F407C">
                          <w:rPr>
                            <w:sz w:val="22"/>
                            <w:szCs w:val="22"/>
                          </w:rPr>
                          <w:t>Kết thúc</w:t>
                        </w:r>
                      </w:p>
                    </w:txbxContent>
                  </v:textbox>
                </v:roundrect>
                <v:group id="Group 254" o:spid="_x0000_s1114" style="position:absolute;left:4140;top:321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">
                  <v:shape id="AutoShape 255" o:spid="_x0000_s1115"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">
                    <v:textbox>
                      <w:txbxContent>
                        <w:p w14:paraId="607458FD" w14:textId="77777777" w:rsidR="00E34082" w:rsidRPr="008F407C" w:rsidRDefault="00E34082" w:rsidP="008744E1">
                          <w:pPr>
                            <w:rPr>
                              <w:sz w:val="22"/>
                              <w:szCs w:val="22"/>
                            </w:rPr>
                          </w:pPr>
                        </w:p>
                      </w:txbxContent>
                    </v:textbox>
                  </v:shape>
                  <v:shape id="_x0000_s1116"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" filled="f" stroked="f">
                    <v:textbox>
                      <w:txbxContent>
                        <w:p w14:paraId="4EF739BF" w14:textId="77777777" w:rsidR="00E34082" w:rsidRPr="008F407C" w:rsidRDefault="00E34082" w:rsidP="008744E1">
                          <w:pPr>
                            <w:jc w:val="center"/>
                            <w:rPr>
                              <w:sz w:val="22"/>
                              <w:szCs w:val="22"/>
                            </w:rPr>
                          </w:pPr>
                          <w:r w:rsidRPr="008F407C">
                            <w:rPr>
                              <w:sz w:val="22"/>
                              <w:szCs w:val="22"/>
                            </w:rPr>
                            <w:t>Nhập thông tin cần thiết của người dùng</w:t>
                          </w:r>
                        </w:p>
                      </w:txbxContent>
                    </v:textbox>
                  </v:shape>
                </v:group>
                <v:group id="Group 257" o:spid="_x0000_s1117" style="position:absolute;left:7830;top:324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shape id="AutoShape 258" o:spid="_x0000_s1118"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">
                    <v:textbox>
                      <w:txbxContent>
                        <w:p w14:paraId="2FF39A39" w14:textId="77777777" w:rsidR="00E34082" w:rsidRPr="008F407C" w:rsidRDefault="00E34082" w:rsidP="008744E1">
                          <w:pPr>
                            <w:rPr>
                              <w:sz w:val="22"/>
                              <w:szCs w:val="22"/>
                            </w:rPr>
                          </w:pPr>
                        </w:p>
                      </w:txbxContent>
                    </v:textbox>
                  </v:shape>
                  <v:shape id="Text Box 259" o:spid="_x0000_s1119"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" filled="f" stroked="f">
                    <v:textbox>
                      <w:txbxContent>
                        <w:p w14:paraId="01A42255" w14:textId="77777777" w:rsidR="00E34082" w:rsidRPr="008F407C" w:rsidRDefault="00E34082" w:rsidP="008744E1">
                          <w:pPr>
                            <w:jc w:val="center"/>
                            <w:rPr>
                              <w:sz w:val="22"/>
                              <w:szCs w:val="22"/>
                            </w:rPr>
                          </w:pPr>
                          <w:r w:rsidRPr="008F407C">
                            <w:rPr>
                              <w:sz w:val="22"/>
                              <w:szCs w:val="22"/>
                            </w:rPr>
                            <w:t xml:space="preserve">Hiển thị </w:t>
                          </w:r>
                        </w:p>
                        <w:p w14:paraId="10C5C0EB" w14:textId="77777777" w:rsidR="00E34082" w:rsidRPr="008F407C" w:rsidRDefault="00E34082" w:rsidP="008744E1">
                          <w:pPr>
                            <w:jc w:val="center"/>
                            <w:rPr>
                              <w:sz w:val="22"/>
                              <w:szCs w:val="22"/>
                            </w:rPr>
                          </w:pPr>
                          <w:r w:rsidRPr="008F407C">
                            <w:rPr>
                              <w:sz w:val="22"/>
                              <w:szCs w:val="22"/>
                            </w:rPr>
                            <w:t>thông báo</w:t>
                          </w:r>
                        </w:p>
                      </w:txbxContent>
                    </v:textbox>
                  </v:shape>
                </v:group>
                <v:group id="Group 260" o:spid="_x0000_s1120" style="position:absolute;left:4860;top:5040;width:2025;height:1800" coordorigin="2520,4860" coordsize="202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">
                  <v:shape id="AutoShape 261" o:spid="_x0000_s1121" type="#_x0000_t4" style="position:absolute;left:2520;top:4860;width:19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"/>
                  <v:shape id="_x0000_s1122" type="#_x0000_t202" style="position:absolute;left:2565;top:5370;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" filled="f" stroked="f">
                    <v:textbox>
                      <w:txbxContent>
                        <w:p w14:paraId="01C28A9B" w14:textId="77777777" w:rsidR="00E34082" w:rsidRPr="008F407C" w:rsidRDefault="00E34082" w:rsidP="008744E1">
                          <w:pPr>
                            <w:jc w:val="center"/>
                            <w:rPr>
                              <w:sz w:val="22"/>
                              <w:szCs w:val="22"/>
                            </w:rPr>
                          </w:pPr>
                          <w:r w:rsidRPr="008F407C">
                            <w:rPr>
                              <w:sz w:val="22"/>
                              <w:szCs w:val="22"/>
                            </w:rPr>
                            <w:t>Kiểm tra cơ bản thông tin hợp lệ?</w:t>
                          </w:r>
                        </w:p>
                      </w:txbxContent>
                    </v:textbox>
                  </v:shape>
                </v:group>
                <v:shape id="_x0000_s1123" type="#_x0000_t202" style="position:absolute;left:4320;top:7740;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">
                  <v:textbox>
                    <w:txbxContent>
                      <w:p w14:paraId="43279DB7" w14:textId="77777777" w:rsidR="00E34082" w:rsidRPr="008F407C" w:rsidRDefault="00E34082" w:rsidP="008744E1">
                        <w:pPr>
                          <w:jc w:val="center"/>
                          <w:rPr>
                            <w:sz w:val="22"/>
                            <w:szCs w:val="22"/>
                          </w:rPr>
                        </w:pPr>
                        <w:r w:rsidRPr="008F407C">
                          <w:rPr>
                            <w:sz w:val="22"/>
                            <w:szCs w:val="22"/>
                          </w:rPr>
                          <w:t xml:space="preserve">Lưu thông tin người </w:t>
                        </w:r>
                      </w:p>
                      <w:p w14:paraId="61DA5F2A" w14:textId="77777777" w:rsidR="00E34082" w:rsidRPr="008F407C" w:rsidRDefault="00E34082" w:rsidP="008744E1">
                        <w:pPr>
                          <w:jc w:val="center"/>
                          <w:rPr>
                            <w:sz w:val="22"/>
                            <w:szCs w:val="22"/>
                          </w:rPr>
                        </w:pPr>
                        <w:r>
                          <w:rPr>
                            <w:sz w:val="22"/>
                            <w:szCs w:val="22"/>
                          </w:rPr>
                          <w:t>dùng vừa cập nhật</w:t>
                        </w:r>
                        <w:r w:rsidRPr="008F407C">
                          <w:rPr>
                            <w:sz w:val="22"/>
                            <w:szCs w:val="22"/>
                          </w:rPr>
                          <w:t xml:space="preserve"> vào CSDL</w:t>
                        </w:r>
                      </w:p>
                    </w:txbxContent>
                  </v:textbox>
                </v:shape>
                <v:line id="Line 264" o:spid="_x0000_s1124" style="position:absolute;visibility:visible;mso-wrap-style:square" from="5805,2325" to="5805,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">
                  <v:stroke endarrow="block"/>
                </v:line>
                <v:line id="Line 265" o:spid="_x0000_s1125" style="position:absolute;visibility:visible;mso-wrap-style:square" from="5835,4320" to="5835,5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">
                  <v:stroke endarrow="block"/>
                </v:line>
                <v:line id="Line 266" o:spid="_x0000_s1126" style="position:absolute;visibility:visible;mso-wrap-style:square" from="5835,10620" to="5835,1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">
                  <v:stroke endarrow="block"/>
                </v:line>
                <v:line id="Line 267" o:spid="_x0000_s1127" style="position:absolute;visibility:visible;mso-wrap-style:square" from="5850,6840" to="5850,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">
                  <v:stroke endarrow="block"/>
                </v:line>
                <v:line id="Line 268" o:spid="_x0000_s1128" style="position:absolute;visibility:visible;mso-wrap-style:square" from="6840,594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line id="Line 269" o:spid="_x0000_s1129" style="position:absolute;flip:y;visibility:visible;mso-wrap-style:square" from="9540,4320" to="954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">
                  <v:stroke endarrow="block"/>
                </v:line>
                <v:line id="Line 270" o:spid="_x0000_s1130" style="position:absolute;flip:y;visibility:visible;mso-wrap-style:square" from="9585,2700" to="9585,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"/>
                <v:line id="Line 271" o:spid="_x0000_s1131" style="position:absolute;flip:x;visibility:visible;mso-wrap-style:square" from="5790,2700" to="957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">
                  <v:stroke endarrow="block"/>
                </v:line>
                <v:shape id="Text Box 272" o:spid="_x0000_s1132" type="#_x0000_t202" style="position:absolute;left:7200;top:5595;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" filled="f" stroked="f">
                  <v:textbox>
                    <w:txbxContent>
                      <w:p w14:paraId="3A284A11" w14:textId="77777777" w:rsidR="00E34082" w:rsidRPr="008F407C" w:rsidRDefault="00E34082" w:rsidP="008744E1">
                        <w:pPr>
                          <w:rPr>
                            <w:sz w:val="22"/>
                            <w:szCs w:val="22"/>
                          </w:rPr>
                        </w:pPr>
                        <w:r w:rsidRPr="008F407C">
                          <w:rPr>
                            <w:sz w:val="22"/>
                            <w:szCs w:val="22"/>
                          </w:rPr>
                          <w:t>Sai</w:t>
                        </w:r>
                      </w:p>
                    </w:txbxContent>
                  </v:textbox>
                </v:shape>
                <v:shape id="Text Box 273" o:spid="_x0000_s1133" type="#_x0000_t202" style="position:absolute;left:5760;top:6840;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58412549" w14:textId="77777777" w:rsidR="00E34082" w:rsidRPr="008F407C" w:rsidRDefault="00E34082" w:rsidP="008744E1">
                        <w:pPr>
                          <w:rPr>
                            <w:sz w:val="22"/>
                            <w:szCs w:val="22"/>
                          </w:rPr>
                        </w:pPr>
                        <w:r w:rsidRPr="008F407C">
                          <w:rPr>
                            <w:sz w:val="22"/>
                            <w:szCs w:val="22"/>
                          </w:rPr>
                          <w:t>Đúng</w:t>
                        </w:r>
                      </w:p>
                    </w:txbxContent>
                  </v:textbox>
                </v:shape>
                <v:group id="Group 274" o:spid="_x0000_s1134" style="position:absolute;left:4140;top:9540;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AutoShape 275" o:spid="_x0000_s1135"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">
                    <v:textbox>
                      <w:txbxContent>
                        <w:p w14:paraId="7C09495F" w14:textId="77777777" w:rsidR="00E34082" w:rsidRPr="008F407C" w:rsidRDefault="00E34082" w:rsidP="008744E1">
                          <w:pPr>
                            <w:rPr>
                              <w:sz w:val="22"/>
                              <w:szCs w:val="22"/>
                            </w:rPr>
                          </w:pPr>
                        </w:p>
                      </w:txbxContent>
                    </v:textbox>
                  </v:shape>
                  <v:shape id="Text Box 276" o:spid="_x0000_s1136"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" filled="f" stroked="f">
                    <v:textbox>
                      <w:txbxContent>
                        <w:p w14:paraId="330D87D9" w14:textId="77777777" w:rsidR="00E34082" w:rsidRPr="008F407C" w:rsidRDefault="00E34082" w:rsidP="008744E1">
                          <w:pPr>
                            <w:jc w:val="center"/>
                            <w:rPr>
                              <w:sz w:val="22"/>
                              <w:szCs w:val="22"/>
                            </w:rPr>
                          </w:pPr>
                          <w:r w:rsidRPr="008F407C">
                            <w:rPr>
                              <w:sz w:val="22"/>
                              <w:szCs w:val="22"/>
                            </w:rPr>
                            <w:t>Hiển thị danh sách người dùng</w:t>
                          </w:r>
                        </w:p>
                      </w:txbxContent>
                    </v:textbox>
                  </v:shape>
                </v:group>
                <v:line id="Line 277" o:spid="_x0000_s1137" style="position:absolute;visibility:visible;mso-wrap-style:square" from="5850,8640" to="5850,9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">
                  <v:stroke endarrow="block"/>
                </v:line>
              </v:group>
            </w:pict>
          </mc:Fallback>
        </mc:AlternateContent>
      </w:r>
    </w:p>
    <w:p w14:paraId="15877133" w14:textId="77777777" w:rsidR="00166F5B" w:rsidRPr="002C54EC" w:rsidRDefault="00166F5B" w:rsidP="008744E1">
      <w:pPr>
        <w:pStyle w:val="muc2"/>
        <w:spacing w:before="60" w:line="360" w:lineRule="auto"/>
        <w:jc w:val="both"/>
        <w:rPr>
          <w:b w:val="0"/>
          <w:sz w:val="28"/>
          <w:szCs w:val="28"/>
        </w:rPr>
      </w:pPr>
    </w:p>
    <w:p w14:paraId="080E7EEF" w14:textId="67ED3DCE" w:rsidR="00166F5B" w:rsidRDefault="00C00AAF" w:rsidP="00EE5FFF">
      <w:pPr>
        <w:numPr>
          <w:ilvl w:val="0"/>
          <w:numId w:val="20"/>
        </w:numPr>
        <w:spacing w:before="60"/>
      </w:pPr>
      <w:r>
        <w:rPr>
          <w:noProof/>
        </w:rPr>
        <mc:AlternateContent>
          <mc:Choice Requires="wps">
            <w:drawing>
              <wp:anchor distT="0" distB="0" distL="114300" distR="114300" simplePos="0" relativeHeight="251669504" behindDoc="0" locked="0" layoutInCell="1" allowOverlap="1" wp14:anchorId="487F3254" wp14:editId="3F8EE4D3">
                <wp:simplePos x="0" y="0"/>
                <wp:positionH relativeFrom="column">
                  <wp:posOffset>520065</wp:posOffset>
                </wp:positionH>
                <wp:positionV relativeFrom="paragraph">
                  <wp:posOffset>6109335</wp:posOffset>
                </wp:positionV>
                <wp:extent cx="4514850" cy="316865"/>
                <wp:effectExtent l="0" t="0" r="0" b="0"/>
                <wp:wrapNone/>
                <wp:docPr id="459"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BA9542" w14:textId="2EB8A435" w:rsidR="00E34082" w:rsidRPr="00CB5D15" w:rsidRDefault="00E34082" w:rsidP="0081766D">
                            <w:pPr>
                              <w:pStyle w:val="Caption"/>
                              <w:rPr>
                                <w:rFonts w:eastAsia="Times New Roman"/>
                                <w:b/>
                                <w:noProof/>
                                <w:sz w:val="24"/>
                                <w:szCs w:val="24"/>
                              </w:rPr>
                            </w:pPr>
                            <w:bookmarkStart w:id="363" w:name="_Toc76474632"/>
                            <w:r>
                              <w:t xml:space="preserve">Hình </w:t>
                            </w:r>
                            <w:r>
                              <w:rPr>
                                <w:noProof/>
                              </w:rPr>
                              <w:fldChar w:fldCharType="begin"/>
                            </w:r>
                            <w:r>
                              <w:rPr>
                                <w:noProof/>
                              </w:rPr>
                              <w:instrText xml:space="preserve"> SEQ Hình \* ARABIC </w:instrText>
                            </w:r>
                            <w:r>
                              <w:rPr>
                                <w:noProof/>
                              </w:rPr>
                              <w:fldChar w:fldCharType="separate"/>
                            </w:r>
                            <w:r>
                              <w:rPr>
                                <w:noProof/>
                              </w:rPr>
                              <w:t>9</w:t>
                            </w:r>
                            <w:r>
                              <w:rPr>
                                <w:noProof/>
                              </w:rPr>
                              <w:fldChar w:fldCharType="end"/>
                            </w:r>
                            <w:r w:rsidRPr="0081766D">
                              <w:t xml:space="preserve"> </w:t>
                            </w:r>
                            <w:r w:rsidRPr="00137760">
                              <w:t>Biểu đồ hoạt động cập nhật member</w:t>
                            </w:r>
                            <w:bookmarkEnd w:id="36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7F3254" id="Text Box 327" o:spid="_x0000_s1138" type="#_x0000_t202" style="position:absolute;left:0;text-align:left;margin-left:40.95pt;margin-top:481.05pt;width:355.5pt;height:24.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" stroked="f">
                <v:textbox style="mso-fit-shape-to-text:t" inset="0,0,0,0">
                  <w:txbxContent>
                    <w:p w14:paraId="52BA9542" w14:textId="2EB8A435" w:rsidR="00E34082" w:rsidRPr="00CB5D15" w:rsidRDefault="00E34082" w:rsidP="0081766D">
                      <w:pPr>
                        <w:pStyle w:val="Caption"/>
                        <w:rPr>
                          <w:rFonts w:eastAsia="Times New Roman"/>
                          <w:b/>
                          <w:noProof/>
                          <w:sz w:val="24"/>
                          <w:szCs w:val="24"/>
                        </w:rPr>
                      </w:pPr>
                      <w:bookmarkStart w:id="364" w:name="_Toc76474632"/>
                      <w:r>
                        <w:t xml:space="preserve">Hình </w:t>
                      </w:r>
                      <w:r>
                        <w:rPr>
                          <w:noProof/>
                        </w:rPr>
                        <w:fldChar w:fldCharType="begin"/>
                      </w:r>
                      <w:r>
                        <w:rPr>
                          <w:noProof/>
                        </w:rPr>
                        <w:instrText xml:space="preserve"> SEQ Hình \* ARABIC </w:instrText>
                      </w:r>
                      <w:r>
                        <w:rPr>
                          <w:noProof/>
                        </w:rPr>
                        <w:fldChar w:fldCharType="separate"/>
                      </w:r>
                      <w:r>
                        <w:rPr>
                          <w:noProof/>
                        </w:rPr>
                        <w:t>9</w:t>
                      </w:r>
                      <w:r>
                        <w:rPr>
                          <w:noProof/>
                        </w:rPr>
                        <w:fldChar w:fldCharType="end"/>
                      </w:r>
                      <w:r w:rsidRPr="0081766D">
                        <w:t xml:space="preserve"> </w:t>
                      </w:r>
                      <w:r w:rsidRPr="00137760">
                        <w:t>Biểu đồ hoạt động cập nhật member</w:t>
                      </w:r>
                      <w:bookmarkEnd w:id="364"/>
                    </w:p>
                  </w:txbxContent>
                </v:textbox>
              </v:shape>
            </w:pict>
          </mc:Fallback>
        </mc:AlternateContent>
      </w:r>
      <w:r w:rsidR="00166F5B" w:rsidRPr="002C54EC">
        <w:br w:type="page"/>
      </w:r>
      <w:r w:rsidR="00166F5B" w:rsidRPr="002C54EC">
        <w:lastRenderedPageBreak/>
        <w:t>Xem thông tin về danh mục</w:t>
      </w:r>
    </w:p>
    <w:p w14:paraId="5B2A8A99" w14:textId="77777777" w:rsidR="00137760" w:rsidRPr="00137760" w:rsidRDefault="00137760" w:rsidP="00137760">
      <w:pPr>
        <w:pStyle w:val="BodyTextFirstIndent"/>
      </w:pPr>
    </w:p>
    <w:p w14:paraId="2F283C4A" w14:textId="3C9149E1" w:rsidR="00166F5B" w:rsidRPr="002C54EC" w:rsidRDefault="00C00AAF" w:rsidP="008744E1">
      <w:pPr>
        <w:pStyle w:val="muc2"/>
        <w:spacing w:before="60" w:line="360" w:lineRule="auto"/>
        <w:jc w:val="center"/>
        <w:rPr>
          <w:b w:val="0"/>
          <w:sz w:val="28"/>
          <w:szCs w:val="28"/>
        </w:rPr>
      </w:pPr>
      <w:r>
        <w:rPr>
          <w:noProof/>
        </w:rPr>
        <mc:AlternateContent>
          <mc:Choice Requires="wpg">
            <w:drawing>
              <wp:anchor distT="0" distB="0" distL="114300" distR="114300" simplePos="0" relativeHeight="251648000" behindDoc="0" locked="0" layoutInCell="1" allowOverlap="1" wp14:anchorId="2DFB5049" wp14:editId="709C7068">
                <wp:simplePos x="0" y="0"/>
                <wp:positionH relativeFrom="column">
                  <wp:posOffset>1548765</wp:posOffset>
                </wp:positionH>
                <wp:positionV relativeFrom="paragraph">
                  <wp:posOffset>20955</wp:posOffset>
                </wp:positionV>
                <wp:extent cx="2171700" cy="4819650"/>
                <wp:effectExtent l="19050" t="9525" r="19050" b="9525"/>
                <wp:wrapNone/>
                <wp:docPr id="61" name="Group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4819650"/>
                          <a:chOff x="4140" y="2004"/>
                          <a:chExt cx="3420" cy="7590"/>
                        </a:xfrm>
                      </wpg:grpSpPr>
                      <wps:wsp>
                        <wps:cNvPr id="62" name="AutoShape 302"/>
                        <wps:cNvSpPr>
                          <a:spLocks noChangeArrowheads="1"/>
                        </wps:cNvSpPr>
                        <wps:spPr bwMode="auto">
                          <a:xfrm>
                            <a:off x="4680" y="2004"/>
                            <a:ext cx="2340" cy="540"/>
                          </a:xfrm>
                          <a:prstGeom prst="roundRect">
                            <a:avLst>
                              <a:gd name="adj" fmla="val 16667"/>
                            </a:avLst>
                          </a:prstGeom>
                          <a:solidFill>
                            <a:srgbClr val="FFFFFF"/>
                          </a:solidFill>
                          <a:ln w="9525">
                            <a:solidFill>
                              <a:srgbClr val="000000"/>
                            </a:solidFill>
                            <a:round/>
                            <a:headEnd/>
                            <a:tailEnd/>
                          </a:ln>
                        </wps:spPr>
                        <wps:txbx>
                          <w:txbxContent>
                            <w:p w14:paraId="03C90E52" w14:textId="77777777" w:rsidR="00E34082" w:rsidRPr="00904B73" w:rsidRDefault="00E34082" w:rsidP="008744E1">
                              <w:pPr>
                                <w:jc w:val="center"/>
                                <w:rPr>
                                  <w:sz w:val="22"/>
                                  <w:szCs w:val="22"/>
                                </w:rPr>
                              </w:pPr>
                              <w:r w:rsidRPr="00904B73">
                                <w:rPr>
                                  <w:sz w:val="22"/>
                                  <w:szCs w:val="22"/>
                                </w:rPr>
                                <w:t>Bắt đầu</w:t>
                              </w:r>
                            </w:p>
                          </w:txbxContent>
                        </wps:txbx>
                        <wps:bodyPr rot="0" vert="horz" wrap="square" lIns="91440" tIns="45720" rIns="91440" bIns="45720" anchor="t" anchorCtr="0" upright="1">
                          <a:noAutofit/>
                        </wps:bodyPr>
                      </wps:wsp>
                      <wps:wsp>
                        <wps:cNvPr id="63" name="AutoShape 303"/>
                        <wps:cNvSpPr>
                          <a:spLocks noChangeArrowheads="1"/>
                        </wps:cNvSpPr>
                        <wps:spPr bwMode="auto">
                          <a:xfrm>
                            <a:off x="4665" y="9054"/>
                            <a:ext cx="2340" cy="540"/>
                          </a:xfrm>
                          <a:prstGeom prst="roundRect">
                            <a:avLst>
                              <a:gd name="adj" fmla="val 16667"/>
                            </a:avLst>
                          </a:prstGeom>
                          <a:solidFill>
                            <a:srgbClr val="FFFFFF"/>
                          </a:solidFill>
                          <a:ln w="9525">
                            <a:solidFill>
                              <a:srgbClr val="000000"/>
                            </a:solidFill>
                            <a:round/>
                            <a:headEnd/>
                            <a:tailEnd/>
                          </a:ln>
                        </wps:spPr>
                        <wps:txbx>
                          <w:txbxContent>
                            <w:p w14:paraId="02D3EA6A" w14:textId="77777777" w:rsidR="00E34082" w:rsidRPr="00904B73" w:rsidRDefault="00E34082" w:rsidP="008744E1">
                              <w:pPr>
                                <w:jc w:val="center"/>
                                <w:rPr>
                                  <w:sz w:val="22"/>
                                  <w:szCs w:val="22"/>
                                </w:rPr>
                              </w:pPr>
                              <w:r w:rsidRPr="00904B73">
                                <w:rPr>
                                  <w:sz w:val="22"/>
                                  <w:szCs w:val="22"/>
                                </w:rPr>
                                <w:t>Kết thúc</w:t>
                              </w:r>
                            </w:p>
                          </w:txbxContent>
                        </wps:txbx>
                        <wps:bodyPr rot="0" vert="horz" wrap="square" lIns="91440" tIns="45720" rIns="91440" bIns="45720" anchor="t" anchorCtr="0" upright="1">
                          <a:noAutofit/>
                        </wps:bodyPr>
                      </wps:wsp>
                      <wpg:grpSp>
                        <wpg:cNvPr id="448" name="Group 304"/>
                        <wpg:cNvGrpSpPr>
                          <a:grpSpLocks/>
                        </wpg:cNvGrpSpPr>
                        <wpg:grpSpPr bwMode="auto">
                          <a:xfrm>
                            <a:off x="4140" y="3414"/>
                            <a:ext cx="3420" cy="1110"/>
                            <a:chOff x="3960" y="2880"/>
                            <a:chExt cx="3420" cy="1110"/>
                          </a:xfrm>
                        </wpg:grpSpPr>
                        <wps:wsp>
                          <wps:cNvPr id="449" name="AutoShape 305"/>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73F73A4E" w14:textId="77777777" w:rsidR="00E34082" w:rsidRPr="00904B73" w:rsidRDefault="00E34082" w:rsidP="008744E1">
                                <w:pPr>
                                  <w:rPr>
                                    <w:sz w:val="22"/>
                                    <w:szCs w:val="22"/>
                                  </w:rPr>
                                </w:pPr>
                              </w:p>
                            </w:txbxContent>
                          </wps:txbx>
                          <wps:bodyPr rot="0" vert="horz" wrap="square" lIns="91440" tIns="45720" rIns="91440" bIns="45720" anchor="t" anchorCtr="0" upright="1">
                            <a:noAutofit/>
                          </wps:bodyPr>
                        </wps:wsp>
                        <wps:wsp>
                          <wps:cNvPr id="450" name="Text Box 306"/>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71C26" w14:textId="77777777" w:rsidR="00E34082" w:rsidRPr="00904B73" w:rsidRDefault="00E34082" w:rsidP="008744E1">
                                <w:pPr>
                                  <w:jc w:val="center"/>
                                  <w:rPr>
                                    <w:sz w:val="22"/>
                                    <w:szCs w:val="22"/>
                                  </w:rPr>
                                </w:pPr>
                                <w:r w:rsidRPr="00904B73">
                                  <w:rPr>
                                    <w:sz w:val="22"/>
                                    <w:szCs w:val="22"/>
                                  </w:rPr>
                                  <w:t xml:space="preserve">Chọn thông tin </w:t>
                                </w:r>
                              </w:p>
                              <w:p w14:paraId="23FFE4E7" w14:textId="77777777" w:rsidR="00E34082" w:rsidRPr="00904B73" w:rsidRDefault="00E34082" w:rsidP="008744E1">
                                <w:pPr>
                                  <w:jc w:val="center"/>
                                  <w:rPr>
                                    <w:sz w:val="22"/>
                                    <w:szCs w:val="22"/>
                                  </w:rPr>
                                </w:pPr>
                                <w:r w:rsidRPr="00904B73">
                                  <w:rPr>
                                    <w:sz w:val="22"/>
                                    <w:szCs w:val="22"/>
                                  </w:rPr>
                                  <w:t>cần xem</w:t>
                                </w:r>
                              </w:p>
                            </w:txbxContent>
                          </wps:txbx>
                          <wps:bodyPr rot="0" vert="horz" wrap="square" lIns="91440" tIns="45720" rIns="91440" bIns="45720" anchor="t" anchorCtr="0" upright="1">
                            <a:noAutofit/>
                          </wps:bodyPr>
                        </wps:wsp>
                      </wpg:grpSp>
                      <wps:wsp>
                        <wps:cNvPr id="451" name="Text Box 307"/>
                        <wps:cNvSpPr txBox="1">
                          <a:spLocks noChangeArrowheads="1"/>
                        </wps:cNvSpPr>
                        <wps:spPr bwMode="auto">
                          <a:xfrm>
                            <a:off x="4320" y="5274"/>
                            <a:ext cx="3060" cy="900"/>
                          </a:xfrm>
                          <a:prstGeom prst="rect">
                            <a:avLst/>
                          </a:prstGeom>
                          <a:solidFill>
                            <a:srgbClr val="FFFFFF"/>
                          </a:solidFill>
                          <a:ln w="9525">
                            <a:solidFill>
                              <a:srgbClr val="000000"/>
                            </a:solidFill>
                            <a:miter lim="800000"/>
                            <a:headEnd/>
                            <a:tailEnd/>
                          </a:ln>
                        </wps:spPr>
                        <wps:txbx>
                          <w:txbxContent>
                            <w:p w14:paraId="4F704441" w14:textId="77777777" w:rsidR="00E34082" w:rsidRPr="00904B73" w:rsidRDefault="00E34082" w:rsidP="008744E1">
                              <w:pPr>
                                <w:jc w:val="center"/>
                                <w:rPr>
                                  <w:sz w:val="22"/>
                                  <w:szCs w:val="22"/>
                                </w:rPr>
                              </w:pPr>
                              <w:r w:rsidRPr="00904B73">
                                <w:rPr>
                                  <w:sz w:val="22"/>
                                  <w:szCs w:val="22"/>
                                </w:rPr>
                                <w:t xml:space="preserve">Lấy thông tin cần </w:t>
                              </w:r>
                            </w:p>
                            <w:p w14:paraId="20F75E30" w14:textId="77777777" w:rsidR="00E34082" w:rsidRPr="00904B73" w:rsidRDefault="00E34082" w:rsidP="008744E1">
                              <w:pPr>
                                <w:jc w:val="center"/>
                                <w:rPr>
                                  <w:sz w:val="22"/>
                                  <w:szCs w:val="22"/>
                                </w:rPr>
                              </w:pPr>
                              <w:r w:rsidRPr="00904B73">
                                <w:rPr>
                                  <w:sz w:val="22"/>
                                  <w:szCs w:val="22"/>
                                </w:rPr>
                                <w:t>xem từ CSDL</w:t>
                              </w:r>
                            </w:p>
                          </w:txbxContent>
                        </wps:txbx>
                        <wps:bodyPr rot="0" vert="horz" wrap="square" lIns="91440" tIns="45720" rIns="91440" bIns="45720" anchor="t" anchorCtr="0" upright="1">
                          <a:noAutofit/>
                        </wps:bodyPr>
                      </wps:wsp>
                      <wps:wsp>
                        <wps:cNvPr id="452" name="Line 308"/>
                        <wps:cNvCnPr>
                          <a:cxnSpLocks noChangeShapeType="1"/>
                        </wps:cNvCnPr>
                        <wps:spPr bwMode="auto">
                          <a:xfrm>
                            <a:off x="5805" y="2529"/>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3" name="Line 309"/>
                        <wps:cNvCnPr>
                          <a:cxnSpLocks noChangeShapeType="1"/>
                        </wps:cNvCnPr>
                        <wps:spPr bwMode="auto">
                          <a:xfrm>
                            <a:off x="5835" y="452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Line 310"/>
                        <wps:cNvCnPr>
                          <a:cxnSpLocks noChangeShapeType="1"/>
                        </wps:cNvCnPr>
                        <wps:spPr bwMode="auto">
                          <a:xfrm>
                            <a:off x="5835" y="815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55" name="Group 311"/>
                        <wpg:cNvGrpSpPr>
                          <a:grpSpLocks/>
                        </wpg:cNvGrpSpPr>
                        <wpg:grpSpPr bwMode="auto">
                          <a:xfrm>
                            <a:off x="4140" y="7074"/>
                            <a:ext cx="3420" cy="1110"/>
                            <a:chOff x="3960" y="2880"/>
                            <a:chExt cx="3420" cy="1110"/>
                          </a:xfrm>
                        </wpg:grpSpPr>
                        <wps:wsp>
                          <wps:cNvPr id="456" name="AutoShape 312"/>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0B02D79F" w14:textId="77777777" w:rsidR="00E34082" w:rsidRPr="00904B73" w:rsidRDefault="00E34082" w:rsidP="008744E1">
                                <w:pPr>
                                  <w:rPr>
                                    <w:sz w:val="22"/>
                                    <w:szCs w:val="22"/>
                                  </w:rPr>
                                </w:pPr>
                              </w:p>
                            </w:txbxContent>
                          </wps:txbx>
                          <wps:bodyPr rot="0" vert="horz" wrap="square" lIns="91440" tIns="45720" rIns="91440" bIns="45720" anchor="t" anchorCtr="0" upright="1">
                            <a:noAutofit/>
                          </wps:bodyPr>
                        </wps:wsp>
                        <wps:wsp>
                          <wps:cNvPr id="457" name="Text Box 313"/>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6E6A7" w14:textId="77777777" w:rsidR="00E34082" w:rsidRPr="00904B73" w:rsidRDefault="00E34082" w:rsidP="008744E1">
                                <w:pPr>
                                  <w:jc w:val="center"/>
                                  <w:rPr>
                                    <w:sz w:val="22"/>
                                    <w:szCs w:val="22"/>
                                  </w:rPr>
                                </w:pPr>
                                <w:r w:rsidRPr="00904B73">
                                  <w:rPr>
                                    <w:sz w:val="22"/>
                                    <w:szCs w:val="22"/>
                                  </w:rPr>
                                  <w:t xml:space="preserve">Hiển </w:t>
                                </w:r>
                                <w:r>
                                  <w:rPr>
                                    <w:sz w:val="22"/>
                                    <w:szCs w:val="22"/>
                                  </w:rPr>
                                  <w:t xml:space="preserve">thị </w:t>
                                </w:r>
                                <w:r w:rsidRPr="00904B73">
                                  <w:rPr>
                                    <w:sz w:val="22"/>
                                    <w:szCs w:val="22"/>
                                  </w:rPr>
                                  <w:t xml:space="preserve">thông tin </w:t>
                                </w:r>
                              </w:p>
                              <w:p w14:paraId="6E6B5601" w14:textId="77777777" w:rsidR="00E34082" w:rsidRPr="00904B73" w:rsidRDefault="00E34082" w:rsidP="008744E1">
                                <w:pPr>
                                  <w:jc w:val="center"/>
                                  <w:rPr>
                                    <w:sz w:val="22"/>
                                    <w:szCs w:val="22"/>
                                  </w:rPr>
                                </w:pPr>
                                <w:r w:rsidRPr="00904B73">
                                  <w:rPr>
                                    <w:sz w:val="22"/>
                                    <w:szCs w:val="22"/>
                                  </w:rPr>
                                  <w:t>cần xem</w:t>
                                </w:r>
                              </w:p>
                            </w:txbxContent>
                          </wps:txbx>
                          <wps:bodyPr rot="0" vert="horz" wrap="square" lIns="91440" tIns="45720" rIns="91440" bIns="45720" anchor="t" anchorCtr="0" upright="1">
                            <a:noAutofit/>
                          </wps:bodyPr>
                        </wps:wsp>
                      </wpg:grpSp>
                      <wps:wsp>
                        <wps:cNvPr id="458" name="Line 314"/>
                        <wps:cNvCnPr>
                          <a:cxnSpLocks noChangeShapeType="1"/>
                        </wps:cNvCnPr>
                        <wps:spPr bwMode="auto">
                          <a:xfrm>
                            <a:off x="5850" y="617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FB5049" id="Group 314" o:spid="_x0000_s1139" style="position:absolute;left:0;text-align:left;margin-left:121.95pt;margin-top:1.65pt;width:171pt;height:379.5pt;z-index:251648000" coordorigin="4140,2004" coordsize="3420,7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">
                <v:roundrect id="AutoShape 302" o:spid="_x0000_s1140" style="position:absolute;left:4680;top:200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">
                  <v:textbox>
                    <w:txbxContent>
                      <w:p w14:paraId="03C90E52" w14:textId="77777777" w:rsidR="00E34082" w:rsidRPr="00904B73" w:rsidRDefault="00E34082" w:rsidP="008744E1">
                        <w:pPr>
                          <w:jc w:val="center"/>
                          <w:rPr>
                            <w:sz w:val="22"/>
                            <w:szCs w:val="22"/>
                          </w:rPr>
                        </w:pPr>
                        <w:r w:rsidRPr="00904B73">
                          <w:rPr>
                            <w:sz w:val="22"/>
                            <w:szCs w:val="22"/>
                          </w:rPr>
                          <w:t>Bắt đầu</w:t>
                        </w:r>
                      </w:p>
                    </w:txbxContent>
                  </v:textbox>
                </v:roundrect>
                <v:roundrect id="AutoShape 303" o:spid="_x0000_s1141" style="position:absolute;left:4665;top:905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">
                  <v:textbox>
                    <w:txbxContent>
                      <w:p w14:paraId="02D3EA6A" w14:textId="77777777" w:rsidR="00E34082" w:rsidRPr="00904B73" w:rsidRDefault="00E34082" w:rsidP="008744E1">
                        <w:pPr>
                          <w:jc w:val="center"/>
                          <w:rPr>
                            <w:sz w:val="22"/>
                            <w:szCs w:val="22"/>
                          </w:rPr>
                        </w:pPr>
                        <w:r w:rsidRPr="00904B73">
                          <w:rPr>
                            <w:sz w:val="22"/>
                            <w:szCs w:val="22"/>
                          </w:rPr>
                          <w:t>Kết thúc</w:t>
                        </w:r>
                      </w:p>
                    </w:txbxContent>
                  </v:textbox>
                </v:roundrect>
                <v:group id="Group 304" o:spid="_x0000_s1142" style="position:absolute;left:4140;top:3414;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shape id="AutoShape 305" o:spid="_x0000_s1143"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">
                    <v:textbox>
                      <w:txbxContent>
                        <w:p w14:paraId="73F73A4E" w14:textId="77777777" w:rsidR="00E34082" w:rsidRPr="00904B73" w:rsidRDefault="00E34082" w:rsidP="008744E1">
                          <w:pPr>
                            <w:rPr>
                              <w:sz w:val="22"/>
                              <w:szCs w:val="22"/>
                            </w:rPr>
                          </w:pPr>
                        </w:p>
                      </w:txbxContent>
                    </v:textbox>
                  </v:shape>
                  <v:shape id="Text Box 306" o:spid="_x0000_s1144"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" filled="f" stroked="f">
                    <v:textbox>
                      <w:txbxContent>
                        <w:p w14:paraId="75F71C26" w14:textId="77777777" w:rsidR="00E34082" w:rsidRPr="00904B73" w:rsidRDefault="00E34082" w:rsidP="008744E1">
                          <w:pPr>
                            <w:jc w:val="center"/>
                            <w:rPr>
                              <w:sz w:val="22"/>
                              <w:szCs w:val="22"/>
                            </w:rPr>
                          </w:pPr>
                          <w:r w:rsidRPr="00904B73">
                            <w:rPr>
                              <w:sz w:val="22"/>
                              <w:szCs w:val="22"/>
                            </w:rPr>
                            <w:t xml:space="preserve">Chọn thông tin </w:t>
                          </w:r>
                        </w:p>
                        <w:p w14:paraId="23FFE4E7" w14:textId="77777777" w:rsidR="00E34082" w:rsidRPr="00904B73" w:rsidRDefault="00E34082" w:rsidP="008744E1">
                          <w:pPr>
                            <w:jc w:val="center"/>
                            <w:rPr>
                              <w:sz w:val="22"/>
                              <w:szCs w:val="22"/>
                            </w:rPr>
                          </w:pPr>
                          <w:r w:rsidRPr="00904B73">
                            <w:rPr>
                              <w:sz w:val="22"/>
                              <w:szCs w:val="22"/>
                            </w:rPr>
                            <w:t>cần xem</w:t>
                          </w:r>
                        </w:p>
                      </w:txbxContent>
                    </v:textbox>
                  </v:shape>
                </v:group>
                <v:shape id="Text Box 307" o:spid="_x0000_s1145" type="#_x0000_t202" style="position:absolute;left:4320;top:5274;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">
                  <v:textbox>
                    <w:txbxContent>
                      <w:p w14:paraId="4F704441" w14:textId="77777777" w:rsidR="00E34082" w:rsidRPr="00904B73" w:rsidRDefault="00E34082" w:rsidP="008744E1">
                        <w:pPr>
                          <w:jc w:val="center"/>
                          <w:rPr>
                            <w:sz w:val="22"/>
                            <w:szCs w:val="22"/>
                          </w:rPr>
                        </w:pPr>
                        <w:r w:rsidRPr="00904B73">
                          <w:rPr>
                            <w:sz w:val="22"/>
                            <w:szCs w:val="22"/>
                          </w:rPr>
                          <w:t xml:space="preserve">Lấy thông tin cần </w:t>
                        </w:r>
                      </w:p>
                      <w:p w14:paraId="20F75E30" w14:textId="77777777" w:rsidR="00E34082" w:rsidRPr="00904B73" w:rsidRDefault="00E34082" w:rsidP="008744E1">
                        <w:pPr>
                          <w:jc w:val="center"/>
                          <w:rPr>
                            <w:sz w:val="22"/>
                            <w:szCs w:val="22"/>
                          </w:rPr>
                        </w:pPr>
                        <w:r w:rsidRPr="00904B73">
                          <w:rPr>
                            <w:sz w:val="22"/>
                            <w:szCs w:val="22"/>
                          </w:rPr>
                          <w:t>xem từ CSDL</w:t>
                        </w:r>
                      </w:p>
                    </w:txbxContent>
                  </v:textbox>
                </v:shape>
                <v:line id="Line 308" o:spid="_x0000_s1146" style="position:absolute;visibility:visible;mso-wrap-style:square" from="5805,2529" to="5805,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">
                  <v:stroke endarrow="block"/>
                </v:line>
                <v:line id="Line 309" o:spid="_x0000_s1147" style="position:absolute;visibility:visible;mso-wrap-style:square" from="5835,4524" to="5835,5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">
                  <v:stroke endarrow="block"/>
                </v:line>
                <v:line id="Line 310" o:spid="_x0000_s1148" style="position:absolute;visibility:visible;mso-wrap-style:square" from="5835,8154" to="5835,9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">
                  <v:stroke endarrow="block"/>
                </v:line>
                <v:group id="Group 311" o:spid="_x0000_s1149" style="position:absolute;left:4140;top:7074;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shape id="AutoShape 312" o:spid="_x0000_s1150"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">
                    <v:textbox>
                      <w:txbxContent>
                        <w:p w14:paraId="0B02D79F" w14:textId="77777777" w:rsidR="00E34082" w:rsidRPr="00904B73" w:rsidRDefault="00E34082" w:rsidP="008744E1">
                          <w:pPr>
                            <w:rPr>
                              <w:sz w:val="22"/>
                              <w:szCs w:val="22"/>
                            </w:rPr>
                          </w:pPr>
                        </w:p>
                      </w:txbxContent>
                    </v:textbox>
                  </v:shape>
                  <v:shape id="Text Box 313" o:spid="_x0000_s1151"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" filled="f" stroked="f">
                    <v:textbox>
                      <w:txbxContent>
                        <w:p w14:paraId="0B26E6A7" w14:textId="77777777" w:rsidR="00E34082" w:rsidRPr="00904B73" w:rsidRDefault="00E34082" w:rsidP="008744E1">
                          <w:pPr>
                            <w:jc w:val="center"/>
                            <w:rPr>
                              <w:sz w:val="22"/>
                              <w:szCs w:val="22"/>
                            </w:rPr>
                          </w:pPr>
                          <w:r w:rsidRPr="00904B73">
                            <w:rPr>
                              <w:sz w:val="22"/>
                              <w:szCs w:val="22"/>
                            </w:rPr>
                            <w:t xml:space="preserve">Hiển </w:t>
                          </w:r>
                          <w:r>
                            <w:rPr>
                              <w:sz w:val="22"/>
                              <w:szCs w:val="22"/>
                            </w:rPr>
                            <w:t xml:space="preserve">thị </w:t>
                          </w:r>
                          <w:r w:rsidRPr="00904B73">
                            <w:rPr>
                              <w:sz w:val="22"/>
                              <w:szCs w:val="22"/>
                            </w:rPr>
                            <w:t xml:space="preserve">thông tin </w:t>
                          </w:r>
                        </w:p>
                        <w:p w14:paraId="6E6B5601" w14:textId="77777777" w:rsidR="00E34082" w:rsidRPr="00904B73" w:rsidRDefault="00E34082" w:rsidP="008744E1">
                          <w:pPr>
                            <w:jc w:val="center"/>
                            <w:rPr>
                              <w:sz w:val="22"/>
                              <w:szCs w:val="22"/>
                            </w:rPr>
                          </w:pPr>
                          <w:r w:rsidRPr="00904B73">
                            <w:rPr>
                              <w:sz w:val="22"/>
                              <w:szCs w:val="22"/>
                            </w:rPr>
                            <w:t>cần xem</w:t>
                          </w:r>
                        </w:p>
                      </w:txbxContent>
                    </v:textbox>
                  </v:shape>
                </v:group>
                <v:line id="Line 314" o:spid="_x0000_s1152" style="position:absolute;visibility:visible;mso-wrap-style:square" from="5850,6174" to="5850,7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">
                  <v:stroke endarrow="block"/>
                </v:line>
              </v:group>
            </w:pict>
          </mc:Fallback>
        </mc:AlternateContent>
      </w:r>
    </w:p>
    <w:p w14:paraId="2204F4A9" w14:textId="7D4DA4CC" w:rsidR="002C54EC" w:rsidRDefault="00C00AAF" w:rsidP="002C54EC">
      <w:pPr>
        <w:rPr>
          <w:b/>
          <w:sz w:val="28"/>
          <w:szCs w:val="28"/>
        </w:rPr>
      </w:pPr>
      <w:bookmarkStart w:id="365" w:name="_Toc76023681"/>
      <w:r>
        <w:rPr>
          <w:noProof/>
        </w:rPr>
        <mc:AlternateContent>
          <mc:Choice Requires="wps">
            <w:drawing>
              <wp:anchor distT="0" distB="0" distL="114300" distR="114300" simplePos="0" relativeHeight="251670528" behindDoc="0" locked="0" layoutInCell="1" allowOverlap="1" wp14:anchorId="5A5CFE8C" wp14:editId="7F230397">
                <wp:simplePos x="0" y="0"/>
                <wp:positionH relativeFrom="column">
                  <wp:posOffset>539115</wp:posOffset>
                </wp:positionH>
                <wp:positionV relativeFrom="paragraph">
                  <wp:posOffset>4552950</wp:posOffset>
                </wp:positionV>
                <wp:extent cx="3848100" cy="316865"/>
                <wp:effectExtent l="0" t="0" r="0" b="0"/>
                <wp:wrapNone/>
                <wp:docPr id="60" name="Text Box 3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9E2ABC" w14:textId="6E7FCE54" w:rsidR="00E34082" w:rsidRPr="002064EE" w:rsidRDefault="00E34082" w:rsidP="0081766D">
                            <w:pPr>
                              <w:pStyle w:val="Caption"/>
                              <w:rPr>
                                <w:rFonts w:eastAsia="Times New Roman"/>
                                <w:b/>
                                <w:noProof/>
                                <w:sz w:val="24"/>
                                <w:szCs w:val="24"/>
                              </w:rPr>
                            </w:pPr>
                            <w:bookmarkStart w:id="366" w:name="_Toc76474633"/>
                            <w:r>
                              <w:t xml:space="preserve">Hình </w:t>
                            </w:r>
                            <w:r>
                              <w:rPr>
                                <w:noProof/>
                              </w:rPr>
                              <w:fldChar w:fldCharType="begin"/>
                            </w:r>
                            <w:r>
                              <w:rPr>
                                <w:noProof/>
                              </w:rPr>
                              <w:instrText xml:space="preserve"> SEQ Hình \* ARABIC </w:instrText>
                            </w:r>
                            <w:r>
                              <w:rPr>
                                <w:noProof/>
                              </w:rPr>
                              <w:fldChar w:fldCharType="separate"/>
                            </w:r>
                            <w:r>
                              <w:rPr>
                                <w:noProof/>
                              </w:rPr>
                              <w:t>10</w:t>
                            </w:r>
                            <w:r>
                              <w:rPr>
                                <w:noProof/>
                              </w:rPr>
                              <w:fldChar w:fldCharType="end"/>
                            </w:r>
                            <w:r>
                              <w:t>:</w:t>
                            </w:r>
                            <w:r w:rsidRPr="0081766D">
                              <w:t xml:space="preserve"> </w:t>
                            </w:r>
                            <w:r w:rsidRPr="00137760">
                              <w:t>Biểu đồ hoạt động xem thông tin danh mục</w:t>
                            </w:r>
                            <w:bookmarkEnd w:id="3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A5CFE8C" id="Text Box 328" o:spid="_x0000_s1153" type="#_x0000_t202" style="position:absolute;margin-left:42.45pt;margin-top:358.5pt;width:303pt;height:24.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" stroked="f">
                <v:textbox style="mso-fit-shape-to-text:t" inset="0,0,0,0">
                  <w:txbxContent>
                    <w:p w14:paraId="3C9E2ABC" w14:textId="6E7FCE54" w:rsidR="00E34082" w:rsidRPr="002064EE" w:rsidRDefault="00E34082" w:rsidP="0081766D">
                      <w:pPr>
                        <w:pStyle w:val="Caption"/>
                        <w:rPr>
                          <w:rFonts w:eastAsia="Times New Roman"/>
                          <w:b/>
                          <w:noProof/>
                          <w:sz w:val="24"/>
                          <w:szCs w:val="24"/>
                        </w:rPr>
                      </w:pPr>
                      <w:bookmarkStart w:id="367" w:name="_Toc76474633"/>
                      <w:r>
                        <w:t xml:space="preserve">Hình </w:t>
                      </w:r>
                      <w:r>
                        <w:rPr>
                          <w:noProof/>
                        </w:rPr>
                        <w:fldChar w:fldCharType="begin"/>
                      </w:r>
                      <w:r>
                        <w:rPr>
                          <w:noProof/>
                        </w:rPr>
                        <w:instrText xml:space="preserve"> SEQ Hình \* ARABIC </w:instrText>
                      </w:r>
                      <w:r>
                        <w:rPr>
                          <w:noProof/>
                        </w:rPr>
                        <w:fldChar w:fldCharType="separate"/>
                      </w:r>
                      <w:r>
                        <w:rPr>
                          <w:noProof/>
                        </w:rPr>
                        <w:t>10</w:t>
                      </w:r>
                      <w:r>
                        <w:rPr>
                          <w:noProof/>
                        </w:rPr>
                        <w:fldChar w:fldCharType="end"/>
                      </w:r>
                      <w:r>
                        <w:t>:</w:t>
                      </w:r>
                      <w:r w:rsidRPr="0081766D">
                        <w:t xml:space="preserve"> </w:t>
                      </w:r>
                      <w:r w:rsidRPr="00137760">
                        <w:t>Biểu đồ hoạt động xem thông tin danh mục</w:t>
                      </w:r>
                      <w:bookmarkEnd w:id="367"/>
                    </w:p>
                  </w:txbxContent>
                </v:textbox>
              </v:shape>
            </w:pict>
          </mc:Fallback>
        </mc:AlternateContent>
      </w:r>
      <w:r w:rsidR="002C54EC">
        <w:br w:type="page"/>
      </w:r>
      <w:r w:rsidR="002C54EC" w:rsidRPr="002C54EC">
        <w:lastRenderedPageBreak/>
        <w:t>Cập nhật thông tin về danh mục</w:t>
      </w:r>
      <w:bookmarkEnd w:id="365"/>
    </w:p>
    <w:p w14:paraId="42930B09" w14:textId="0C579D6B" w:rsidR="00166F5B" w:rsidRPr="002C54EC" w:rsidRDefault="00C00AAF" w:rsidP="008744E1">
      <w:pPr>
        <w:pStyle w:val="muc2"/>
        <w:spacing w:before="60" w:line="360" w:lineRule="auto"/>
        <w:jc w:val="both"/>
        <w:rPr>
          <w:b w:val="0"/>
          <w:sz w:val="28"/>
          <w:szCs w:val="28"/>
        </w:rPr>
      </w:pPr>
      <w:r>
        <w:rPr>
          <w:noProof/>
        </w:rPr>
        <mc:AlternateContent>
          <mc:Choice Requires="wpg">
            <w:drawing>
              <wp:anchor distT="0" distB="0" distL="114300" distR="114300" simplePos="0" relativeHeight="251649024" behindDoc="0" locked="0" layoutInCell="1" allowOverlap="1" wp14:anchorId="1D43D5F1" wp14:editId="35C2C6F6">
                <wp:simplePos x="0" y="0"/>
                <wp:positionH relativeFrom="column">
                  <wp:posOffset>1295400</wp:posOffset>
                </wp:positionH>
                <wp:positionV relativeFrom="paragraph">
                  <wp:posOffset>154305</wp:posOffset>
                </wp:positionV>
                <wp:extent cx="4514850" cy="6515100"/>
                <wp:effectExtent l="22860" t="10795" r="15240" b="8255"/>
                <wp:wrapNone/>
                <wp:docPr id="34"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4850" cy="6515100"/>
                          <a:chOff x="3741" y="2274"/>
                          <a:chExt cx="7110" cy="10260"/>
                        </a:xfrm>
                      </wpg:grpSpPr>
                      <wps:wsp>
                        <wps:cNvPr id="35" name="AutoShape 316"/>
                        <wps:cNvSpPr>
                          <a:spLocks noChangeArrowheads="1"/>
                        </wps:cNvSpPr>
                        <wps:spPr bwMode="auto">
                          <a:xfrm>
                            <a:off x="4281" y="2274"/>
                            <a:ext cx="2340" cy="540"/>
                          </a:xfrm>
                          <a:prstGeom prst="roundRect">
                            <a:avLst>
                              <a:gd name="adj" fmla="val 16667"/>
                            </a:avLst>
                          </a:prstGeom>
                          <a:solidFill>
                            <a:srgbClr val="FFFFFF"/>
                          </a:solidFill>
                          <a:ln w="9525">
                            <a:solidFill>
                              <a:srgbClr val="000000"/>
                            </a:solidFill>
                            <a:round/>
                            <a:headEnd/>
                            <a:tailEnd/>
                          </a:ln>
                        </wps:spPr>
                        <wps:txbx>
                          <w:txbxContent>
                            <w:p w14:paraId="79D108C5" w14:textId="77777777" w:rsidR="00E34082" w:rsidRPr="008F407C" w:rsidRDefault="00E34082" w:rsidP="008744E1">
                              <w:pPr>
                                <w:jc w:val="center"/>
                                <w:rPr>
                                  <w:sz w:val="22"/>
                                  <w:szCs w:val="22"/>
                                </w:rPr>
                              </w:pPr>
                              <w:r w:rsidRPr="008F407C">
                                <w:rPr>
                                  <w:sz w:val="22"/>
                                  <w:szCs w:val="22"/>
                                </w:rPr>
                                <w:t>Bắt đầu</w:t>
                              </w:r>
                            </w:p>
                          </w:txbxContent>
                        </wps:txbx>
                        <wps:bodyPr rot="0" vert="horz" wrap="square" lIns="91440" tIns="45720" rIns="91440" bIns="45720" anchor="t" anchorCtr="0" upright="1">
                          <a:noAutofit/>
                        </wps:bodyPr>
                      </wps:wsp>
                      <wps:wsp>
                        <wps:cNvPr id="36" name="AutoShape 317"/>
                        <wps:cNvSpPr>
                          <a:spLocks noChangeArrowheads="1"/>
                        </wps:cNvSpPr>
                        <wps:spPr bwMode="auto">
                          <a:xfrm>
                            <a:off x="4266" y="11994"/>
                            <a:ext cx="2340" cy="540"/>
                          </a:xfrm>
                          <a:prstGeom prst="roundRect">
                            <a:avLst>
                              <a:gd name="adj" fmla="val 16667"/>
                            </a:avLst>
                          </a:prstGeom>
                          <a:solidFill>
                            <a:srgbClr val="FFFFFF"/>
                          </a:solidFill>
                          <a:ln w="9525">
                            <a:solidFill>
                              <a:srgbClr val="000000"/>
                            </a:solidFill>
                            <a:round/>
                            <a:headEnd/>
                            <a:tailEnd/>
                          </a:ln>
                        </wps:spPr>
                        <wps:txbx>
                          <w:txbxContent>
                            <w:p w14:paraId="37932536" w14:textId="77777777" w:rsidR="00E34082" w:rsidRPr="008F407C" w:rsidRDefault="00E34082" w:rsidP="008744E1">
                              <w:pPr>
                                <w:jc w:val="center"/>
                                <w:rPr>
                                  <w:sz w:val="22"/>
                                  <w:szCs w:val="22"/>
                                </w:rPr>
                              </w:pPr>
                              <w:r w:rsidRPr="008F407C">
                                <w:rPr>
                                  <w:sz w:val="22"/>
                                  <w:szCs w:val="22"/>
                                </w:rPr>
                                <w:t>Kết thúc</w:t>
                              </w:r>
                            </w:p>
                          </w:txbxContent>
                        </wps:txbx>
                        <wps:bodyPr rot="0" vert="horz" wrap="square" lIns="91440" tIns="45720" rIns="91440" bIns="45720" anchor="t" anchorCtr="0" upright="1">
                          <a:noAutofit/>
                        </wps:bodyPr>
                      </wps:wsp>
                      <wpg:grpSp>
                        <wpg:cNvPr id="37" name="Group 318"/>
                        <wpg:cNvGrpSpPr>
                          <a:grpSpLocks/>
                        </wpg:cNvGrpSpPr>
                        <wpg:grpSpPr bwMode="auto">
                          <a:xfrm>
                            <a:off x="3741" y="3684"/>
                            <a:ext cx="3420" cy="1110"/>
                            <a:chOff x="3960" y="2880"/>
                            <a:chExt cx="3420" cy="1110"/>
                          </a:xfrm>
                        </wpg:grpSpPr>
                        <wps:wsp>
                          <wps:cNvPr id="38" name="AutoShape 319"/>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6B50AB95"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39" name="Text Box 320"/>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7DB30" w14:textId="77777777" w:rsidR="00E34082" w:rsidRDefault="00E34082" w:rsidP="008744E1">
                                <w:pPr>
                                  <w:jc w:val="center"/>
                                  <w:rPr>
                                    <w:sz w:val="22"/>
                                    <w:szCs w:val="22"/>
                                  </w:rPr>
                                </w:pPr>
                                <w:r w:rsidRPr="008F407C">
                                  <w:rPr>
                                    <w:sz w:val="22"/>
                                    <w:szCs w:val="22"/>
                                  </w:rPr>
                                  <w:t xml:space="preserve">Nhập thông tin </w:t>
                                </w:r>
                              </w:p>
                              <w:p w14:paraId="03607D6F" w14:textId="77777777" w:rsidR="00E34082" w:rsidRPr="008F407C" w:rsidRDefault="00E34082" w:rsidP="008744E1">
                                <w:pPr>
                                  <w:jc w:val="center"/>
                                  <w:rPr>
                                    <w:sz w:val="22"/>
                                    <w:szCs w:val="22"/>
                                  </w:rPr>
                                </w:pPr>
                                <w:r>
                                  <w:rPr>
                                    <w:sz w:val="22"/>
                                    <w:szCs w:val="22"/>
                                  </w:rPr>
                                  <w:t>cần cập nhật</w:t>
                                </w:r>
                              </w:p>
                            </w:txbxContent>
                          </wps:txbx>
                          <wps:bodyPr rot="0" vert="horz" wrap="square" lIns="91440" tIns="45720" rIns="91440" bIns="45720" anchor="t" anchorCtr="0" upright="1">
                            <a:noAutofit/>
                          </wps:bodyPr>
                        </wps:wsp>
                      </wpg:grpSp>
                      <wpg:grpSp>
                        <wpg:cNvPr id="40" name="Group 321"/>
                        <wpg:cNvGrpSpPr>
                          <a:grpSpLocks/>
                        </wpg:cNvGrpSpPr>
                        <wpg:grpSpPr bwMode="auto">
                          <a:xfrm>
                            <a:off x="7431" y="3714"/>
                            <a:ext cx="3420" cy="1110"/>
                            <a:chOff x="3960" y="2880"/>
                            <a:chExt cx="3420" cy="1110"/>
                          </a:xfrm>
                        </wpg:grpSpPr>
                        <wps:wsp>
                          <wps:cNvPr id="41" name="AutoShape 322"/>
                          <wps:cNvSpPr>
                            <a:spLocks noChangeArrowheads="1"/>
                          </wps:cNvSpPr>
                          <wps:spPr bwMode="auto">
                            <a:xfrm>
                              <a:off x="3960" y="2880"/>
                              <a:ext cx="3420" cy="1080"/>
                            </a:xfrm>
                            <a:prstGeom prst="parallelogram">
                              <a:avLst>
                                <a:gd name="adj" fmla="val 79167"/>
                              </a:avLst>
                            </a:prstGeom>
                            <a:solidFill>
                              <a:srgbClr val="FFFFFF"/>
                            </a:solidFill>
                            <a:ln w="9525">
                              <a:solidFill>
                                <a:srgbClr val="000000"/>
                              </a:solidFill>
                              <a:miter lim="800000"/>
                              <a:headEnd/>
                              <a:tailEnd/>
                            </a:ln>
                          </wps:spPr>
                          <wps:txbx>
                            <w:txbxContent>
                              <w:p w14:paraId="74A7D9B6"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42" name="Text Box 323"/>
                          <wps:cNvSpPr txBox="1">
                            <a:spLocks noChangeArrowheads="1"/>
                          </wps:cNvSpPr>
                          <wps:spPr bwMode="auto">
                            <a:xfrm>
                              <a:off x="4620" y="3090"/>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0EEAC" w14:textId="77777777" w:rsidR="00E34082" w:rsidRPr="008F407C" w:rsidRDefault="00E34082" w:rsidP="008744E1">
                                <w:pPr>
                                  <w:jc w:val="center"/>
                                  <w:rPr>
                                    <w:sz w:val="22"/>
                                    <w:szCs w:val="22"/>
                                  </w:rPr>
                                </w:pPr>
                                <w:r w:rsidRPr="008F407C">
                                  <w:rPr>
                                    <w:sz w:val="22"/>
                                    <w:szCs w:val="22"/>
                                  </w:rPr>
                                  <w:t xml:space="preserve">Hiển thị </w:t>
                                </w:r>
                              </w:p>
                              <w:p w14:paraId="70912DA0" w14:textId="77777777" w:rsidR="00E34082" w:rsidRPr="008F407C" w:rsidRDefault="00E34082" w:rsidP="008744E1">
                                <w:pPr>
                                  <w:jc w:val="center"/>
                                  <w:rPr>
                                    <w:sz w:val="22"/>
                                    <w:szCs w:val="22"/>
                                  </w:rPr>
                                </w:pPr>
                                <w:r w:rsidRPr="008F407C">
                                  <w:rPr>
                                    <w:sz w:val="22"/>
                                    <w:szCs w:val="22"/>
                                  </w:rPr>
                                  <w:t>thông báo</w:t>
                                </w:r>
                              </w:p>
                            </w:txbxContent>
                          </wps:txbx>
                          <wps:bodyPr rot="0" vert="horz" wrap="square" lIns="91440" tIns="45720" rIns="91440" bIns="45720" anchor="t" anchorCtr="0" upright="1">
                            <a:noAutofit/>
                          </wps:bodyPr>
                        </wps:wsp>
                      </wpg:grpSp>
                      <wpg:grpSp>
                        <wpg:cNvPr id="43" name="Group 324"/>
                        <wpg:cNvGrpSpPr>
                          <a:grpSpLocks/>
                        </wpg:cNvGrpSpPr>
                        <wpg:grpSpPr bwMode="auto">
                          <a:xfrm>
                            <a:off x="4461" y="5514"/>
                            <a:ext cx="1980" cy="1800"/>
                            <a:chOff x="2520" y="4860"/>
                            <a:chExt cx="1980" cy="1800"/>
                          </a:xfrm>
                        </wpg:grpSpPr>
                        <wps:wsp>
                          <wps:cNvPr id="44" name="AutoShape 325"/>
                          <wps:cNvSpPr>
                            <a:spLocks noChangeArrowheads="1"/>
                          </wps:cNvSpPr>
                          <wps:spPr bwMode="auto">
                            <a:xfrm>
                              <a:off x="2520" y="4860"/>
                              <a:ext cx="1980" cy="1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Text Box 326"/>
                          <wps:cNvSpPr txBox="1">
                            <a:spLocks noChangeArrowheads="1"/>
                          </wps:cNvSpPr>
                          <wps:spPr bwMode="auto">
                            <a:xfrm>
                              <a:off x="2520" y="5400"/>
                              <a:ext cx="19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1FF1E" w14:textId="77777777" w:rsidR="00E34082" w:rsidRPr="008F407C" w:rsidRDefault="00E34082" w:rsidP="008744E1">
                                <w:pPr>
                                  <w:jc w:val="center"/>
                                  <w:rPr>
                                    <w:sz w:val="22"/>
                                    <w:szCs w:val="22"/>
                                  </w:rPr>
                                </w:pPr>
                                <w:r w:rsidRPr="008F407C">
                                  <w:rPr>
                                    <w:sz w:val="22"/>
                                    <w:szCs w:val="22"/>
                                  </w:rPr>
                                  <w:t>Kiểm tra cơ bản thông tin hợp lệ?</w:t>
                                </w:r>
                              </w:p>
                            </w:txbxContent>
                          </wps:txbx>
                          <wps:bodyPr rot="0" vert="horz" wrap="square" lIns="91440" tIns="45720" rIns="91440" bIns="45720" anchor="t" anchorCtr="0" upright="1">
                            <a:noAutofit/>
                          </wps:bodyPr>
                        </wps:wsp>
                      </wpg:grpSp>
                      <wps:wsp>
                        <wps:cNvPr id="46" name="Text Box 327"/>
                        <wps:cNvSpPr txBox="1">
                          <a:spLocks noChangeArrowheads="1"/>
                        </wps:cNvSpPr>
                        <wps:spPr bwMode="auto">
                          <a:xfrm>
                            <a:off x="3921" y="8214"/>
                            <a:ext cx="3060" cy="900"/>
                          </a:xfrm>
                          <a:prstGeom prst="rect">
                            <a:avLst/>
                          </a:prstGeom>
                          <a:solidFill>
                            <a:srgbClr val="FFFFFF"/>
                          </a:solidFill>
                          <a:ln w="9525">
                            <a:solidFill>
                              <a:srgbClr val="000000"/>
                            </a:solidFill>
                            <a:miter lim="800000"/>
                            <a:headEnd/>
                            <a:tailEnd/>
                          </a:ln>
                        </wps:spPr>
                        <wps:txbx>
                          <w:txbxContent>
                            <w:p w14:paraId="1E4EFB1C" w14:textId="77777777" w:rsidR="00E34082" w:rsidRDefault="00E34082" w:rsidP="008744E1">
                              <w:pPr>
                                <w:jc w:val="center"/>
                                <w:rPr>
                                  <w:sz w:val="22"/>
                                  <w:szCs w:val="22"/>
                                </w:rPr>
                              </w:pPr>
                              <w:r w:rsidRPr="008F407C">
                                <w:rPr>
                                  <w:sz w:val="22"/>
                                  <w:szCs w:val="22"/>
                                </w:rPr>
                                <w:t xml:space="preserve">Lưu thông tin </w:t>
                              </w:r>
                              <w:r>
                                <w:rPr>
                                  <w:sz w:val="22"/>
                                  <w:szCs w:val="22"/>
                                </w:rPr>
                                <w:t xml:space="preserve">vừa </w:t>
                              </w:r>
                            </w:p>
                            <w:p w14:paraId="57042BF3" w14:textId="77777777" w:rsidR="00E34082" w:rsidRPr="008F407C" w:rsidRDefault="00E34082" w:rsidP="008744E1">
                              <w:pPr>
                                <w:jc w:val="center"/>
                                <w:rPr>
                                  <w:sz w:val="22"/>
                                  <w:szCs w:val="22"/>
                                </w:rPr>
                              </w:pPr>
                              <w:r>
                                <w:rPr>
                                  <w:sz w:val="22"/>
                                  <w:szCs w:val="22"/>
                                </w:rPr>
                                <w:t>cập nhật</w:t>
                              </w:r>
                              <w:r w:rsidRPr="008F407C">
                                <w:rPr>
                                  <w:sz w:val="22"/>
                                  <w:szCs w:val="22"/>
                                </w:rPr>
                                <w:t xml:space="preserve"> vào CSDL</w:t>
                              </w:r>
                            </w:p>
                          </w:txbxContent>
                        </wps:txbx>
                        <wps:bodyPr rot="0" vert="horz" wrap="square" lIns="91440" tIns="45720" rIns="91440" bIns="45720" anchor="t" anchorCtr="0" upright="1">
                          <a:noAutofit/>
                        </wps:bodyPr>
                      </wps:wsp>
                      <wps:wsp>
                        <wps:cNvPr id="47" name="Line 328"/>
                        <wps:cNvCnPr>
                          <a:cxnSpLocks noChangeShapeType="1"/>
                        </wps:cNvCnPr>
                        <wps:spPr bwMode="auto">
                          <a:xfrm>
                            <a:off x="5406" y="2799"/>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329"/>
                        <wps:cNvCnPr>
                          <a:cxnSpLocks noChangeShapeType="1"/>
                        </wps:cNvCnPr>
                        <wps:spPr bwMode="auto">
                          <a:xfrm>
                            <a:off x="5436" y="479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330"/>
                        <wps:cNvCnPr>
                          <a:cxnSpLocks noChangeShapeType="1"/>
                        </wps:cNvCnPr>
                        <wps:spPr bwMode="auto">
                          <a:xfrm>
                            <a:off x="5436" y="1109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331"/>
                        <wps:cNvCnPr>
                          <a:cxnSpLocks noChangeShapeType="1"/>
                        </wps:cNvCnPr>
                        <wps:spPr bwMode="auto">
                          <a:xfrm>
                            <a:off x="5451" y="731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332"/>
                        <wps:cNvCnPr>
                          <a:cxnSpLocks noChangeShapeType="1"/>
                        </wps:cNvCnPr>
                        <wps:spPr bwMode="auto">
                          <a:xfrm>
                            <a:off x="6441" y="6414"/>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333"/>
                        <wps:cNvCnPr>
                          <a:cxnSpLocks noChangeShapeType="1"/>
                        </wps:cNvCnPr>
                        <wps:spPr bwMode="auto">
                          <a:xfrm flipV="1">
                            <a:off x="9141" y="4794"/>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334"/>
                        <wps:cNvCnPr>
                          <a:cxnSpLocks noChangeShapeType="1"/>
                        </wps:cNvCnPr>
                        <wps:spPr bwMode="auto">
                          <a:xfrm flipV="1">
                            <a:off x="9186" y="317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335"/>
                        <wps:cNvCnPr>
                          <a:cxnSpLocks noChangeShapeType="1"/>
                        </wps:cNvCnPr>
                        <wps:spPr bwMode="auto">
                          <a:xfrm flipH="1">
                            <a:off x="5391" y="3174"/>
                            <a:ext cx="3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336"/>
                        <wps:cNvSpPr txBox="1">
                          <a:spLocks noChangeArrowheads="1"/>
                        </wps:cNvSpPr>
                        <wps:spPr bwMode="auto">
                          <a:xfrm>
                            <a:off x="6801" y="6069"/>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BF535" w14:textId="77777777" w:rsidR="00E34082" w:rsidRPr="008F407C" w:rsidRDefault="00E34082" w:rsidP="008744E1">
                              <w:pPr>
                                <w:rPr>
                                  <w:sz w:val="22"/>
                                  <w:szCs w:val="22"/>
                                </w:rPr>
                              </w:pPr>
                              <w:r w:rsidRPr="008F407C">
                                <w:rPr>
                                  <w:sz w:val="22"/>
                                  <w:szCs w:val="22"/>
                                </w:rPr>
                                <w:t>Sai</w:t>
                              </w:r>
                            </w:p>
                          </w:txbxContent>
                        </wps:txbx>
                        <wps:bodyPr rot="0" vert="horz" wrap="square" lIns="91440" tIns="45720" rIns="91440" bIns="45720" anchor="t" anchorCtr="0" upright="1">
                          <a:noAutofit/>
                        </wps:bodyPr>
                      </wps:wsp>
                      <wps:wsp>
                        <wps:cNvPr id="56" name="Text Box 337"/>
                        <wps:cNvSpPr txBox="1">
                          <a:spLocks noChangeArrowheads="1"/>
                        </wps:cNvSpPr>
                        <wps:spPr bwMode="auto">
                          <a:xfrm>
                            <a:off x="5361" y="731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D97FA" w14:textId="77777777" w:rsidR="00E34082" w:rsidRPr="008F407C" w:rsidRDefault="00E34082" w:rsidP="008744E1">
                              <w:pPr>
                                <w:rPr>
                                  <w:sz w:val="22"/>
                                  <w:szCs w:val="22"/>
                                </w:rPr>
                              </w:pPr>
                              <w:r w:rsidRPr="008F407C">
                                <w:rPr>
                                  <w:sz w:val="22"/>
                                  <w:szCs w:val="22"/>
                                </w:rPr>
                                <w:t>Đúng</w:t>
                              </w:r>
                            </w:p>
                          </w:txbxContent>
                        </wps:txbx>
                        <wps:bodyPr rot="0" vert="horz" wrap="square" lIns="91440" tIns="45720" rIns="91440" bIns="45720" anchor="t" anchorCtr="0" upright="1">
                          <a:noAutofit/>
                        </wps:bodyPr>
                      </wps:wsp>
                      <wps:wsp>
                        <wps:cNvPr id="57" name="AutoShape 338"/>
                        <wps:cNvSpPr>
                          <a:spLocks noChangeArrowheads="1"/>
                        </wps:cNvSpPr>
                        <wps:spPr bwMode="auto">
                          <a:xfrm>
                            <a:off x="3741" y="10014"/>
                            <a:ext cx="3420" cy="1080"/>
                          </a:xfrm>
                          <a:prstGeom prst="parallelogram">
                            <a:avLst>
                              <a:gd name="adj" fmla="val 79167"/>
                            </a:avLst>
                          </a:prstGeom>
                          <a:solidFill>
                            <a:srgbClr val="FFFFFF"/>
                          </a:solidFill>
                          <a:ln w="9525">
                            <a:solidFill>
                              <a:srgbClr val="000000"/>
                            </a:solidFill>
                            <a:miter lim="800000"/>
                            <a:headEnd/>
                            <a:tailEnd/>
                          </a:ln>
                        </wps:spPr>
                        <wps:txbx>
                          <w:txbxContent>
                            <w:p w14:paraId="04735C7F" w14:textId="77777777" w:rsidR="00E34082" w:rsidRPr="008F407C" w:rsidRDefault="00E34082" w:rsidP="008744E1">
                              <w:pPr>
                                <w:rPr>
                                  <w:sz w:val="22"/>
                                  <w:szCs w:val="22"/>
                                </w:rPr>
                              </w:pPr>
                            </w:p>
                          </w:txbxContent>
                        </wps:txbx>
                        <wps:bodyPr rot="0" vert="horz" wrap="square" lIns="91440" tIns="45720" rIns="91440" bIns="45720" anchor="t" anchorCtr="0" upright="1">
                          <a:noAutofit/>
                        </wps:bodyPr>
                      </wps:wsp>
                      <wps:wsp>
                        <wps:cNvPr id="58" name="Text Box 339"/>
                        <wps:cNvSpPr txBox="1">
                          <a:spLocks noChangeArrowheads="1"/>
                        </wps:cNvSpPr>
                        <wps:spPr bwMode="auto">
                          <a:xfrm>
                            <a:off x="4401" y="10104"/>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8FBF2" w14:textId="77777777" w:rsidR="00E34082" w:rsidRPr="008F407C" w:rsidRDefault="00E34082" w:rsidP="008744E1">
                              <w:pPr>
                                <w:jc w:val="center"/>
                                <w:rPr>
                                  <w:sz w:val="22"/>
                                  <w:szCs w:val="22"/>
                                </w:rPr>
                              </w:pPr>
                              <w:r>
                                <w:rPr>
                                  <w:sz w:val="22"/>
                                  <w:szCs w:val="22"/>
                                </w:rPr>
                                <w:t xml:space="preserve">Quay lại trang danh sách thông tin vừa cập nhật </w:t>
                              </w:r>
                            </w:p>
                          </w:txbxContent>
                        </wps:txbx>
                        <wps:bodyPr rot="0" vert="horz" wrap="square" lIns="91440" tIns="45720" rIns="91440" bIns="45720" anchor="t" anchorCtr="0" upright="1">
                          <a:noAutofit/>
                        </wps:bodyPr>
                      </wps:wsp>
                      <wps:wsp>
                        <wps:cNvPr id="59" name="Line 340"/>
                        <wps:cNvCnPr>
                          <a:cxnSpLocks noChangeShapeType="1"/>
                        </wps:cNvCnPr>
                        <wps:spPr bwMode="auto">
                          <a:xfrm>
                            <a:off x="5451" y="911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D43D5F1" id="Group 288" o:spid="_x0000_s1154" style="position:absolute;left:0;text-align:left;margin-left:102pt;margin-top:12.15pt;width:355.5pt;height:513pt;z-index:251649024" coordorigin="3741,2274" coordsize="7110,10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">
                <v:roundrect id="AutoShape 316" o:spid="_x0000_s1155" style="position:absolute;left:4281;top:227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">
                  <v:textbox>
                    <w:txbxContent>
                      <w:p w14:paraId="79D108C5" w14:textId="77777777" w:rsidR="00E34082" w:rsidRPr="008F407C" w:rsidRDefault="00E34082" w:rsidP="008744E1">
                        <w:pPr>
                          <w:jc w:val="center"/>
                          <w:rPr>
                            <w:sz w:val="22"/>
                            <w:szCs w:val="22"/>
                          </w:rPr>
                        </w:pPr>
                        <w:r w:rsidRPr="008F407C">
                          <w:rPr>
                            <w:sz w:val="22"/>
                            <w:szCs w:val="22"/>
                          </w:rPr>
                          <w:t>Bắt đầu</w:t>
                        </w:r>
                      </w:p>
                    </w:txbxContent>
                  </v:textbox>
                </v:roundrect>
                <v:roundrect id="AutoShape 317" o:spid="_x0000_s1156" style="position:absolute;left:4266;top:1199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">
                  <v:textbox>
                    <w:txbxContent>
                      <w:p w14:paraId="37932536" w14:textId="77777777" w:rsidR="00E34082" w:rsidRPr="008F407C" w:rsidRDefault="00E34082" w:rsidP="008744E1">
                        <w:pPr>
                          <w:jc w:val="center"/>
                          <w:rPr>
                            <w:sz w:val="22"/>
                            <w:szCs w:val="22"/>
                          </w:rPr>
                        </w:pPr>
                        <w:r w:rsidRPr="008F407C">
                          <w:rPr>
                            <w:sz w:val="22"/>
                            <w:szCs w:val="22"/>
                          </w:rPr>
                          <w:t>Kết thúc</w:t>
                        </w:r>
                      </w:p>
                    </w:txbxContent>
                  </v:textbox>
                </v:roundrect>
                <v:group id="Group 318" o:spid="_x0000_s1157" style="position:absolute;left:3741;top:3684;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AutoShape 319" o:spid="_x0000_s1158"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">
                    <v:textbox>
                      <w:txbxContent>
                        <w:p w14:paraId="6B50AB95" w14:textId="77777777" w:rsidR="00E34082" w:rsidRPr="008F407C" w:rsidRDefault="00E34082" w:rsidP="008744E1">
                          <w:pPr>
                            <w:rPr>
                              <w:sz w:val="22"/>
                              <w:szCs w:val="22"/>
                            </w:rPr>
                          </w:pPr>
                        </w:p>
                      </w:txbxContent>
                    </v:textbox>
                  </v:shape>
                  <v:shape id="_x0000_s1159"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17B7DB30" w14:textId="77777777" w:rsidR="00E34082" w:rsidRDefault="00E34082" w:rsidP="008744E1">
                          <w:pPr>
                            <w:jc w:val="center"/>
                            <w:rPr>
                              <w:sz w:val="22"/>
                              <w:szCs w:val="22"/>
                            </w:rPr>
                          </w:pPr>
                          <w:r w:rsidRPr="008F407C">
                            <w:rPr>
                              <w:sz w:val="22"/>
                              <w:szCs w:val="22"/>
                            </w:rPr>
                            <w:t xml:space="preserve">Nhập thông tin </w:t>
                          </w:r>
                        </w:p>
                        <w:p w14:paraId="03607D6F" w14:textId="77777777" w:rsidR="00E34082" w:rsidRPr="008F407C" w:rsidRDefault="00E34082" w:rsidP="008744E1">
                          <w:pPr>
                            <w:jc w:val="center"/>
                            <w:rPr>
                              <w:sz w:val="22"/>
                              <w:szCs w:val="22"/>
                            </w:rPr>
                          </w:pPr>
                          <w:r>
                            <w:rPr>
                              <w:sz w:val="22"/>
                              <w:szCs w:val="22"/>
                            </w:rPr>
                            <w:t>cần cập nhật</w:t>
                          </w:r>
                        </w:p>
                      </w:txbxContent>
                    </v:textbox>
                  </v:shape>
                </v:group>
                <v:group id="Group 321" o:spid="_x0000_s1160" style="position:absolute;left:7431;top:3714;width:3420;height:1110" coordorigin="3960,2880" coordsize="342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AutoShape 322" o:spid="_x0000_s1161" type="#_x0000_t7" style="position:absolute;left:3960;top:2880;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">
                    <v:textbox>
                      <w:txbxContent>
                        <w:p w14:paraId="74A7D9B6" w14:textId="77777777" w:rsidR="00E34082" w:rsidRPr="008F407C" w:rsidRDefault="00E34082" w:rsidP="008744E1">
                          <w:pPr>
                            <w:rPr>
                              <w:sz w:val="22"/>
                              <w:szCs w:val="22"/>
                            </w:rPr>
                          </w:pPr>
                        </w:p>
                      </w:txbxContent>
                    </v:textbox>
                  </v:shape>
                  <v:shape id="Text Box 323" o:spid="_x0000_s1162" type="#_x0000_t202" style="position:absolute;left:4620;top:3090;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5CC0EEAC" w14:textId="77777777" w:rsidR="00E34082" w:rsidRPr="008F407C" w:rsidRDefault="00E34082" w:rsidP="008744E1">
                          <w:pPr>
                            <w:jc w:val="center"/>
                            <w:rPr>
                              <w:sz w:val="22"/>
                              <w:szCs w:val="22"/>
                            </w:rPr>
                          </w:pPr>
                          <w:r w:rsidRPr="008F407C">
                            <w:rPr>
                              <w:sz w:val="22"/>
                              <w:szCs w:val="22"/>
                            </w:rPr>
                            <w:t xml:space="preserve">Hiển thị </w:t>
                          </w:r>
                        </w:p>
                        <w:p w14:paraId="70912DA0" w14:textId="77777777" w:rsidR="00E34082" w:rsidRPr="008F407C" w:rsidRDefault="00E34082" w:rsidP="008744E1">
                          <w:pPr>
                            <w:jc w:val="center"/>
                            <w:rPr>
                              <w:sz w:val="22"/>
                              <w:szCs w:val="22"/>
                            </w:rPr>
                          </w:pPr>
                          <w:r w:rsidRPr="008F407C">
                            <w:rPr>
                              <w:sz w:val="22"/>
                              <w:szCs w:val="22"/>
                            </w:rPr>
                            <w:t>thông báo</w:t>
                          </w:r>
                        </w:p>
                      </w:txbxContent>
                    </v:textbox>
                  </v:shape>
                </v:group>
                <v:group id="Group 324" o:spid="_x0000_s1163" style="position:absolute;left:4461;top:5514;width:1980;height:1800" coordorigin="2520,4860" coordsize="19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325" o:spid="_x0000_s1164" type="#_x0000_t4" style="position:absolute;left:2520;top:4860;width:19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"/>
                  <v:shape id="_x0000_s1165" type="#_x0000_t202" style="position:absolute;left:2520;top:5400;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13B1FF1E" w14:textId="77777777" w:rsidR="00E34082" w:rsidRPr="008F407C" w:rsidRDefault="00E34082" w:rsidP="008744E1">
                          <w:pPr>
                            <w:jc w:val="center"/>
                            <w:rPr>
                              <w:sz w:val="22"/>
                              <w:szCs w:val="22"/>
                            </w:rPr>
                          </w:pPr>
                          <w:r w:rsidRPr="008F407C">
                            <w:rPr>
                              <w:sz w:val="22"/>
                              <w:szCs w:val="22"/>
                            </w:rPr>
                            <w:t>Kiểm tra cơ bản thông tin hợp lệ?</w:t>
                          </w:r>
                        </w:p>
                      </w:txbxContent>
                    </v:textbox>
                  </v:shape>
                </v:group>
                <v:shape id="_x0000_s1166" type="#_x0000_t202" style="position:absolute;left:3921;top:8214;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14:paraId="1E4EFB1C" w14:textId="77777777" w:rsidR="00E34082" w:rsidRDefault="00E34082" w:rsidP="008744E1">
                        <w:pPr>
                          <w:jc w:val="center"/>
                          <w:rPr>
                            <w:sz w:val="22"/>
                            <w:szCs w:val="22"/>
                          </w:rPr>
                        </w:pPr>
                        <w:r w:rsidRPr="008F407C">
                          <w:rPr>
                            <w:sz w:val="22"/>
                            <w:szCs w:val="22"/>
                          </w:rPr>
                          <w:t xml:space="preserve">Lưu thông tin </w:t>
                        </w:r>
                        <w:r>
                          <w:rPr>
                            <w:sz w:val="22"/>
                            <w:szCs w:val="22"/>
                          </w:rPr>
                          <w:t xml:space="preserve">vừa </w:t>
                        </w:r>
                      </w:p>
                      <w:p w14:paraId="57042BF3" w14:textId="77777777" w:rsidR="00E34082" w:rsidRPr="008F407C" w:rsidRDefault="00E34082" w:rsidP="008744E1">
                        <w:pPr>
                          <w:jc w:val="center"/>
                          <w:rPr>
                            <w:sz w:val="22"/>
                            <w:szCs w:val="22"/>
                          </w:rPr>
                        </w:pPr>
                        <w:r>
                          <w:rPr>
                            <w:sz w:val="22"/>
                            <w:szCs w:val="22"/>
                          </w:rPr>
                          <w:t>cập nhật</w:t>
                        </w:r>
                        <w:r w:rsidRPr="008F407C">
                          <w:rPr>
                            <w:sz w:val="22"/>
                            <w:szCs w:val="22"/>
                          </w:rPr>
                          <w:t xml:space="preserve"> vào CSDL</w:t>
                        </w:r>
                      </w:p>
                    </w:txbxContent>
                  </v:textbox>
                </v:shape>
                <v:line id="Line 328" o:spid="_x0000_s1167" style="position:absolute;visibility:visible;mso-wrap-style:square" from="5406,2799" to="5406,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line id="Line 329" o:spid="_x0000_s1168" style="position:absolute;visibility:visible;mso-wrap-style:square" from="5436,4794" to="5436,5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line id="Line 330" o:spid="_x0000_s1169" style="position:absolute;visibility:visible;mso-wrap-style:square" from="5436,11094" to="5436,11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331" o:spid="_x0000_s1170" style="position:absolute;visibility:visible;mso-wrap-style:square" from="5451,7314" to="5451,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7H8wQAAANsAAAAPAAAAZHJzL2Rvd25yZXYueG1sRE/Pa8Iw&#10;FL4L/g/hCbvZ1M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KTTsfzBAAAA2wAAAA8AAAAA&#10;AAAAAAAAAAAABwIAAGRycy9kb3ducmV2LnhtbFBLBQYAAAAAAwADALcAAAD1AgAAAAA=&#10;">
                  <v:stroke endarrow="block"/>
                </v:line>
                <v:line id="Line 332" o:spid="_x0000_s1171" style="position:absolute;visibility:visible;mso-wrap-style:square" from="6441,6414" to="9141,6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333" o:spid="_x0000_s1172" style="position:absolute;flip:y;visibility:visible;mso-wrap-style:square" from="9141,4794" to="9141,6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line id="Line 334" o:spid="_x0000_s1173" style="position:absolute;flip:y;visibility:visible;mso-wrap-style:square" from="9186,3174" to="9186,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"/>
                <v:line id="Line 335" o:spid="_x0000_s1174" style="position:absolute;flip:x;visibility:visible;mso-wrap-style:square" from="5391,3174" to="9171,3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">
                  <v:stroke endarrow="block"/>
                </v:line>
                <v:shape id="Text Box 336" o:spid="_x0000_s1175" type="#_x0000_t202" style="position:absolute;left:6801;top:6069;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48ABF535" w14:textId="77777777" w:rsidR="00E34082" w:rsidRPr="008F407C" w:rsidRDefault="00E34082" w:rsidP="008744E1">
                        <w:pPr>
                          <w:rPr>
                            <w:sz w:val="22"/>
                            <w:szCs w:val="22"/>
                          </w:rPr>
                        </w:pPr>
                        <w:r w:rsidRPr="008F407C">
                          <w:rPr>
                            <w:sz w:val="22"/>
                            <w:szCs w:val="22"/>
                          </w:rPr>
                          <w:t>Sai</w:t>
                        </w:r>
                      </w:p>
                    </w:txbxContent>
                  </v:textbox>
                </v:shape>
                <v:shape id="Text Box 337" o:spid="_x0000_s1176" type="#_x0000_t202" style="position:absolute;left:5361;top:731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41D97FA" w14:textId="77777777" w:rsidR="00E34082" w:rsidRPr="008F407C" w:rsidRDefault="00E34082" w:rsidP="008744E1">
                        <w:pPr>
                          <w:rPr>
                            <w:sz w:val="22"/>
                            <w:szCs w:val="22"/>
                          </w:rPr>
                        </w:pPr>
                        <w:r w:rsidRPr="008F407C">
                          <w:rPr>
                            <w:sz w:val="22"/>
                            <w:szCs w:val="22"/>
                          </w:rPr>
                          <w:t>Đúng</w:t>
                        </w:r>
                      </w:p>
                    </w:txbxContent>
                  </v:textbox>
                </v:shape>
                <v:shape id="AutoShape 338" o:spid="_x0000_s1177" type="#_x0000_t7" style="position:absolute;left:3741;top:10014;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">
                  <v:textbox>
                    <w:txbxContent>
                      <w:p w14:paraId="04735C7F" w14:textId="77777777" w:rsidR="00E34082" w:rsidRPr="008F407C" w:rsidRDefault="00E34082" w:rsidP="008744E1">
                        <w:pPr>
                          <w:rPr>
                            <w:sz w:val="22"/>
                            <w:szCs w:val="22"/>
                          </w:rPr>
                        </w:pPr>
                      </w:p>
                    </w:txbxContent>
                  </v:textbox>
                </v:shape>
                <v:shape id="Text Box 339" o:spid="_x0000_s1178" type="#_x0000_t202" style="position:absolute;left:4401;top:10104;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7998FBF2" w14:textId="77777777" w:rsidR="00E34082" w:rsidRPr="008F407C" w:rsidRDefault="00E34082" w:rsidP="008744E1">
                        <w:pPr>
                          <w:jc w:val="center"/>
                          <w:rPr>
                            <w:sz w:val="22"/>
                            <w:szCs w:val="22"/>
                          </w:rPr>
                        </w:pPr>
                        <w:r>
                          <w:rPr>
                            <w:sz w:val="22"/>
                            <w:szCs w:val="22"/>
                          </w:rPr>
                          <w:t xml:space="preserve">Quay lại trang danh sách thông tin vừa cập nhật </w:t>
                        </w:r>
                      </w:p>
                    </w:txbxContent>
                  </v:textbox>
                </v:shape>
                <v:line id="Line 340" o:spid="_x0000_s1179" style="position:absolute;visibility:visible;mso-wrap-style:square" from="5451,9114" to="5451,10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group>
            </w:pict>
          </mc:Fallback>
        </mc:AlternateContent>
      </w:r>
    </w:p>
    <w:p w14:paraId="0AC32843" w14:textId="35A33ADA" w:rsidR="00166F5B" w:rsidRPr="002C54EC" w:rsidRDefault="00C00AAF" w:rsidP="0081766D">
      <w:pPr>
        <w:spacing w:before="60"/>
        <w:rPr>
          <w:sz w:val="28"/>
          <w:szCs w:val="28"/>
        </w:rPr>
      </w:pPr>
      <w:r>
        <w:rPr>
          <w:noProof/>
        </w:rPr>
        <mc:AlternateContent>
          <mc:Choice Requires="wps">
            <w:drawing>
              <wp:anchor distT="0" distB="0" distL="114300" distR="114300" simplePos="0" relativeHeight="251671552" behindDoc="0" locked="0" layoutInCell="1" allowOverlap="1" wp14:anchorId="375EB9F9" wp14:editId="42619BCF">
                <wp:simplePos x="0" y="0"/>
                <wp:positionH relativeFrom="column">
                  <wp:posOffset>662940</wp:posOffset>
                </wp:positionH>
                <wp:positionV relativeFrom="paragraph">
                  <wp:posOffset>6561455</wp:posOffset>
                </wp:positionV>
                <wp:extent cx="4514850" cy="331470"/>
                <wp:effectExtent l="0" t="0" r="0" b="1905"/>
                <wp:wrapNone/>
                <wp:docPr id="33"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1649E" w14:textId="26BADFC7" w:rsidR="00E34082" w:rsidRPr="00853A6F" w:rsidRDefault="00E34082" w:rsidP="0081766D">
                            <w:pPr>
                              <w:pStyle w:val="Caption"/>
                              <w:rPr>
                                <w:rFonts w:eastAsia="Times New Roman"/>
                                <w:b/>
                                <w:noProof/>
                                <w:sz w:val="24"/>
                                <w:szCs w:val="24"/>
                              </w:rPr>
                            </w:pPr>
                            <w:bookmarkStart w:id="368" w:name="_Toc76474634"/>
                            <w:r>
                              <w:t xml:space="preserve">Hình </w:t>
                            </w:r>
                            <w:r>
                              <w:rPr>
                                <w:noProof/>
                              </w:rPr>
                              <w:fldChar w:fldCharType="begin"/>
                            </w:r>
                            <w:r>
                              <w:rPr>
                                <w:noProof/>
                              </w:rPr>
                              <w:instrText xml:space="preserve"> SEQ Hình \* ARABIC </w:instrText>
                            </w:r>
                            <w:r>
                              <w:rPr>
                                <w:noProof/>
                              </w:rPr>
                              <w:fldChar w:fldCharType="separate"/>
                            </w:r>
                            <w:r>
                              <w:rPr>
                                <w:noProof/>
                              </w:rPr>
                              <w:t>11</w:t>
                            </w:r>
                            <w:r>
                              <w:rPr>
                                <w:noProof/>
                              </w:rPr>
                              <w:fldChar w:fldCharType="end"/>
                            </w:r>
                            <w:r>
                              <w:t>:</w:t>
                            </w:r>
                            <w:r w:rsidRPr="0081766D">
                              <w:rPr>
                                <w:sz w:val="28"/>
                                <w:szCs w:val="28"/>
                              </w:rPr>
                              <w:t xml:space="preserve"> </w:t>
                            </w:r>
                            <w:r w:rsidRPr="002C54EC">
                              <w:rPr>
                                <w:sz w:val="28"/>
                                <w:szCs w:val="28"/>
                              </w:rPr>
                              <w:t>Biểu đồ hoạt động cập nhật thông tin danh mục</w:t>
                            </w:r>
                            <w:bookmarkEnd w:id="36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75EB9F9" id="Text Box 329" o:spid="_x0000_s1180" type="#_x0000_t202" style="position:absolute;margin-left:52.2pt;margin-top:516.65pt;width:355.5pt;height:26.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" stroked="f">
                <v:textbox style="mso-fit-shape-to-text:t" inset="0,0,0,0">
                  <w:txbxContent>
                    <w:p w14:paraId="4811649E" w14:textId="26BADFC7" w:rsidR="00E34082" w:rsidRPr="00853A6F" w:rsidRDefault="00E34082" w:rsidP="0081766D">
                      <w:pPr>
                        <w:pStyle w:val="Caption"/>
                        <w:rPr>
                          <w:rFonts w:eastAsia="Times New Roman"/>
                          <w:b/>
                          <w:noProof/>
                          <w:sz w:val="24"/>
                          <w:szCs w:val="24"/>
                        </w:rPr>
                      </w:pPr>
                      <w:bookmarkStart w:id="369" w:name="_Toc76474634"/>
                      <w:r>
                        <w:t xml:space="preserve">Hình </w:t>
                      </w:r>
                      <w:r>
                        <w:rPr>
                          <w:noProof/>
                        </w:rPr>
                        <w:fldChar w:fldCharType="begin"/>
                      </w:r>
                      <w:r>
                        <w:rPr>
                          <w:noProof/>
                        </w:rPr>
                        <w:instrText xml:space="preserve"> SEQ Hình \* ARABIC </w:instrText>
                      </w:r>
                      <w:r>
                        <w:rPr>
                          <w:noProof/>
                        </w:rPr>
                        <w:fldChar w:fldCharType="separate"/>
                      </w:r>
                      <w:r>
                        <w:rPr>
                          <w:noProof/>
                        </w:rPr>
                        <w:t>11</w:t>
                      </w:r>
                      <w:r>
                        <w:rPr>
                          <w:noProof/>
                        </w:rPr>
                        <w:fldChar w:fldCharType="end"/>
                      </w:r>
                      <w:r>
                        <w:t>:</w:t>
                      </w:r>
                      <w:r w:rsidRPr="0081766D">
                        <w:rPr>
                          <w:sz w:val="28"/>
                          <w:szCs w:val="28"/>
                        </w:rPr>
                        <w:t xml:space="preserve"> </w:t>
                      </w:r>
                      <w:r w:rsidRPr="002C54EC">
                        <w:rPr>
                          <w:sz w:val="28"/>
                          <w:szCs w:val="28"/>
                        </w:rPr>
                        <w:t>Biểu đồ hoạt động cập nhật thông tin danh mục</w:t>
                      </w:r>
                      <w:bookmarkEnd w:id="369"/>
                    </w:p>
                  </w:txbxContent>
                </v:textbox>
              </v:shape>
            </w:pict>
          </mc:Fallback>
        </mc:AlternateContent>
      </w:r>
      <w:r w:rsidR="00166F5B" w:rsidRPr="002C54EC">
        <w:rPr>
          <w:i/>
        </w:rPr>
        <w:br w:type="page"/>
      </w:r>
      <w:r w:rsidR="00166F5B" w:rsidRPr="002C54EC">
        <w:lastRenderedPageBreak/>
        <w:t xml:space="preserve"> Xóa danh mục </w:t>
      </w:r>
      <w:r>
        <w:rPr>
          <w:noProof/>
        </w:rPr>
        <mc:AlternateContent>
          <mc:Choice Requires="wps">
            <w:drawing>
              <wp:anchor distT="0" distB="0" distL="114300" distR="114300" simplePos="0" relativeHeight="251660288" behindDoc="0" locked="0" layoutInCell="1" allowOverlap="1" wp14:anchorId="0CC4343C" wp14:editId="3A02FEE8">
                <wp:simplePos x="0" y="0"/>
                <wp:positionH relativeFrom="column">
                  <wp:posOffset>1701165</wp:posOffset>
                </wp:positionH>
                <wp:positionV relativeFrom="paragraph">
                  <wp:posOffset>6810375</wp:posOffset>
                </wp:positionV>
                <wp:extent cx="2857500" cy="316865"/>
                <wp:effectExtent l="0" t="0" r="0" b="0"/>
                <wp:wrapNone/>
                <wp:docPr id="32"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14956C" w14:textId="23FA440F" w:rsidR="00E34082" w:rsidRPr="00A61868" w:rsidRDefault="00E34082" w:rsidP="0081766D">
                            <w:pPr>
                              <w:pStyle w:val="Caption"/>
                              <w:jc w:val="left"/>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CC4343C" id="Text Box 260" o:spid="_x0000_s1181" type="#_x0000_t202" style="position:absolute;margin-left:133.95pt;margin-top:536.25pt;width:225pt;height:24.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" stroked="f">
                <v:textbox style="mso-fit-shape-to-text:t" inset="0,0,0,0">
                  <w:txbxContent>
                    <w:p w14:paraId="5E14956C" w14:textId="23FA440F" w:rsidR="00E34082" w:rsidRPr="00A61868" w:rsidRDefault="00E34082" w:rsidP="0081766D">
                      <w:pPr>
                        <w:pStyle w:val="Caption"/>
                        <w:jc w:val="left"/>
                        <w:rPr>
                          <w:noProof/>
                          <w:szCs w:val="26"/>
                        </w:rPr>
                      </w:pPr>
                    </w:p>
                  </w:txbxContent>
                </v:textbox>
              </v:shape>
            </w:pict>
          </mc:Fallback>
        </mc:AlternateContent>
      </w:r>
      <w:r>
        <w:rPr>
          <w:noProof/>
        </w:rPr>
        <mc:AlternateContent>
          <mc:Choice Requires="wpg">
            <w:drawing>
              <wp:anchor distT="0" distB="0" distL="114300" distR="114300" simplePos="0" relativeHeight="251650048" behindDoc="0" locked="0" layoutInCell="1" allowOverlap="1" wp14:anchorId="4E7334B9" wp14:editId="3A74582C">
                <wp:simplePos x="0" y="0"/>
                <wp:positionH relativeFrom="column">
                  <wp:posOffset>1701165</wp:posOffset>
                </wp:positionH>
                <wp:positionV relativeFrom="paragraph">
                  <wp:posOffset>238125</wp:posOffset>
                </wp:positionV>
                <wp:extent cx="2857500" cy="6515100"/>
                <wp:effectExtent l="19050" t="9525" r="9525" b="9525"/>
                <wp:wrapNone/>
                <wp:docPr id="11" name="Group 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6515100"/>
                          <a:chOff x="4380" y="1734"/>
                          <a:chExt cx="4500" cy="10260"/>
                        </a:xfrm>
                      </wpg:grpSpPr>
                      <wps:wsp>
                        <wps:cNvPr id="12" name="AutoShape 342"/>
                        <wps:cNvSpPr>
                          <a:spLocks noChangeArrowheads="1"/>
                        </wps:cNvSpPr>
                        <wps:spPr bwMode="auto">
                          <a:xfrm>
                            <a:off x="4920" y="1734"/>
                            <a:ext cx="2340" cy="540"/>
                          </a:xfrm>
                          <a:prstGeom prst="roundRect">
                            <a:avLst>
                              <a:gd name="adj" fmla="val 16667"/>
                            </a:avLst>
                          </a:prstGeom>
                          <a:solidFill>
                            <a:srgbClr val="FFFFFF"/>
                          </a:solidFill>
                          <a:ln w="9525">
                            <a:solidFill>
                              <a:srgbClr val="000000"/>
                            </a:solidFill>
                            <a:round/>
                            <a:headEnd/>
                            <a:tailEnd/>
                          </a:ln>
                        </wps:spPr>
                        <wps:txbx>
                          <w:txbxContent>
                            <w:p w14:paraId="78DA75E8" w14:textId="77777777" w:rsidR="00E34082" w:rsidRPr="00D52B05" w:rsidRDefault="00E34082" w:rsidP="008744E1">
                              <w:pPr>
                                <w:jc w:val="center"/>
                                <w:rPr>
                                  <w:sz w:val="22"/>
                                  <w:szCs w:val="22"/>
                                </w:rPr>
                              </w:pPr>
                              <w:r w:rsidRPr="00D52B05">
                                <w:rPr>
                                  <w:sz w:val="22"/>
                                  <w:szCs w:val="22"/>
                                </w:rPr>
                                <w:t>Bắt đầu</w:t>
                              </w:r>
                            </w:p>
                          </w:txbxContent>
                        </wps:txbx>
                        <wps:bodyPr rot="0" vert="horz" wrap="square" lIns="91440" tIns="45720" rIns="91440" bIns="45720" anchor="t" anchorCtr="0" upright="1">
                          <a:noAutofit/>
                        </wps:bodyPr>
                      </wps:wsp>
                      <wps:wsp>
                        <wps:cNvPr id="13" name="AutoShape 343"/>
                        <wps:cNvSpPr>
                          <a:spLocks noChangeArrowheads="1"/>
                        </wps:cNvSpPr>
                        <wps:spPr bwMode="auto">
                          <a:xfrm>
                            <a:off x="4905" y="11454"/>
                            <a:ext cx="2340" cy="540"/>
                          </a:xfrm>
                          <a:prstGeom prst="roundRect">
                            <a:avLst>
                              <a:gd name="adj" fmla="val 16667"/>
                            </a:avLst>
                          </a:prstGeom>
                          <a:solidFill>
                            <a:srgbClr val="FFFFFF"/>
                          </a:solidFill>
                          <a:ln w="9525">
                            <a:solidFill>
                              <a:srgbClr val="000000"/>
                            </a:solidFill>
                            <a:round/>
                            <a:headEnd/>
                            <a:tailEnd/>
                          </a:ln>
                        </wps:spPr>
                        <wps:txbx>
                          <w:txbxContent>
                            <w:p w14:paraId="057EE594" w14:textId="77777777" w:rsidR="00E34082" w:rsidRPr="00D52B05" w:rsidRDefault="00E34082" w:rsidP="008744E1">
                              <w:pPr>
                                <w:jc w:val="center"/>
                                <w:rPr>
                                  <w:sz w:val="22"/>
                                  <w:szCs w:val="22"/>
                                </w:rPr>
                              </w:pPr>
                              <w:r w:rsidRPr="00D52B05">
                                <w:rPr>
                                  <w:sz w:val="22"/>
                                  <w:szCs w:val="22"/>
                                </w:rPr>
                                <w:t>Kết thúc</w:t>
                              </w:r>
                            </w:p>
                          </w:txbxContent>
                        </wps:txbx>
                        <wps:bodyPr rot="0" vert="horz" wrap="square" lIns="91440" tIns="45720" rIns="91440" bIns="45720" anchor="t" anchorCtr="0" upright="1">
                          <a:noAutofit/>
                        </wps:bodyPr>
                      </wps:wsp>
                      <wps:wsp>
                        <wps:cNvPr id="14" name="AutoShape 344"/>
                        <wps:cNvSpPr>
                          <a:spLocks noChangeArrowheads="1"/>
                        </wps:cNvSpPr>
                        <wps:spPr bwMode="auto">
                          <a:xfrm>
                            <a:off x="4380" y="3144"/>
                            <a:ext cx="3420" cy="1080"/>
                          </a:xfrm>
                          <a:prstGeom prst="parallelogram">
                            <a:avLst>
                              <a:gd name="adj" fmla="val 79167"/>
                            </a:avLst>
                          </a:prstGeom>
                          <a:solidFill>
                            <a:srgbClr val="FFFFFF"/>
                          </a:solidFill>
                          <a:ln w="9525">
                            <a:solidFill>
                              <a:srgbClr val="000000"/>
                            </a:solidFill>
                            <a:miter lim="800000"/>
                            <a:headEnd/>
                            <a:tailEnd/>
                          </a:ln>
                        </wps:spPr>
                        <wps:txbx>
                          <w:txbxContent>
                            <w:p w14:paraId="7FFFD900" w14:textId="77777777" w:rsidR="00E34082" w:rsidRPr="00D52B05" w:rsidRDefault="00E34082" w:rsidP="008744E1">
                              <w:pPr>
                                <w:rPr>
                                  <w:sz w:val="22"/>
                                  <w:szCs w:val="22"/>
                                </w:rPr>
                              </w:pPr>
                            </w:p>
                          </w:txbxContent>
                        </wps:txbx>
                        <wps:bodyPr rot="0" vert="horz" wrap="square" lIns="91440" tIns="45720" rIns="91440" bIns="45720" anchor="t" anchorCtr="0" upright="1">
                          <a:noAutofit/>
                        </wps:bodyPr>
                      </wps:wsp>
                      <wps:wsp>
                        <wps:cNvPr id="15" name="Text Box 345"/>
                        <wps:cNvSpPr txBox="1">
                          <a:spLocks noChangeArrowheads="1"/>
                        </wps:cNvSpPr>
                        <wps:spPr bwMode="auto">
                          <a:xfrm>
                            <a:off x="5040" y="3234"/>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1FB92" w14:textId="77777777" w:rsidR="00E34082" w:rsidRPr="00D52B05" w:rsidRDefault="00E34082" w:rsidP="008744E1">
                              <w:pPr>
                                <w:jc w:val="center"/>
                                <w:rPr>
                                  <w:sz w:val="22"/>
                                  <w:szCs w:val="22"/>
                                </w:rPr>
                              </w:pPr>
                              <w:r w:rsidRPr="00D52B05">
                                <w:rPr>
                                  <w:sz w:val="22"/>
                                  <w:szCs w:val="22"/>
                                </w:rPr>
                                <w:t xml:space="preserve">Tìm </w:t>
                              </w:r>
                              <w:r>
                                <w:rPr>
                                  <w:sz w:val="22"/>
                                  <w:szCs w:val="22"/>
                                </w:rPr>
                                <w:t>thông tin muố</w:t>
                              </w:r>
                              <w:r w:rsidRPr="00D52B05">
                                <w:rPr>
                                  <w:sz w:val="22"/>
                                  <w:szCs w:val="22"/>
                                </w:rPr>
                                <w:t>n xóa và chon biểu tượng xóa</w:t>
                              </w:r>
                            </w:p>
                          </w:txbxContent>
                        </wps:txbx>
                        <wps:bodyPr rot="0" vert="horz" wrap="square" lIns="91440" tIns="45720" rIns="91440" bIns="45720" anchor="t" anchorCtr="0" upright="1">
                          <a:noAutofit/>
                        </wps:bodyPr>
                      </wps:wsp>
                      <wpg:grpSp>
                        <wpg:cNvPr id="16" name="Group 346"/>
                        <wpg:cNvGrpSpPr>
                          <a:grpSpLocks/>
                        </wpg:cNvGrpSpPr>
                        <wpg:grpSpPr bwMode="auto">
                          <a:xfrm>
                            <a:off x="5100" y="4974"/>
                            <a:ext cx="1980" cy="1800"/>
                            <a:chOff x="2520" y="4860"/>
                            <a:chExt cx="1980" cy="1800"/>
                          </a:xfrm>
                        </wpg:grpSpPr>
                        <wps:wsp>
                          <wps:cNvPr id="17" name="AutoShape 347"/>
                          <wps:cNvSpPr>
                            <a:spLocks noChangeArrowheads="1"/>
                          </wps:cNvSpPr>
                          <wps:spPr bwMode="auto">
                            <a:xfrm>
                              <a:off x="2520" y="4860"/>
                              <a:ext cx="1980" cy="18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48"/>
                          <wps:cNvSpPr txBox="1">
                            <a:spLocks noChangeArrowheads="1"/>
                          </wps:cNvSpPr>
                          <wps:spPr bwMode="auto">
                            <a:xfrm>
                              <a:off x="2520" y="5400"/>
                              <a:ext cx="19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D72C0" w14:textId="77777777" w:rsidR="00E34082" w:rsidRPr="00D52B05" w:rsidRDefault="00E34082" w:rsidP="008744E1">
                                <w:pPr>
                                  <w:jc w:val="center"/>
                                  <w:rPr>
                                    <w:sz w:val="22"/>
                                    <w:szCs w:val="22"/>
                                  </w:rPr>
                                </w:pPr>
                                <w:r w:rsidRPr="00D52B05">
                                  <w:rPr>
                                    <w:sz w:val="22"/>
                                    <w:szCs w:val="22"/>
                                  </w:rPr>
                                  <w:t xml:space="preserve">Xác nhận lại </w:t>
                                </w:r>
                              </w:p>
                              <w:p w14:paraId="40181055" w14:textId="77777777" w:rsidR="00E34082" w:rsidRPr="00D52B05" w:rsidRDefault="00E34082" w:rsidP="008744E1">
                                <w:pPr>
                                  <w:jc w:val="center"/>
                                  <w:rPr>
                                    <w:sz w:val="22"/>
                                    <w:szCs w:val="22"/>
                                  </w:rPr>
                                </w:pPr>
                                <w:r w:rsidRPr="00D52B05">
                                  <w:rPr>
                                    <w:sz w:val="22"/>
                                    <w:szCs w:val="22"/>
                                  </w:rPr>
                                  <w:t>thông tin xóa?</w:t>
                                </w:r>
                              </w:p>
                            </w:txbxContent>
                          </wps:txbx>
                          <wps:bodyPr rot="0" vert="horz" wrap="square" lIns="91440" tIns="45720" rIns="91440" bIns="45720" anchor="t" anchorCtr="0" upright="1">
                            <a:noAutofit/>
                          </wps:bodyPr>
                        </wps:wsp>
                      </wpg:grpSp>
                      <wps:wsp>
                        <wps:cNvPr id="19" name="Text Box 349"/>
                        <wps:cNvSpPr txBox="1">
                          <a:spLocks noChangeArrowheads="1"/>
                        </wps:cNvSpPr>
                        <wps:spPr bwMode="auto">
                          <a:xfrm>
                            <a:off x="4560" y="7674"/>
                            <a:ext cx="3060" cy="900"/>
                          </a:xfrm>
                          <a:prstGeom prst="rect">
                            <a:avLst/>
                          </a:prstGeom>
                          <a:solidFill>
                            <a:srgbClr val="FFFFFF"/>
                          </a:solidFill>
                          <a:ln w="9525">
                            <a:solidFill>
                              <a:srgbClr val="000000"/>
                            </a:solidFill>
                            <a:miter lim="800000"/>
                            <a:headEnd/>
                            <a:tailEnd/>
                          </a:ln>
                        </wps:spPr>
                        <wps:txbx>
                          <w:txbxContent>
                            <w:p w14:paraId="4732C998" w14:textId="77777777" w:rsidR="00E34082" w:rsidRDefault="00E34082" w:rsidP="008744E1">
                              <w:pPr>
                                <w:jc w:val="center"/>
                                <w:rPr>
                                  <w:sz w:val="22"/>
                                  <w:szCs w:val="22"/>
                                </w:rPr>
                              </w:pPr>
                              <w:r w:rsidRPr="00D52B05">
                                <w:rPr>
                                  <w:sz w:val="22"/>
                                  <w:szCs w:val="22"/>
                                </w:rPr>
                                <w:t xml:space="preserve">Xóa </w:t>
                              </w:r>
                              <w:r>
                                <w:rPr>
                                  <w:sz w:val="22"/>
                                  <w:szCs w:val="22"/>
                                </w:rPr>
                                <w:t>thông tin</w:t>
                              </w:r>
                              <w:r w:rsidRPr="00D52B05">
                                <w:rPr>
                                  <w:sz w:val="22"/>
                                  <w:szCs w:val="22"/>
                                </w:rPr>
                                <w:t xml:space="preserve"> </w:t>
                              </w:r>
                            </w:p>
                            <w:p w14:paraId="026C95E1" w14:textId="77777777" w:rsidR="00E34082" w:rsidRPr="00D52B05" w:rsidRDefault="00E34082" w:rsidP="008744E1">
                              <w:pPr>
                                <w:jc w:val="center"/>
                                <w:rPr>
                                  <w:sz w:val="22"/>
                                  <w:szCs w:val="22"/>
                                </w:rPr>
                              </w:pPr>
                              <w:r w:rsidRPr="00D52B05">
                                <w:rPr>
                                  <w:sz w:val="22"/>
                                  <w:szCs w:val="22"/>
                                </w:rPr>
                                <w:t>khỏi CSDL</w:t>
                              </w:r>
                            </w:p>
                          </w:txbxContent>
                        </wps:txbx>
                        <wps:bodyPr rot="0" vert="horz" wrap="square" lIns="91440" tIns="45720" rIns="91440" bIns="45720" anchor="t" anchorCtr="0" upright="1">
                          <a:noAutofit/>
                        </wps:bodyPr>
                      </wps:wsp>
                      <wps:wsp>
                        <wps:cNvPr id="20" name="Line 350"/>
                        <wps:cNvCnPr>
                          <a:cxnSpLocks noChangeShapeType="1"/>
                        </wps:cNvCnPr>
                        <wps:spPr bwMode="auto">
                          <a:xfrm>
                            <a:off x="6045" y="2259"/>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351"/>
                        <wps:cNvCnPr>
                          <a:cxnSpLocks noChangeShapeType="1"/>
                        </wps:cNvCnPr>
                        <wps:spPr bwMode="auto">
                          <a:xfrm>
                            <a:off x="6075" y="425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352"/>
                        <wps:cNvCnPr>
                          <a:cxnSpLocks noChangeShapeType="1"/>
                        </wps:cNvCnPr>
                        <wps:spPr bwMode="auto">
                          <a:xfrm>
                            <a:off x="6075" y="1055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53"/>
                        <wps:cNvCnPr>
                          <a:cxnSpLocks noChangeShapeType="1"/>
                        </wps:cNvCnPr>
                        <wps:spPr bwMode="auto">
                          <a:xfrm>
                            <a:off x="6090" y="677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354"/>
                        <wps:cNvCnPr>
                          <a:cxnSpLocks noChangeShapeType="1"/>
                        </wps:cNvCnPr>
                        <wps:spPr bwMode="auto">
                          <a:xfrm>
                            <a:off x="7080" y="5874"/>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 Box 355"/>
                        <wps:cNvSpPr txBox="1">
                          <a:spLocks noChangeArrowheads="1"/>
                        </wps:cNvSpPr>
                        <wps:spPr bwMode="auto">
                          <a:xfrm>
                            <a:off x="7440" y="5529"/>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3A946" w14:textId="77777777" w:rsidR="00E34082" w:rsidRPr="00D52B05" w:rsidRDefault="00E34082" w:rsidP="008744E1">
                              <w:pPr>
                                <w:rPr>
                                  <w:sz w:val="22"/>
                                  <w:szCs w:val="22"/>
                                </w:rPr>
                              </w:pPr>
                              <w:r w:rsidRPr="00D52B05">
                                <w:rPr>
                                  <w:sz w:val="22"/>
                                  <w:szCs w:val="22"/>
                                </w:rPr>
                                <w:t>Sai</w:t>
                              </w:r>
                            </w:p>
                          </w:txbxContent>
                        </wps:txbx>
                        <wps:bodyPr rot="0" vert="horz" wrap="square" lIns="91440" tIns="45720" rIns="91440" bIns="45720" anchor="t" anchorCtr="0" upright="1">
                          <a:noAutofit/>
                        </wps:bodyPr>
                      </wps:wsp>
                      <wps:wsp>
                        <wps:cNvPr id="26" name="Text Box 356"/>
                        <wps:cNvSpPr txBox="1">
                          <a:spLocks noChangeArrowheads="1"/>
                        </wps:cNvSpPr>
                        <wps:spPr bwMode="auto">
                          <a:xfrm>
                            <a:off x="6000" y="677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4AA89" w14:textId="77777777" w:rsidR="00E34082" w:rsidRPr="00D52B05" w:rsidRDefault="00E34082" w:rsidP="008744E1">
                              <w:pPr>
                                <w:rPr>
                                  <w:sz w:val="22"/>
                                  <w:szCs w:val="22"/>
                                </w:rPr>
                              </w:pPr>
                              <w:r w:rsidRPr="00D52B05">
                                <w:rPr>
                                  <w:sz w:val="22"/>
                                  <w:szCs w:val="22"/>
                                </w:rPr>
                                <w:t>Đúng</w:t>
                              </w:r>
                            </w:p>
                          </w:txbxContent>
                        </wps:txbx>
                        <wps:bodyPr rot="0" vert="horz" wrap="square" lIns="91440" tIns="45720" rIns="91440" bIns="45720" anchor="t" anchorCtr="0" upright="1">
                          <a:noAutofit/>
                        </wps:bodyPr>
                      </wps:wsp>
                      <wps:wsp>
                        <wps:cNvPr id="27" name="AutoShape 357"/>
                        <wps:cNvSpPr>
                          <a:spLocks noChangeArrowheads="1"/>
                        </wps:cNvSpPr>
                        <wps:spPr bwMode="auto">
                          <a:xfrm>
                            <a:off x="4380" y="9474"/>
                            <a:ext cx="3420" cy="1080"/>
                          </a:xfrm>
                          <a:prstGeom prst="parallelogram">
                            <a:avLst>
                              <a:gd name="adj" fmla="val 79167"/>
                            </a:avLst>
                          </a:prstGeom>
                          <a:solidFill>
                            <a:srgbClr val="FFFFFF"/>
                          </a:solidFill>
                          <a:ln w="9525">
                            <a:solidFill>
                              <a:srgbClr val="000000"/>
                            </a:solidFill>
                            <a:miter lim="800000"/>
                            <a:headEnd/>
                            <a:tailEnd/>
                          </a:ln>
                        </wps:spPr>
                        <wps:txbx>
                          <w:txbxContent>
                            <w:p w14:paraId="04287CAD" w14:textId="77777777" w:rsidR="00E34082" w:rsidRPr="00D52B05" w:rsidRDefault="00E34082" w:rsidP="008744E1">
                              <w:pPr>
                                <w:rPr>
                                  <w:sz w:val="22"/>
                                  <w:szCs w:val="22"/>
                                </w:rPr>
                              </w:pPr>
                            </w:p>
                          </w:txbxContent>
                        </wps:txbx>
                        <wps:bodyPr rot="0" vert="horz" wrap="square" lIns="91440" tIns="45720" rIns="91440" bIns="45720" anchor="t" anchorCtr="0" upright="1">
                          <a:noAutofit/>
                        </wps:bodyPr>
                      </wps:wsp>
                      <wps:wsp>
                        <wps:cNvPr id="28" name="Text Box 358"/>
                        <wps:cNvSpPr txBox="1">
                          <a:spLocks noChangeArrowheads="1"/>
                        </wps:cNvSpPr>
                        <wps:spPr bwMode="auto">
                          <a:xfrm>
                            <a:off x="5040" y="9564"/>
                            <a:ext cx="21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99DB1" w14:textId="77777777" w:rsidR="00E34082" w:rsidRPr="00D52B05" w:rsidRDefault="00E34082" w:rsidP="008744E1">
                              <w:pPr>
                                <w:jc w:val="center"/>
                                <w:rPr>
                                  <w:sz w:val="22"/>
                                  <w:szCs w:val="22"/>
                                </w:rPr>
                              </w:pPr>
                              <w:r>
                                <w:rPr>
                                  <w:sz w:val="22"/>
                                  <w:szCs w:val="22"/>
                                </w:rPr>
                                <w:t>Quay lại trang danh sách thông tin vừa xóa</w:t>
                              </w:r>
                            </w:p>
                          </w:txbxContent>
                        </wps:txbx>
                        <wps:bodyPr rot="0" vert="horz" wrap="square" lIns="91440" tIns="45720" rIns="91440" bIns="45720" anchor="t" anchorCtr="0" upright="1">
                          <a:noAutofit/>
                        </wps:bodyPr>
                      </wps:wsp>
                      <wps:wsp>
                        <wps:cNvPr id="29" name="Line 359"/>
                        <wps:cNvCnPr>
                          <a:cxnSpLocks noChangeShapeType="1"/>
                        </wps:cNvCnPr>
                        <wps:spPr bwMode="auto">
                          <a:xfrm>
                            <a:off x="6090" y="857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360"/>
                        <wps:cNvCnPr>
                          <a:cxnSpLocks noChangeShapeType="1"/>
                        </wps:cNvCnPr>
                        <wps:spPr bwMode="auto">
                          <a:xfrm>
                            <a:off x="8880" y="5874"/>
                            <a:ext cx="0" cy="50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361"/>
                        <wps:cNvCnPr>
                          <a:cxnSpLocks noChangeShapeType="1"/>
                        </wps:cNvCnPr>
                        <wps:spPr bwMode="auto">
                          <a:xfrm flipH="1">
                            <a:off x="6180" y="10914"/>
                            <a:ext cx="2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E7334B9" id="Group 267" o:spid="_x0000_s1182" style="position:absolute;margin-left:133.95pt;margin-top:18.75pt;width:225pt;height:513pt;z-index:251650048" coordorigin="4380,1734" coordsize="4500,10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">
                <v:roundrect id="AutoShape 342" o:spid="_x0000_s1183" style="position:absolute;left:4920;top:173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">
                  <v:textbox>
                    <w:txbxContent>
                      <w:p w14:paraId="78DA75E8" w14:textId="77777777" w:rsidR="00E34082" w:rsidRPr="00D52B05" w:rsidRDefault="00E34082" w:rsidP="008744E1">
                        <w:pPr>
                          <w:jc w:val="center"/>
                          <w:rPr>
                            <w:sz w:val="22"/>
                            <w:szCs w:val="22"/>
                          </w:rPr>
                        </w:pPr>
                        <w:r w:rsidRPr="00D52B05">
                          <w:rPr>
                            <w:sz w:val="22"/>
                            <w:szCs w:val="22"/>
                          </w:rPr>
                          <w:t>Bắt đầu</w:t>
                        </w:r>
                      </w:p>
                    </w:txbxContent>
                  </v:textbox>
                </v:roundrect>
                <v:roundrect id="AutoShape 343" o:spid="_x0000_s1184" style="position:absolute;left:4905;top:11454;width:234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ugdwQAAANsAAAAPAAAAZHJzL2Rvd25yZXYueG1sRE9NawIx&#10;EL0L/ocwQm+aqFT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CyC6B3BAAAA2wAAAA8AAAAA&#10;AAAAAAAAAAAABwIAAGRycy9kb3ducmV2LnhtbFBLBQYAAAAAAwADALcAAAD1AgAAAAA=&#10;">
                  <v:textbox>
                    <w:txbxContent>
                      <w:p w14:paraId="057EE594" w14:textId="77777777" w:rsidR="00E34082" w:rsidRPr="00D52B05" w:rsidRDefault="00E34082" w:rsidP="008744E1">
                        <w:pPr>
                          <w:jc w:val="center"/>
                          <w:rPr>
                            <w:sz w:val="22"/>
                            <w:szCs w:val="22"/>
                          </w:rPr>
                        </w:pPr>
                        <w:r w:rsidRPr="00D52B05">
                          <w:rPr>
                            <w:sz w:val="22"/>
                            <w:szCs w:val="22"/>
                          </w:rPr>
                          <w:t>Kết thúc</w:t>
                        </w:r>
                      </w:p>
                    </w:txbxContent>
                  </v:textbox>
                </v:roundrect>
                <v:shape id="AutoShape 344" o:spid="_x0000_s1185" type="#_x0000_t7" style="position:absolute;left:4380;top:3144;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">
                  <v:textbox>
                    <w:txbxContent>
                      <w:p w14:paraId="7FFFD900" w14:textId="77777777" w:rsidR="00E34082" w:rsidRPr="00D52B05" w:rsidRDefault="00E34082" w:rsidP="008744E1">
                        <w:pPr>
                          <w:rPr>
                            <w:sz w:val="22"/>
                            <w:szCs w:val="22"/>
                          </w:rPr>
                        </w:pPr>
                      </w:p>
                    </w:txbxContent>
                  </v:textbox>
                </v:shape>
                <v:shape id="Text Box 345" o:spid="_x0000_s1186" type="#_x0000_t202" style="position:absolute;left:5040;top:3234;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2711FB92" w14:textId="77777777" w:rsidR="00E34082" w:rsidRPr="00D52B05" w:rsidRDefault="00E34082" w:rsidP="008744E1">
                        <w:pPr>
                          <w:jc w:val="center"/>
                          <w:rPr>
                            <w:sz w:val="22"/>
                            <w:szCs w:val="22"/>
                          </w:rPr>
                        </w:pPr>
                        <w:r w:rsidRPr="00D52B05">
                          <w:rPr>
                            <w:sz w:val="22"/>
                            <w:szCs w:val="22"/>
                          </w:rPr>
                          <w:t xml:space="preserve">Tìm </w:t>
                        </w:r>
                        <w:r>
                          <w:rPr>
                            <w:sz w:val="22"/>
                            <w:szCs w:val="22"/>
                          </w:rPr>
                          <w:t>thông tin muố</w:t>
                        </w:r>
                        <w:r w:rsidRPr="00D52B05">
                          <w:rPr>
                            <w:sz w:val="22"/>
                            <w:szCs w:val="22"/>
                          </w:rPr>
                          <w:t>n xóa và chon biểu tượng xóa</w:t>
                        </w:r>
                      </w:p>
                    </w:txbxContent>
                  </v:textbox>
                </v:shape>
                <v:group id="Group 346" o:spid="_x0000_s1187" style="position:absolute;left:5100;top:4974;width:1980;height:1800" coordorigin="2520,4860" coordsize="198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AutoShape 347" o:spid="_x0000_s1188" type="#_x0000_t4" style="position:absolute;left:2520;top:4860;width:198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"/>
                  <v:shape id="Text Box 348" o:spid="_x0000_s1189" type="#_x0000_t202" style="position:absolute;left:2520;top:5400;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53AD72C0" w14:textId="77777777" w:rsidR="00E34082" w:rsidRPr="00D52B05" w:rsidRDefault="00E34082" w:rsidP="008744E1">
                          <w:pPr>
                            <w:jc w:val="center"/>
                            <w:rPr>
                              <w:sz w:val="22"/>
                              <w:szCs w:val="22"/>
                            </w:rPr>
                          </w:pPr>
                          <w:r w:rsidRPr="00D52B05">
                            <w:rPr>
                              <w:sz w:val="22"/>
                              <w:szCs w:val="22"/>
                            </w:rPr>
                            <w:t xml:space="preserve">Xác nhận lại </w:t>
                          </w:r>
                        </w:p>
                        <w:p w14:paraId="40181055" w14:textId="77777777" w:rsidR="00E34082" w:rsidRPr="00D52B05" w:rsidRDefault="00E34082" w:rsidP="008744E1">
                          <w:pPr>
                            <w:jc w:val="center"/>
                            <w:rPr>
                              <w:sz w:val="22"/>
                              <w:szCs w:val="22"/>
                            </w:rPr>
                          </w:pPr>
                          <w:r w:rsidRPr="00D52B05">
                            <w:rPr>
                              <w:sz w:val="22"/>
                              <w:szCs w:val="22"/>
                            </w:rPr>
                            <w:t>thông tin xóa?</w:t>
                          </w:r>
                        </w:p>
                      </w:txbxContent>
                    </v:textbox>
                  </v:shape>
                </v:group>
                <v:shape id="Text Box 349" o:spid="_x0000_s1190" type="#_x0000_t202" style="position:absolute;left:4560;top:7674;width:30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4732C998" w14:textId="77777777" w:rsidR="00E34082" w:rsidRDefault="00E34082" w:rsidP="008744E1">
                        <w:pPr>
                          <w:jc w:val="center"/>
                          <w:rPr>
                            <w:sz w:val="22"/>
                            <w:szCs w:val="22"/>
                          </w:rPr>
                        </w:pPr>
                        <w:r w:rsidRPr="00D52B05">
                          <w:rPr>
                            <w:sz w:val="22"/>
                            <w:szCs w:val="22"/>
                          </w:rPr>
                          <w:t xml:space="preserve">Xóa </w:t>
                        </w:r>
                        <w:r>
                          <w:rPr>
                            <w:sz w:val="22"/>
                            <w:szCs w:val="22"/>
                          </w:rPr>
                          <w:t>thông tin</w:t>
                        </w:r>
                        <w:r w:rsidRPr="00D52B05">
                          <w:rPr>
                            <w:sz w:val="22"/>
                            <w:szCs w:val="22"/>
                          </w:rPr>
                          <w:t xml:space="preserve"> </w:t>
                        </w:r>
                      </w:p>
                      <w:p w14:paraId="026C95E1" w14:textId="77777777" w:rsidR="00E34082" w:rsidRPr="00D52B05" w:rsidRDefault="00E34082" w:rsidP="008744E1">
                        <w:pPr>
                          <w:jc w:val="center"/>
                          <w:rPr>
                            <w:sz w:val="22"/>
                            <w:szCs w:val="22"/>
                          </w:rPr>
                        </w:pPr>
                        <w:r w:rsidRPr="00D52B05">
                          <w:rPr>
                            <w:sz w:val="22"/>
                            <w:szCs w:val="22"/>
                          </w:rPr>
                          <w:t>khỏi CSDL</w:t>
                        </w:r>
                      </w:p>
                    </w:txbxContent>
                  </v:textbox>
                </v:shape>
                <v:line id="Line 350" o:spid="_x0000_s1191" style="position:absolute;visibility:visible;mso-wrap-style:square" from="6045,2259" to="6045,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line id="Line 351" o:spid="_x0000_s1192" style="position:absolute;visibility:visible;mso-wrap-style:square" from="6075,4254" to="6075,4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">
                  <v:stroke endarrow="block"/>
                </v:line>
                <v:line id="Line 352" o:spid="_x0000_s1193" style="position:absolute;visibility:visible;mso-wrap-style:square" from="6075,10554" to="6075,11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53" o:spid="_x0000_s1194" style="position:absolute;visibility:visible;mso-wrap-style:square" from="6090,6774" to="6090,7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354" o:spid="_x0000_s1195" style="position:absolute;visibility:visible;mso-wrap-style:square" from="7080,5874" to="8880,5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shape id="Text Box 355" o:spid="_x0000_s1196" type="#_x0000_t202" style="position:absolute;left:7440;top:5529;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1883A946" w14:textId="77777777" w:rsidR="00E34082" w:rsidRPr="00D52B05" w:rsidRDefault="00E34082" w:rsidP="008744E1">
                        <w:pPr>
                          <w:rPr>
                            <w:sz w:val="22"/>
                            <w:szCs w:val="22"/>
                          </w:rPr>
                        </w:pPr>
                        <w:r w:rsidRPr="00D52B05">
                          <w:rPr>
                            <w:sz w:val="22"/>
                            <w:szCs w:val="22"/>
                          </w:rPr>
                          <w:t>Sai</w:t>
                        </w:r>
                      </w:p>
                    </w:txbxContent>
                  </v:textbox>
                </v:shape>
                <v:shape id="Text Box 356" o:spid="_x0000_s1197" type="#_x0000_t202" style="position:absolute;left:6000;top:677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6EF4AA89" w14:textId="77777777" w:rsidR="00E34082" w:rsidRPr="00D52B05" w:rsidRDefault="00E34082" w:rsidP="008744E1">
                        <w:pPr>
                          <w:rPr>
                            <w:sz w:val="22"/>
                            <w:szCs w:val="22"/>
                          </w:rPr>
                        </w:pPr>
                        <w:r w:rsidRPr="00D52B05">
                          <w:rPr>
                            <w:sz w:val="22"/>
                            <w:szCs w:val="22"/>
                          </w:rPr>
                          <w:t>Đúng</w:t>
                        </w:r>
                      </w:p>
                    </w:txbxContent>
                  </v:textbox>
                </v:shape>
                <v:shape id="AutoShape 357" o:spid="_x0000_s1198" type="#_x0000_t7" style="position:absolute;left:4380;top:9474;width:342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">
                  <v:textbox>
                    <w:txbxContent>
                      <w:p w14:paraId="04287CAD" w14:textId="77777777" w:rsidR="00E34082" w:rsidRPr="00D52B05" w:rsidRDefault="00E34082" w:rsidP="008744E1">
                        <w:pPr>
                          <w:rPr>
                            <w:sz w:val="22"/>
                            <w:szCs w:val="22"/>
                          </w:rPr>
                        </w:pPr>
                      </w:p>
                    </w:txbxContent>
                  </v:textbox>
                </v:shape>
                <v:shape id="Text Box 358" o:spid="_x0000_s1199" type="#_x0000_t202" style="position:absolute;left:5040;top:9564;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5F399DB1" w14:textId="77777777" w:rsidR="00E34082" w:rsidRPr="00D52B05" w:rsidRDefault="00E34082" w:rsidP="008744E1">
                        <w:pPr>
                          <w:jc w:val="center"/>
                          <w:rPr>
                            <w:sz w:val="22"/>
                            <w:szCs w:val="22"/>
                          </w:rPr>
                        </w:pPr>
                        <w:r>
                          <w:rPr>
                            <w:sz w:val="22"/>
                            <w:szCs w:val="22"/>
                          </w:rPr>
                          <w:t>Quay lại trang danh sách thông tin vừa xóa</w:t>
                        </w:r>
                      </w:p>
                    </w:txbxContent>
                  </v:textbox>
                </v:shape>
                <v:line id="Line 359" o:spid="_x0000_s1200" style="position:absolute;visibility:visible;mso-wrap-style:square" from="6090,8574" to="6090,9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360" o:spid="_x0000_s1201" style="position:absolute;visibility:visible;mso-wrap-style:square" from="8880,5874" to="8880,10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361" o:spid="_x0000_s1202" style="position:absolute;flip:x;visibility:visible;mso-wrap-style:square" from="6180,10914" to="8880,10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">
                  <v:stroke endarrow="block"/>
                </v:line>
              </v:group>
            </w:pict>
          </mc:Fallback>
        </mc:AlternateContent>
      </w:r>
    </w:p>
    <w:p w14:paraId="7BEC5087" w14:textId="77777777" w:rsidR="00166F5B" w:rsidRPr="002C54EC" w:rsidRDefault="00166F5B" w:rsidP="008744E1">
      <w:pPr>
        <w:pStyle w:val="muc2"/>
        <w:spacing w:before="60" w:line="360" w:lineRule="auto"/>
        <w:jc w:val="both"/>
        <w:rPr>
          <w:b w:val="0"/>
          <w:sz w:val="28"/>
          <w:szCs w:val="28"/>
        </w:rPr>
      </w:pPr>
    </w:p>
    <w:p w14:paraId="33DA421B" w14:textId="77777777" w:rsidR="00166F5B" w:rsidRPr="002C54EC" w:rsidRDefault="00166F5B" w:rsidP="008744E1">
      <w:pPr>
        <w:pStyle w:val="muc2"/>
        <w:spacing w:before="60" w:line="360" w:lineRule="auto"/>
        <w:jc w:val="both"/>
        <w:rPr>
          <w:b w:val="0"/>
          <w:sz w:val="28"/>
          <w:szCs w:val="28"/>
        </w:rPr>
      </w:pPr>
    </w:p>
    <w:p w14:paraId="5726D169" w14:textId="77777777" w:rsidR="00166F5B" w:rsidRPr="002C54EC" w:rsidRDefault="00166F5B" w:rsidP="008744E1">
      <w:pPr>
        <w:pStyle w:val="muc2"/>
        <w:spacing w:before="60" w:line="360" w:lineRule="auto"/>
        <w:jc w:val="both"/>
        <w:rPr>
          <w:b w:val="0"/>
          <w:sz w:val="28"/>
          <w:szCs w:val="28"/>
        </w:rPr>
      </w:pPr>
    </w:p>
    <w:p w14:paraId="073C8D8D" w14:textId="77777777" w:rsidR="00166F5B" w:rsidRPr="002C54EC" w:rsidRDefault="00166F5B" w:rsidP="008744E1">
      <w:pPr>
        <w:pStyle w:val="muc2"/>
        <w:spacing w:before="60" w:line="360" w:lineRule="auto"/>
        <w:jc w:val="both"/>
        <w:rPr>
          <w:b w:val="0"/>
          <w:sz w:val="28"/>
          <w:szCs w:val="28"/>
        </w:rPr>
      </w:pPr>
    </w:p>
    <w:p w14:paraId="390F1CFC" w14:textId="77777777" w:rsidR="00166F5B" w:rsidRPr="002C54EC" w:rsidRDefault="00166F5B" w:rsidP="008744E1">
      <w:pPr>
        <w:pStyle w:val="muc2"/>
        <w:spacing w:before="60" w:line="360" w:lineRule="auto"/>
        <w:jc w:val="both"/>
        <w:rPr>
          <w:b w:val="0"/>
          <w:sz w:val="28"/>
          <w:szCs w:val="28"/>
        </w:rPr>
      </w:pPr>
    </w:p>
    <w:p w14:paraId="13D7C352" w14:textId="77777777" w:rsidR="00166F5B" w:rsidRPr="002C54EC" w:rsidRDefault="00166F5B" w:rsidP="008744E1">
      <w:pPr>
        <w:pStyle w:val="muc2"/>
        <w:spacing w:before="60" w:line="360" w:lineRule="auto"/>
        <w:jc w:val="both"/>
        <w:rPr>
          <w:b w:val="0"/>
          <w:sz w:val="28"/>
          <w:szCs w:val="28"/>
        </w:rPr>
      </w:pPr>
    </w:p>
    <w:p w14:paraId="576CD71C" w14:textId="77777777" w:rsidR="00166F5B" w:rsidRPr="002C54EC" w:rsidRDefault="00166F5B" w:rsidP="008744E1">
      <w:pPr>
        <w:pStyle w:val="muc2"/>
        <w:spacing w:before="60" w:line="360" w:lineRule="auto"/>
        <w:jc w:val="both"/>
        <w:rPr>
          <w:b w:val="0"/>
          <w:sz w:val="28"/>
          <w:szCs w:val="28"/>
        </w:rPr>
      </w:pPr>
    </w:p>
    <w:p w14:paraId="05854177" w14:textId="77777777" w:rsidR="00166F5B" w:rsidRPr="002C54EC" w:rsidRDefault="00166F5B" w:rsidP="008744E1">
      <w:pPr>
        <w:spacing w:before="60"/>
        <w:rPr>
          <w:b/>
        </w:rPr>
      </w:pPr>
    </w:p>
    <w:p w14:paraId="642D221C" w14:textId="77777777" w:rsidR="00166F5B" w:rsidRPr="002C54EC" w:rsidRDefault="00166F5B" w:rsidP="008744E1">
      <w:pPr>
        <w:spacing w:before="60"/>
        <w:rPr>
          <w:b/>
        </w:rPr>
      </w:pPr>
    </w:p>
    <w:p w14:paraId="328268A2" w14:textId="77777777" w:rsidR="00166F5B" w:rsidRPr="002C54EC" w:rsidRDefault="00166F5B" w:rsidP="008744E1">
      <w:pPr>
        <w:spacing w:before="60"/>
        <w:rPr>
          <w:b/>
        </w:rPr>
      </w:pPr>
    </w:p>
    <w:p w14:paraId="4FF4EE3C" w14:textId="77777777" w:rsidR="00166F5B" w:rsidRPr="002C54EC" w:rsidRDefault="00166F5B" w:rsidP="008744E1">
      <w:pPr>
        <w:spacing w:before="60"/>
        <w:rPr>
          <w:b/>
        </w:rPr>
      </w:pPr>
    </w:p>
    <w:p w14:paraId="02645668" w14:textId="77777777" w:rsidR="00166F5B" w:rsidRPr="002C54EC" w:rsidRDefault="00166F5B" w:rsidP="008744E1">
      <w:pPr>
        <w:spacing w:before="60"/>
        <w:rPr>
          <w:b/>
        </w:rPr>
      </w:pPr>
    </w:p>
    <w:p w14:paraId="5E5388C1" w14:textId="77777777" w:rsidR="00166F5B" w:rsidRPr="002C54EC" w:rsidRDefault="00166F5B" w:rsidP="008744E1">
      <w:pPr>
        <w:spacing w:before="60"/>
        <w:rPr>
          <w:b/>
        </w:rPr>
      </w:pPr>
    </w:p>
    <w:p w14:paraId="45B23E10" w14:textId="77777777" w:rsidR="00166F5B" w:rsidRPr="002C54EC" w:rsidRDefault="00166F5B" w:rsidP="008744E1">
      <w:pPr>
        <w:spacing w:before="60"/>
        <w:rPr>
          <w:b/>
        </w:rPr>
      </w:pPr>
    </w:p>
    <w:p w14:paraId="6203D682" w14:textId="77777777" w:rsidR="00166F5B" w:rsidRPr="002C54EC" w:rsidRDefault="00166F5B" w:rsidP="008744E1">
      <w:pPr>
        <w:spacing w:before="60"/>
        <w:rPr>
          <w:b/>
        </w:rPr>
      </w:pPr>
    </w:p>
    <w:p w14:paraId="48492C3E" w14:textId="77777777" w:rsidR="00166F5B" w:rsidRPr="002C54EC" w:rsidRDefault="00166F5B" w:rsidP="008744E1">
      <w:pPr>
        <w:spacing w:before="60"/>
        <w:rPr>
          <w:b/>
        </w:rPr>
      </w:pPr>
    </w:p>
    <w:p w14:paraId="3A331965" w14:textId="77777777" w:rsidR="00166F5B" w:rsidRPr="002C54EC" w:rsidRDefault="00166F5B" w:rsidP="008744E1">
      <w:pPr>
        <w:spacing w:before="60"/>
        <w:rPr>
          <w:b/>
        </w:rPr>
      </w:pPr>
    </w:p>
    <w:p w14:paraId="55620D7C" w14:textId="77777777" w:rsidR="00166F5B" w:rsidRPr="002C54EC" w:rsidRDefault="00166F5B" w:rsidP="008744E1">
      <w:pPr>
        <w:spacing w:before="60"/>
        <w:rPr>
          <w:b/>
        </w:rPr>
      </w:pPr>
    </w:p>
    <w:bookmarkEnd w:id="359"/>
    <w:bookmarkEnd w:id="360"/>
    <w:bookmarkEnd w:id="361"/>
    <w:bookmarkEnd w:id="362"/>
    <w:p w14:paraId="6BCB0844" w14:textId="77777777" w:rsidR="00137760" w:rsidRPr="00137760" w:rsidRDefault="00137760" w:rsidP="00137760"/>
    <w:p w14:paraId="5E6D034F" w14:textId="3240B2CC" w:rsidR="00137760" w:rsidRDefault="00137760" w:rsidP="00137760"/>
    <w:p w14:paraId="771811E6" w14:textId="1F986496" w:rsidR="0081766D" w:rsidRPr="0081766D" w:rsidRDefault="00C00AAF" w:rsidP="0081766D">
      <w:pPr>
        <w:pStyle w:val="BodyTextFirstIndent"/>
      </w:pPr>
      <w:r>
        <w:rPr>
          <w:noProof/>
        </w:rPr>
        <mc:AlternateContent>
          <mc:Choice Requires="wps">
            <w:drawing>
              <wp:anchor distT="0" distB="0" distL="114300" distR="114300" simplePos="0" relativeHeight="251672576" behindDoc="0" locked="0" layoutInCell="1" allowOverlap="1" wp14:anchorId="111B1DD2" wp14:editId="5F036075">
                <wp:simplePos x="0" y="0"/>
                <wp:positionH relativeFrom="column">
                  <wp:posOffset>967740</wp:posOffset>
                </wp:positionH>
                <wp:positionV relativeFrom="paragraph">
                  <wp:posOffset>171450</wp:posOffset>
                </wp:positionV>
                <wp:extent cx="4143375" cy="331470"/>
                <wp:effectExtent l="0" t="0" r="0" b="1905"/>
                <wp:wrapNone/>
                <wp:docPr id="10"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3375"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3BA76" w14:textId="468D56CE" w:rsidR="00E34082" w:rsidRPr="0017211C" w:rsidRDefault="00E34082" w:rsidP="0081766D">
                            <w:pPr>
                              <w:pStyle w:val="Caption"/>
                              <w:rPr>
                                <w:noProof/>
                                <w:szCs w:val="26"/>
                              </w:rPr>
                            </w:pPr>
                            <w:bookmarkStart w:id="370" w:name="_Toc76474635"/>
                            <w:r>
                              <w:t xml:space="preserve">Hình </w:t>
                            </w:r>
                            <w:r>
                              <w:rPr>
                                <w:noProof/>
                              </w:rPr>
                              <w:fldChar w:fldCharType="begin"/>
                            </w:r>
                            <w:r>
                              <w:rPr>
                                <w:noProof/>
                              </w:rPr>
                              <w:instrText xml:space="preserve"> SEQ Hình \* ARABIC </w:instrText>
                            </w:r>
                            <w:r>
                              <w:rPr>
                                <w:noProof/>
                              </w:rPr>
                              <w:fldChar w:fldCharType="separate"/>
                            </w:r>
                            <w:r>
                              <w:rPr>
                                <w:noProof/>
                              </w:rPr>
                              <w:t>12</w:t>
                            </w:r>
                            <w:r>
                              <w:rPr>
                                <w:noProof/>
                              </w:rPr>
                              <w:fldChar w:fldCharType="end"/>
                            </w:r>
                            <w:r w:rsidRPr="002C54EC">
                              <w:rPr>
                                <w:sz w:val="28"/>
                                <w:szCs w:val="28"/>
                              </w:rPr>
                              <w:t>: Biểu đồ hoạt động cập nhật thông tin danh mục</w:t>
                            </w:r>
                            <w:bookmarkEnd w:id="370"/>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11B1DD2" id="Text Box 330" o:spid="_x0000_s1203" type="#_x0000_t202" style="position:absolute;left:0;text-align:left;margin-left:76.2pt;margin-top:13.5pt;width:326.25pt;height:26.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" stroked="f">
                <v:textbox style="mso-fit-shape-to-text:t" inset="0,0,0,0">
                  <w:txbxContent>
                    <w:p w14:paraId="5853BA76" w14:textId="468D56CE" w:rsidR="00E34082" w:rsidRPr="0017211C" w:rsidRDefault="00E34082" w:rsidP="0081766D">
                      <w:pPr>
                        <w:pStyle w:val="Caption"/>
                        <w:rPr>
                          <w:noProof/>
                          <w:szCs w:val="26"/>
                        </w:rPr>
                      </w:pPr>
                      <w:bookmarkStart w:id="371" w:name="_Toc76474635"/>
                      <w:r>
                        <w:t xml:space="preserve">Hình </w:t>
                      </w:r>
                      <w:r>
                        <w:rPr>
                          <w:noProof/>
                        </w:rPr>
                        <w:fldChar w:fldCharType="begin"/>
                      </w:r>
                      <w:r>
                        <w:rPr>
                          <w:noProof/>
                        </w:rPr>
                        <w:instrText xml:space="preserve"> SEQ Hình \* ARABIC </w:instrText>
                      </w:r>
                      <w:r>
                        <w:rPr>
                          <w:noProof/>
                        </w:rPr>
                        <w:fldChar w:fldCharType="separate"/>
                      </w:r>
                      <w:r>
                        <w:rPr>
                          <w:noProof/>
                        </w:rPr>
                        <w:t>12</w:t>
                      </w:r>
                      <w:r>
                        <w:rPr>
                          <w:noProof/>
                        </w:rPr>
                        <w:fldChar w:fldCharType="end"/>
                      </w:r>
                      <w:r w:rsidRPr="002C54EC">
                        <w:rPr>
                          <w:sz w:val="28"/>
                          <w:szCs w:val="28"/>
                        </w:rPr>
                        <w:t>: Biểu đồ hoạt động cập nhật thông tin danh mục</w:t>
                      </w:r>
                      <w:bookmarkEnd w:id="371"/>
                    </w:p>
                  </w:txbxContent>
                </v:textbox>
              </v:shape>
            </w:pict>
          </mc:Fallback>
        </mc:AlternateContent>
      </w:r>
    </w:p>
    <w:p w14:paraId="7B7D4E7B" w14:textId="77BD20BB" w:rsidR="00137760" w:rsidRPr="00137760" w:rsidRDefault="00137760" w:rsidP="00137760"/>
    <w:p w14:paraId="46CF8DB4" w14:textId="77777777" w:rsidR="00137760" w:rsidRPr="00137760" w:rsidRDefault="00137760" w:rsidP="00137760"/>
    <w:p w14:paraId="1984E8CE" w14:textId="00477F53" w:rsidR="00166F5B" w:rsidRPr="002C54EC" w:rsidRDefault="00166F5B" w:rsidP="008744E1"/>
    <w:p w14:paraId="1AE3F2F7" w14:textId="5311AF64" w:rsidR="00166F5B" w:rsidRPr="002C54EC" w:rsidRDefault="0081766D" w:rsidP="00D91004">
      <w:pPr>
        <w:pStyle w:val="Heading4"/>
      </w:pPr>
      <w:r>
        <w:br w:type="page"/>
      </w:r>
      <w:r w:rsidR="00166F5B" w:rsidRPr="002C54EC">
        <w:lastRenderedPageBreak/>
        <w:t>2.6.2. Biểu đồ Class</w:t>
      </w:r>
    </w:p>
    <w:p w14:paraId="35ECB630" w14:textId="77777777" w:rsidR="00166F5B" w:rsidRPr="002C54EC" w:rsidRDefault="00166F5B" w:rsidP="00322F2E">
      <w:pPr>
        <w:spacing w:before="120" w:after="120" w:line="312" w:lineRule="auto"/>
        <w:rPr>
          <w:color w:val="000000"/>
          <w:szCs w:val="28"/>
        </w:rPr>
      </w:pPr>
      <w:r w:rsidRPr="002C54EC">
        <w:rPr>
          <w:color w:val="000000"/>
          <w:szCs w:val="28"/>
        </w:rPr>
        <w:t>Mức phân tích (analysis):</w:t>
      </w:r>
    </w:p>
    <w:p w14:paraId="3C50B2CA" w14:textId="21813ADD" w:rsidR="0081766D" w:rsidRDefault="00C00AAF" w:rsidP="0081766D">
      <w:pPr>
        <w:keepNext/>
        <w:spacing w:before="120" w:after="120" w:line="312" w:lineRule="auto"/>
      </w:pPr>
      <w:r>
        <w:rPr>
          <w:noProof/>
        </w:rPr>
        <w:drawing>
          <wp:inline distT="0" distB="0" distL="0" distR="0" wp14:anchorId="34BA838F" wp14:editId="620629DF">
            <wp:extent cx="5619750" cy="5419725"/>
            <wp:effectExtent l="0" t="0" r="0" b="0"/>
            <wp:docPr id="476"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9750" cy="5419725"/>
                    </a:xfrm>
                    <a:prstGeom prst="rect">
                      <a:avLst/>
                    </a:prstGeom>
                    <a:noFill/>
                    <a:ln>
                      <a:noFill/>
                    </a:ln>
                  </pic:spPr>
                </pic:pic>
              </a:graphicData>
            </a:graphic>
          </wp:inline>
        </w:drawing>
      </w:r>
    </w:p>
    <w:p w14:paraId="4C3211DF" w14:textId="3D9A9893" w:rsidR="00166F5B" w:rsidRPr="002C54EC" w:rsidRDefault="0081766D" w:rsidP="0081766D">
      <w:pPr>
        <w:pStyle w:val="Caption"/>
        <w:rPr>
          <w:i w:val="0"/>
          <w:iCs w:val="0"/>
        </w:rPr>
      </w:pPr>
      <w:bookmarkStart w:id="372" w:name="_Toc76474636"/>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13</w:t>
      </w:r>
      <w:r w:rsidR="00E34082">
        <w:rPr>
          <w:noProof/>
        </w:rPr>
        <w:fldChar w:fldCharType="end"/>
      </w:r>
      <w:r w:rsidRPr="002C54EC">
        <w:t>: Biểu đồ Class mức ph</w:t>
      </w:r>
      <w:r>
        <w:t>â</w:t>
      </w:r>
      <w:r w:rsidRPr="002C54EC">
        <w:t>n tích</w:t>
      </w:r>
      <w:bookmarkEnd w:id="372"/>
    </w:p>
    <w:p w14:paraId="37E48269" w14:textId="77777777" w:rsidR="00166F5B" w:rsidRPr="002C54EC" w:rsidRDefault="00166F5B" w:rsidP="00D91004">
      <w:pPr>
        <w:pStyle w:val="Heading4"/>
      </w:pPr>
      <w:r w:rsidRPr="002C54EC">
        <w:br w:type="page"/>
      </w:r>
      <w:r w:rsidRPr="002C54EC">
        <w:lastRenderedPageBreak/>
        <w:t>2.6.3. Biểu đồ tương tác</w:t>
      </w:r>
    </w:p>
    <w:p w14:paraId="546BCD49" w14:textId="77777777" w:rsidR="00166F5B" w:rsidRPr="002C54EC" w:rsidRDefault="00166F5B" w:rsidP="00322F2E">
      <w:pPr>
        <w:spacing w:before="120" w:after="120" w:line="312" w:lineRule="auto"/>
        <w:rPr>
          <w:color w:val="000000"/>
          <w:szCs w:val="28"/>
        </w:rPr>
      </w:pPr>
      <w:r w:rsidRPr="002C54EC">
        <w:rPr>
          <w:color w:val="000000"/>
          <w:szCs w:val="28"/>
        </w:rPr>
        <w:t>a) Biểu đồ tuần tự</w:t>
      </w:r>
    </w:p>
    <w:p w14:paraId="4E2501AB" w14:textId="75ABF0EF" w:rsidR="00166F5B" w:rsidRPr="002C54EC" w:rsidRDefault="00C00AAF" w:rsidP="00137760">
      <w:pPr>
        <w:spacing w:before="120" w:after="120" w:line="312" w:lineRule="auto"/>
        <w:outlineLvl w:val="0"/>
        <w:rPr>
          <w:i/>
          <w:iCs/>
          <w:color w:val="000000"/>
        </w:rPr>
      </w:pPr>
      <w:bookmarkStart w:id="373" w:name="_Toc76023685"/>
      <w:bookmarkStart w:id="374" w:name="_Toc76463098"/>
      <w:bookmarkStart w:id="375" w:name="_Toc76470942"/>
      <w:bookmarkStart w:id="376" w:name="_Toc76471031"/>
      <w:bookmarkStart w:id="377" w:name="_Toc76471055"/>
      <w:bookmarkStart w:id="378" w:name="_Toc76471329"/>
      <w:bookmarkStart w:id="379" w:name="_Toc76471371"/>
      <w:bookmarkStart w:id="380" w:name="_Toc76471452"/>
      <w:bookmarkStart w:id="381" w:name="_Toc76472288"/>
      <w:bookmarkStart w:id="382" w:name="_Toc76474273"/>
      <w:bookmarkStart w:id="383" w:name="_Toc76474453"/>
      <w:bookmarkStart w:id="384" w:name="_Toc76474519"/>
      <w:r>
        <w:rPr>
          <w:noProof/>
        </w:rPr>
        <mc:AlternateContent>
          <mc:Choice Requires="wps">
            <w:drawing>
              <wp:anchor distT="0" distB="0" distL="114300" distR="114300" simplePos="0" relativeHeight="251661312" behindDoc="0" locked="0" layoutInCell="1" allowOverlap="1" wp14:anchorId="4ACD7092" wp14:editId="043162E7">
                <wp:simplePos x="0" y="0"/>
                <wp:positionH relativeFrom="column">
                  <wp:posOffset>3810</wp:posOffset>
                </wp:positionH>
                <wp:positionV relativeFrom="paragraph">
                  <wp:posOffset>5834380</wp:posOffset>
                </wp:positionV>
                <wp:extent cx="5760720" cy="316865"/>
                <wp:effectExtent l="0" t="3810" r="3810" b="3175"/>
                <wp:wrapSquare wrapText="bothSides"/>
                <wp:docPr id="9"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46E79" w14:textId="1618C7FE" w:rsidR="00E34082" w:rsidRPr="009A7CEF" w:rsidRDefault="00E34082" w:rsidP="00137760">
                            <w:pPr>
                              <w:pStyle w:val="Caption"/>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ACD7092" id="Text Box 261" o:spid="_x0000_s1204" type="#_x0000_t202" style="position:absolute;margin-left:.3pt;margin-top:459.4pt;width:453.6pt;height:2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" stroked="f">
                <v:textbox style="mso-fit-shape-to-text:t" inset="0,0,0,0">
                  <w:txbxContent>
                    <w:p w14:paraId="46646E79" w14:textId="1618C7FE" w:rsidR="00E34082" w:rsidRPr="009A7CEF" w:rsidRDefault="00E34082" w:rsidP="00137760">
                      <w:pPr>
                        <w:pStyle w:val="Caption"/>
                        <w:rPr>
                          <w:noProof/>
                          <w:szCs w:val="26"/>
                        </w:rPr>
                      </w:pPr>
                    </w:p>
                  </w:txbxContent>
                </v:textbox>
                <w10:wrap type="square"/>
              </v:shape>
            </w:pict>
          </mc:Fallback>
        </mc:AlternateContent>
      </w:r>
      <w:r>
        <w:rPr>
          <w:noProof/>
        </w:rPr>
        <mc:AlternateContent>
          <mc:Choice Requires="wps">
            <w:drawing>
              <wp:anchor distT="0" distB="0" distL="114300" distR="114300" simplePos="0" relativeHeight="251673600" behindDoc="0" locked="0" layoutInCell="1" allowOverlap="1" wp14:anchorId="75EBDFD7" wp14:editId="1A9ED150">
                <wp:simplePos x="0" y="0"/>
                <wp:positionH relativeFrom="column">
                  <wp:posOffset>3810</wp:posOffset>
                </wp:positionH>
                <wp:positionV relativeFrom="paragraph">
                  <wp:posOffset>5834380</wp:posOffset>
                </wp:positionV>
                <wp:extent cx="5760720" cy="316865"/>
                <wp:effectExtent l="0" t="3810" r="3810" b="3175"/>
                <wp:wrapSquare wrapText="bothSides"/>
                <wp:docPr id="8"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7250D" w14:textId="705A2EA3" w:rsidR="00E34082" w:rsidRPr="005B1EB0" w:rsidRDefault="00E34082" w:rsidP="0081766D">
                            <w:pPr>
                              <w:pStyle w:val="Caption"/>
                              <w:rPr>
                                <w:noProof/>
                                <w:szCs w:val="26"/>
                              </w:rPr>
                            </w:pPr>
                            <w:bookmarkStart w:id="385" w:name="_Toc76474637"/>
                            <w:r>
                              <w:t xml:space="preserve">Hình </w:t>
                            </w:r>
                            <w:r>
                              <w:rPr>
                                <w:noProof/>
                              </w:rPr>
                              <w:fldChar w:fldCharType="begin"/>
                            </w:r>
                            <w:r>
                              <w:rPr>
                                <w:noProof/>
                              </w:rPr>
                              <w:instrText xml:space="preserve"> SEQ Hình \* ARABIC </w:instrText>
                            </w:r>
                            <w:r>
                              <w:rPr>
                                <w:noProof/>
                              </w:rPr>
                              <w:fldChar w:fldCharType="separate"/>
                            </w:r>
                            <w:r>
                              <w:rPr>
                                <w:noProof/>
                              </w:rPr>
                              <w:t>14</w:t>
                            </w:r>
                            <w:r>
                              <w:rPr>
                                <w:noProof/>
                              </w:rPr>
                              <w:fldChar w:fldCharType="end"/>
                            </w:r>
                            <w:r>
                              <w:t>: Biểu đồ tuần tự</w:t>
                            </w:r>
                            <w:bookmarkEnd w:id="38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5EBDFD7" id="Text Box 332" o:spid="_x0000_s1205" type="#_x0000_t202" style="position:absolute;margin-left:.3pt;margin-top:459.4pt;width:453.6pt;height:24.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" stroked="f">
                <v:textbox style="mso-fit-shape-to-text:t" inset="0,0,0,0">
                  <w:txbxContent>
                    <w:p w14:paraId="74F7250D" w14:textId="705A2EA3" w:rsidR="00E34082" w:rsidRPr="005B1EB0" w:rsidRDefault="00E34082" w:rsidP="0081766D">
                      <w:pPr>
                        <w:pStyle w:val="Caption"/>
                        <w:rPr>
                          <w:noProof/>
                          <w:szCs w:val="26"/>
                        </w:rPr>
                      </w:pPr>
                      <w:bookmarkStart w:id="386" w:name="_Toc76474637"/>
                      <w:r>
                        <w:t xml:space="preserve">Hình </w:t>
                      </w:r>
                      <w:r>
                        <w:rPr>
                          <w:noProof/>
                        </w:rPr>
                        <w:fldChar w:fldCharType="begin"/>
                      </w:r>
                      <w:r>
                        <w:rPr>
                          <w:noProof/>
                        </w:rPr>
                        <w:instrText xml:space="preserve"> SEQ Hình \* ARABIC </w:instrText>
                      </w:r>
                      <w:r>
                        <w:rPr>
                          <w:noProof/>
                        </w:rPr>
                        <w:fldChar w:fldCharType="separate"/>
                      </w:r>
                      <w:r>
                        <w:rPr>
                          <w:noProof/>
                        </w:rPr>
                        <w:t>14</w:t>
                      </w:r>
                      <w:r>
                        <w:rPr>
                          <w:noProof/>
                        </w:rPr>
                        <w:fldChar w:fldCharType="end"/>
                      </w:r>
                      <w:r>
                        <w:t>: Biểu đồ tuần tự</w:t>
                      </w:r>
                      <w:bookmarkEnd w:id="386"/>
                    </w:p>
                  </w:txbxContent>
                </v:textbox>
                <w10:wrap type="square"/>
              </v:shape>
            </w:pict>
          </mc:Fallback>
        </mc:AlternateContent>
      </w:r>
      <w:r>
        <w:rPr>
          <w:noProof/>
        </w:rPr>
        <w:drawing>
          <wp:anchor distT="0" distB="0" distL="114300" distR="114300" simplePos="0" relativeHeight="251651072" behindDoc="0" locked="0" layoutInCell="1" allowOverlap="1" wp14:anchorId="7255E36E" wp14:editId="0002BDCC">
            <wp:simplePos x="0" y="0"/>
            <wp:positionH relativeFrom="column">
              <wp:align>left</wp:align>
            </wp:positionH>
            <wp:positionV relativeFrom="paragraph">
              <wp:align>top</wp:align>
            </wp:positionV>
            <wp:extent cx="5760720" cy="5092700"/>
            <wp:effectExtent l="0" t="0" r="0" b="0"/>
            <wp:wrapSquare wrapText="bothSides"/>
            <wp:docPr id="208"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5092700"/>
                    </a:xfrm>
                    <a:prstGeom prst="rect">
                      <a:avLst/>
                    </a:prstGeom>
                    <a:noFill/>
                  </pic:spPr>
                </pic:pic>
              </a:graphicData>
            </a:graphic>
            <wp14:sizeRelH relativeFrom="page">
              <wp14:pctWidth>0</wp14:pctWidth>
            </wp14:sizeRelH>
            <wp14:sizeRelV relativeFrom="page">
              <wp14:pctHeight>0</wp14:pctHeight>
            </wp14:sizeRelV>
          </wp:anchor>
        </w:drawing>
      </w:r>
      <w:bookmarkEnd w:id="373"/>
      <w:bookmarkEnd w:id="374"/>
      <w:bookmarkEnd w:id="375"/>
      <w:bookmarkEnd w:id="376"/>
      <w:bookmarkEnd w:id="377"/>
      <w:bookmarkEnd w:id="378"/>
      <w:bookmarkEnd w:id="379"/>
      <w:bookmarkEnd w:id="380"/>
      <w:bookmarkEnd w:id="381"/>
      <w:bookmarkEnd w:id="382"/>
      <w:bookmarkEnd w:id="383"/>
      <w:bookmarkEnd w:id="384"/>
      <w:r w:rsidR="00166F5B" w:rsidRPr="002C54EC">
        <w:rPr>
          <w:i/>
          <w:iCs/>
          <w:color w:val="000000"/>
        </w:rPr>
        <w:br w:type="textWrapping" w:clear="all"/>
      </w:r>
    </w:p>
    <w:p w14:paraId="7CBDE438" w14:textId="77777777" w:rsidR="00166F5B" w:rsidRPr="002C54EC" w:rsidRDefault="00166F5B" w:rsidP="00B51FED">
      <w:pPr>
        <w:spacing w:before="120" w:after="120" w:line="312" w:lineRule="auto"/>
        <w:jc w:val="center"/>
        <w:rPr>
          <w:i/>
          <w:iCs/>
          <w:color w:val="000000"/>
        </w:rPr>
      </w:pPr>
      <w:r w:rsidRPr="002C54EC">
        <w:rPr>
          <w:i/>
          <w:iCs/>
          <w:color w:val="000000"/>
        </w:rPr>
        <w:br w:type="page"/>
      </w:r>
    </w:p>
    <w:p w14:paraId="1BE93627" w14:textId="77777777" w:rsidR="00166F5B" w:rsidRPr="002C54EC" w:rsidRDefault="00166F5B" w:rsidP="00322F2E">
      <w:pPr>
        <w:spacing w:before="120" w:after="120" w:line="312" w:lineRule="auto"/>
        <w:rPr>
          <w:color w:val="000000"/>
          <w:szCs w:val="28"/>
        </w:rPr>
      </w:pPr>
      <w:r w:rsidRPr="002C54EC">
        <w:rPr>
          <w:color w:val="000000"/>
          <w:szCs w:val="28"/>
        </w:rPr>
        <w:lastRenderedPageBreak/>
        <w:t>b) Biểu đồ cộng tác</w:t>
      </w:r>
    </w:p>
    <w:p w14:paraId="5CCF28BE" w14:textId="0B4A42B8" w:rsidR="00166F5B" w:rsidRPr="002C54EC" w:rsidRDefault="00C00AAF" w:rsidP="00137760">
      <w:pPr>
        <w:spacing w:before="120" w:after="120" w:line="312" w:lineRule="auto"/>
        <w:outlineLvl w:val="0"/>
        <w:rPr>
          <w:i/>
          <w:iCs/>
          <w:color w:val="000000"/>
        </w:rPr>
      </w:pPr>
      <w:bookmarkStart w:id="387" w:name="_Toc76023686"/>
      <w:bookmarkStart w:id="388" w:name="_Toc76463099"/>
      <w:bookmarkStart w:id="389" w:name="_Toc76470943"/>
      <w:bookmarkStart w:id="390" w:name="_Toc76471032"/>
      <w:bookmarkStart w:id="391" w:name="_Toc76471056"/>
      <w:bookmarkStart w:id="392" w:name="_Toc76471330"/>
      <w:bookmarkStart w:id="393" w:name="_Toc76471372"/>
      <w:bookmarkStart w:id="394" w:name="_Toc76471453"/>
      <w:bookmarkStart w:id="395" w:name="_Toc76472289"/>
      <w:bookmarkStart w:id="396" w:name="_Toc76474274"/>
      <w:bookmarkStart w:id="397" w:name="_Toc76474454"/>
      <w:bookmarkStart w:id="398" w:name="_Toc76474520"/>
      <w:r>
        <w:rPr>
          <w:noProof/>
        </w:rPr>
        <mc:AlternateContent>
          <mc:Choice Requires="wps">
            <w:drawing>
              <wp:anchor distT="0" distB="0" distL="114300" distR="114300" simplePos="0" relativeHeight="251662336" behindDoc="0" locked="0" layoutInCell="1" allowOverlap="1" wp14:anchorId="724DD1E0" wp14:editId="4396CD2E">
                <wp:simplePos x="0" y="0"/>
                <wp:positionH relativeFrom="column">
                  <wp:posOffset>1905</wp:posOffset>
                </wp:positionH>
                <wp:positionV relativeFrom="paragraph">
                  <wp:posOffset>5306695</wp:posOffset>
                </wp:positionV>
                <wp:extent cx="5760720" cy="316865"/>
                <wp:effectExtent l="0" t="0" r="0" b="0"/>
                <wp:wrapSquare wrapText="bothSides"/>
                <wp:docPr id="7"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797DFB" w14:textId="49DE042D" w:rsidR="00E34082" w:rsidRPr="000B6E48" w:rsidRDefault="00E34082" w:rsidP="00137760">
                            <w:pPr>
                              <w:pStyle w:val="Caption"/>
                              <w:rPr>
                                <w:noProof/>
                                <w:szCs w:val="26"/>
                              </w:rPr>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24DD1E0" id="Text Box 262" o:spid="_x0000_s1206" type="#_x0000_t202" style="position:absolute;margin-left:.15pt;margin-top:417.85pt;width:453.6pt;height:24.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" stroked="f">
                <v:textbox style="mso-fit-shape-to-text:t" inset="0,0,0,0">
                  <w:txbxContent>
                    <w:p w14:paraId="2E797DFB" w14:textId="49DE042D" w:rsidR="00E34082" w:rsidRPr="000B6E48" w:rsidRDefault="00E34082" w:rsidP="00137760">
                      <w:pPr>
                        <w:pStyle w:val="Caption"/>
                        <w:rPr>
                          <w:noProof/>
                          <w:szCs w:val="26"/>
                        </w:rPr>
                      </w:pPr>
                    </w:p>
                  </w:txbxContent>
                </v:textbox>
                <w10:wrap type="square"/>
              </v:shape>
            </w:pict>
          </mc:Fallback>
        </mc:AlternateContent>
      </w:r>
      <w:r>
        <w:rPr>
          <w:noProof/>
        </w:rPr>
        <mc:AlternateContent>
          <mc:Choice Requires="wps">
            <w:drawing>
              <wp:anchor distT="0" distB="0" distL="114300" distR="114300" simplePos="0" relativeHeight="251674624" behindDoc="0" locked="0" layoutInCell="1" allowOverlap="1" wp14:anchorId="1FB79622" wp14:editId="5AC1FA32">
                <wp:simplePos x="0" y="0"/>
                <wp:positionH relativeFrom="column">
                  <wp:posOffset>0</wp:posOffset>
                </wp:positionH>
                <wp:positionV relativeFrom="paragraph">
                  <wp:posOffset>5306695</wp:posOffset>
                </wp:positionV>
                <wp:extent cx="5760720" cy="316865"/>
                <wp:effectExtent l="3810" t="0" r="0" b="0"/>
                <wp:wrapSquare wrapText="bothSides"/>
                <wp:docPr id="6"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07695F" w14:textId="0EDA47B1" w:rsidR="00E34082" w:rsidRPr="006B3D49" w:rsidRDefault="00E34082" w:rsidP="0081766D">
                            <w:pPr>
                              <w:pStyle w:val="Caption"/>
                              <w:rPr>
                                <w:noProof/>
                                <w:szCs w:val="26"/>
                              </w:rPr>
                            </w:pPr>
                            <w:bookmarkStart w:id="399" w:name="_Toc76474638"/>
                            <w:r>
                              <w:t xml:space="preserve">Hình </w:t>
                            </w:r>
                            <w:r>
                              <w:rPr>
                                <w:noProof/>
                              </w:rPr>
                              <w:fldChar w:fldCharType="begin"/>
                            </w:r>
                            <w:r>
                              <w:rPr>
                                <w:noProof/>
                              </w:rPr>
                              <w:instrText xml:space="preserve"> SEQ Hình \* ARABIC </w:instrText>
                            </w:r>
                            <w:r>
                              <w:rPr>
                                <w:noProof/>
                              </w:rPr>
                              <w:fldChar w:fldCharType="separate"/>
                            </w:r>
                            <w:r>
                              <w:rPr>
                                <w:noProof/>
                              </w:rPr>
                              <w:t>15</w:t>
                            </w:r>
                            <w:r>
                              <w:rPr>
                                <w:noProof/>
                              </w:rPr>
                              <w:fldChar w:fldCharType="end"/>
                            </w:r>
                            <w:r>
                              <w:t>: Biểu dồ cộng tác</w:t>
                            </w:r>
                            <w:bookmarkEnd w:id="39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FB79622" id="Text Box 333" o:spid="_x0000_s1207" type="#_x0000_t202" style="position:absolute;margin-left:0;margin-top:417.85pt;width:453.6pt;height:24.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" stroked="f">
                <v:textbox style="mso-fit-shape-to-text:t" inset="0,0,0,0">
                  <w:txbxContent>
                    <w:p w14:paraId="6107695F" w14:textId="0EDA47B1" w:rsidR="00E34082" w:rsidRPr="006B3D49" w:rsidRDefault="00E34082" w:rsidP="0081766D">
                      <w:pPr>
                        <w:pStyle w:val="Caption"/>
                        <w:rPr>
                          <w:noProof/>
                          <w:szCs w:val="26"/>
                        </w:rPr>
                      </w:pPr>
                      <w:bookmarkStart w:id="400" w:name="_Toc76474638"/>
                      <w:r>
                        <w:t xml:space="preserve">Hình </w:t>
                      </w:r>
                      <w:r>
                        <w:rPr>
                          <w:noProof/>
                        </w:rPr>
                        <w:fldChar w:fldCharType="begin"/>
                      </w:r>
                      <w:r>
                        <w:rPr>
                          <w:noProof/>
                        </w:rPr>
                        <w:instrText xml:space="preserve"> SEQ Hình \* ARABIC </w:instrText>
                      </w:r>
                      <w:r>
                        <w:rPr>
                          <w:noProof/>
                        </w:rPr>
                        <w:fldChar w:fldCharType="separate"/>
                      </w:r>
                      <w:r>
                        <w:rPr>
                          <w:noProof/>
                        </w:rPr>
                        <w:t>15</w:t>
                      </w:r>
                      <w:r>
                        <w:rPr>
                          <w:noProof/>
                        </w:rPr>
                        <w:fldChar w:fldCharType="end"/>
                      </w:r>
                      <w:r>
                        <w:t>: Biểu dồ cộng tác</w:t>
                      </w:r>
                      <w:bookmarkEnd w:id="400"/>
                    </w:p>
                  </w:txbxContent>
                </v:textbox>
                <w10:wrap type="square"/>
              </v:shape>
            </w:pict>
          </mc:Fallback>
        </mc:AlternateContent>
      </w:r>
      <w:r>
        <w:rPr>
          <w:noProof/>
        </w:rPr>
        <w:drawing>
          <wp:anchor distT="0" distB="0" distL="114300" distR="114300" simplePos="0" relativeHeight="251653120" behindDoc="0" locked="0" layoutInCell="1" allowOverlap="1" wp14:anchorId="6402F509" wp14:editId="3EFEDB29">
            <wp:simplePos x="0" y="0"/>
            <wp:positionH relativeFrom="margin">
              <wp:align>right</wp:align>
            </wp:positionH>
            <wp:positionV relativeFrom="paragraph">
              <wp:posOffset>41910</wp:posOffset>
            </wp:positionV>
            <wp:extent cx="5760720" cy="4561205"/>
            <wp:effectExtent l="0" t="0" r="0" b="0"/>
            <wp:wrapSquare wrapText="bothSides"/>
            <wp:docPr id="209"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0720" cy="456120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2096" behindDoc="0" locked="0" layoutInCell="1" allowOverlap="1" wp14:anchorId="607F40B2" wp14:editId="242F7C01">
            <wp:simplePos x="0" y="0"/>
            <wp:positionH relativeFrom="column">
              <wp:align>left</wp:align>
            </wp:positionH>
            <wp:positionV relativeFrom="paragraph">
              <wp:align>top</wp:align>
            </wp:positionV>
            <wp:extent cx="5760720" cy="4000500"/>
            <wp:effectExtent l="0" t="0" r="0" b="0"/>
            <wp:wrapSquare wrapText="bothSides"/>
            <wp:docPr id="210"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720" cy="4000500"/>
                    </a:xfrm>
                    <a:prstGeom prst="rect">
                      <a:avLst/>
                    </a:prstGeom>
                    <a:noFill/>
                  </pic:spPr>
                </pic:pic>
              </a:graphicData>
            </a:graphic>
            <wp14:sizeRelH relativeFrom="page">
              <wp14:pctWidth>0</wp14:pctWidth>
            </wp14:sizeRelH>
            <wp14:sizeRelV relativeFrom="page">
              <wp14:pctHeight>0</wp14:pctHeight>
            </wp14:sizeRelV>
          </wp:anchor>
        </w:drawing>
      </w:r>
      <w:bookmarkEnd w:id="387"/>
      <w:bookmarkEnd w:id="388"/>
      <w:bookmarkEnd w:id="389"/>
      <w:bookmarkEnd w:id="390"/>
      <w:bookmarkEnd w:id="391"/>
      <w:bookmarkEnd w:id="392"/>
      <w:bookmarkEnd w:id="393"/>
      <w:bookmarkEnd w:id="394"/>
      <w:bookmarkEnd w:id="395"/>
      <w:bookmarkEnd w:id="396"/>
      <w:bookmarkEnd w:id="397"/>
      <w:bookmarkEnd w:id="398"/>
    </w:p>
    <w:p w14:paraId="125AF22B" w14:textId="77777777" w:rsidR="00166F5B" w:rsidRPr="002C54EC" w:rsidRDefault="00166F5B" w:rsidP="004B7A16">
      <w:pPr>
        <w:pStyle w:val="Heading4"/>
      </w:pPr>
      <w:r w:rsidRPr="002C54EC">
        <w:rPr>
          <w:color w:val="000000"/>
        </w:rPr>
        <w:br w:type="page"/>
      </w:r>
      <w:bookmarkStart w:id="401" w:name="_Toc76023687"/>
      <w:bookmarkStart w:id="402" w:name="_Toc76463100"/>
      <w:bookmarkStart w:id="403" w:name="_Toc76471033"/>
      <w:bookmarkStart w:id="404" w:name="_Toc76471057"/>
      <w:bookmarkStart w:id="405" w:name="_Toc76471331"/>
      <w:r w:rsidRPr="002C54EC">
        <w:lastRenderedPageBreak/>
        <w:t>2.6.4. Biểu đồ trạng thái máy</w:t>
      </w:r>
      <w:bookmarkEnd w:id="401"/>
      <w:bookmarkEnd w:id="402"/>
      <w:bookmarkEnd w:id="403"/>
      <w:bookmarkEnd w:id="404"/>
      <w:bookmarkEnd w:id="405"/>
    </w:p>
    <w:p w14:paraId="460919BD" w14:textId="77777777" w:rsidR="00166F5B" w:rsidRPr="002C54EC" w:rsidRDefault="00166F5B" w:rsidP="00322F2E">
      <w:pPr>
        <w:spacing w:before="120" w:after="120" w:line="312" w:lineRule="auto"/>
        <w:rPr>
          <w:color w:val="000000"/>
        </w:rPr>
      </w:pPr>
      <w:r w:rsidRPr="002C54EC">
        <w:rPr>
          <w:iCs/>
          <w:color w:val="000000"/>
        </w:rPr>
        <w:t>a)</w:t>
      </w:r>
      <w:r w:rsidRPr="002C54EC">
        <w:rPr>
          <w:color w:val="000000"/>
        </w:rPr>
        <w:t xml:space="preserve"> Biểu đồ trạng thái </w:t>
      </w:r>
    </w:p>
    <w:p w14:paraId="56C7D1AD" w14:textId="35B88AC1" w:rsidR="0081766D" w:rsidRDefault="00C00AAF" w:rsidP="0081766D">
      <w:pPr>
        <w:keepNext/>
        <w:spacing w:before="120" w:after="120" w:line="312" w:lineRule="auto"/>
      </w:pPr>
      <w:r>
        <w:rPr>
          <w:noProof/>
        </w:rPr>
        <w:drawing>
          <wp:inline distT="0" distB="0" distL="0" distR="0" wp14:anchorId="0CE1D21F" wp14:editId="51BF5F51">
            <wp:extent cx="5705475" cy="4676775"/>
            <wp:effectExtent l="0" t="0" r="0" b="0"/>
            <wp:docPr id="4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05475" cy="4676775"/>
                    </a:xfrm>
                    <a:prstGeom prst="rect">
                      <a:avLst/>
                    </a:prstGeom>
                    <a:noFill/>
                    <a:ln>
                      <a:noFill/>
                    </a:ln>
                  </pic:spPr>
                </pic:pic>
              </a:graphicData>
            </a:graphic>
          </wp:inline>
        </w:drawing>
      </w:r>
    </w:p>
    <w:p w14:paraId="2E28DD32" w14:textId="3D193328" w:rsidR="00137760" w:rsidRDefault="0081766D" w:rsidP="0081766D">
      <w:pPr>
        <w:pStyle w:val="Caption"/>
      </w:pPr>
      <w:bookmarkStart w:id="406" w:name="_Toc76474639"/>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16</w:t>
      </w:r>
      <w:r w:rsidR="00E34082">
        <w:rPr>
          <w:noProof/>
        </w:rPr>
        <w:fldChar w:fldCharType="end"/>
      </w:r>
      <w:r>
        <w:t>: Biểu đồ trạng thái</w:t>
      </w:r>
      <w:bookmarkEnd w:id="406"/>
    </w:p>
    <w:p w14:paraId="1F92279B" w14:textId="20BBF620" w:rsidR="00166F5B" w:rsidRPr="00137760" w:rsidRDefault="00166F5B" w:rsidP="00137760">
      <w:pPr>
        <w:pStyle w:val="Caption"/>
        <w:rPr>
          <w:szCs w:val="28"/>
        </w:rPr>
      </w:pPr>
      <w:r w:rsidRPr="002C54EC">
        <w:br w:type="page"/>
      </w:r>
      <w:r w:rsidR="00C00AAF">
        <w:rPr>
          <w:noProof/>
        </w:rPr>
        <w:lastRenderedPageBreak/>
        <mc:AlternateContent>
          <mc:Choice Requires="wps">
            <w:drawing>
              <wp:anchor distT="0" distB="0" distL="114300" distR="114300" simplePos="0" relativeHeight="251663360" behindDoc="0" locked="0" layoutInCell="1" allowOverlap="1" wp14:anchorId="32AD571F" wp14:editId="6DA6529B">
                <wp:simplePos x="0" y="0"/>
                <wp:positionH relativeFrom="column">
                  <wp:posOffset>272415</wp:posOffset>
                </wp:positionH>
                <wp:positionV relativeFrom="paragraph">
                  <wp:posOffset>4539615</wp:posOffset>
                </wp:positionV>
                <wp:extent cx="5484495" cy="316865"/>
                <wp:effectExtent l="0" t="0" r="1905" b="1270"/>
                <wp:wrapSquare wrapText="bothSides"/>
                <wp:docPr id="5"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4495"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F40A11" w14:textId="3EB3E43B" w:rsidR="00E34082" w:rsidRPr="00A6754D" w:rsidRDefault="00E34082" w:rsidP="00137760">
                            <w:pPr>
                              <w:pStyle w:val="Caption"/>
                            </w:pP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2AD571F" id="Text Box 263" o:spid="_x0000_s1208" type="#_x0000_t202" style="position:absolute;left:0;text-align:left;margin-left:21.45pt;margin-top:357.45pt;width:431.85pt;height:24.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" stroked="f">
                <v:textbox style="mso-fit-shape-to-text:t" inset="0,0,0,0">
                  <w:txbxContent>
                    <w:p w14:paraId="3EF40A11" w14:textId="3EB3E43B" w:rsidR="00E34082" w:rsidRPr="00A6754D" w:rsidRDefault="00E34082" w:rsidP="00137760">
                      <w:pPr>
                        <w:pStyle w:val="Caption"/>
                      </w:pPr>
                    </w:p>
                  </w:txbxContent>
                </v:textbox>
                <w10:wrap type="square"/>
              </v:shape>
            </w:pict>
          </mc:Fallback>
        </mc:AlternateContent>
      </w:r>
      <w:r w:rsidR="00C00AAF">
        <w:rPr>
          <w:noProof/>
        </w:rPr>
        <mc:AlternateContent>
          <mc:Choice Requires="wps">
            <w:drawing>
              <wp:anchor distT="0" distB="0" distL="114300" distR="114300" simplePos="0" relativeHeight="251675648" behindDoc="0" locked="0" layoutInCell="1" allowOverlap="1" wp14:anchorId="5E517299" wp14:editId="5AB31F44">
                <wp:simplePos x="0" y="0"/>
                <wp:positionH relativeFrom="column">
                  <wp:posOffset>276225</wp:posOffset>
                </wp:positionH>
                <wp:positionV relativeFrom="paragraph">
                  <wp:posOffset>4539615</wp:posOffset>
                </wp:positionV>
                <wp:extent cx="5484495" cy="316865"/>
                <wp:effectExtent l="3810" t="0" r="0" b="1270"/>
                <wp:wrapSquare wrapText="bothSides"/>
                <wp:docPr id="4" name="Text Box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4495" cy="316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A6376A" w14:textId="7451EBF4" w:rsidR="00E34082" w:rsidRPr="004C4CC0" w:rsidRDefault="00E34082" w:rsidP="0081766D">
                            <w:pPr>
                              <w:pStyle w:val="Caption"/>
                            </w:pPr>
                            <w:bookmarkStart w:id="407" w:name="_Toc76474640"/>
                            <w:r>
                              <w:t xml:space="preserve">Hình </w:t>
                            </w:r>
                            <w:r>
                              <w:rPr>
                                <w:noProof/>
                              </w:rPr>
                              <w:fldChar w:fldCharType="begin"/>
                            </w:r>
                            <w:r>
                              <w:rPr>
                                <w:noProof/>
                              </w:rPr>
                              <w:instrText xml:space="preserve"> SEQ Hình \* ARABIC </w:instrText>
                            </w:r>
                            <w:r>
                              <w:rPr>
                                <w:noProof/>
                              </w:rPr>
                              <w:fldChar w:fldCharType="separate"/>
                            </w:r>
                            <w:r>
                              <w:rPr>
                                <w:noProof/>
                              </w:rPr>
                              <w:t>17</w:t>
                            </w:r>
                            <w:r>
                              <w:rPr>
                                <w:noProof/>
                              </w:rPr>
                              <w:fldChar w:fldCharType="end"/>
                            </w:r>
                            <w:r>
                              <w:t>: Biểu đồ trạng thái hoạt động</w:t>
                            </w:r>
                            <w:bookmarkEnd w:id="4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E517299" id="Text Box 334" o:spid="_x0000_s1209" type="#_x0000_t202" style="position:absolute;left:0;text-align:left;margin-left:21.75pt;margin-top:357.45pt;width:431.85pt;height:24.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" stroked="f">
                <v:textbox style="mso-fit-shape-to-text:t" inset="0,0,0,0">
                  <w:txbxContent>
                    <w:p w14:paraId="75A6376A" w14:textId="7451EBF4" w:rsidR="00E34082" w:rsidRPr="004C4CC0" w:rsidRDefault="00E34082" w:rsidP="0081766D">
                      <w:pPr>
                        <w:pStyle w:val="Caption"/>
                      </w:pPr>
                      <w:bookmarkStart w:id="408" w:name="_Toc76474640"/>
                      <w:r>
                        <w:t xml:space="preserve">Hình </w:t>
                      </w:r>
                      <w:r>
                        <w:rPr>
                          <w:noProof/>
                        </w:rPr>
                        <w:fldChar w:fldCharType="begin"/>
                      </w:r>
                      <w:r>
                        <w:rPr>
                          <w:noProof/>
                        </w:rPr>
                        <w:instrText xml:space="preserve"> SEQ Hình \* ARABIC </w:instrText>
                      </w:r>
                      <w:r>
                        <w:rPr>
                          <w:noProof/>
                        </w:rPr>
                        <w:fldChar w:fldCharType="separate"/>
                      </w:r>
                      <w:r>
                        <w:rPr>
                          <w:noProof/>
                        </w:rPr>
                        <w:t>17</w:t>
                      </w:r>
                      <w:r>
                        <w:rPr>
                          <w:noProof/>
                        </w:rPr>
                        <w:fldChar w:fldCharType="end"/>
                      </w:r>
                      <w:r>
                        <w:t>: Biểu đồ trạng thái hoạt động</w:t>
                      </w:r>
                      <w:bookmarkEnd w:id="408"/>
                    </w:p>
                  </w:txbxContent>
                </v:textbox>
                <w10:wrap type="square"/>
              </v:shape>
            </w:pict>
          </mc:Fallback>
        </mc:AlternateContent>
      </w:r>
      <w:r w:rsidR="00C00AAF">
        <w:rPr>
          <w:noProof/>
          <w:color w:val="auto"/>
          <w:szCs w:val="26"/>
        </w:rPr>
        <w:drawing>
          <wp:anchor distT="0" distB="0" distL="114300" distR="114300" simplePos="0" relativeHeight="251655168" behindDoc="0" locked="0" layoutInCell="1" allowOverlap="1" wp14:anchorId="4E46A07D" wp14:editId="62040B30">
            <wp:simplePos x="0" y="0"/>
            <wp:positionH relativeFrom="margin">
              <wp:align>right</wp:align>
            </wp:positionH>
            <wp:positionV relativeFrom="paragraph">
              <wp:posOffset>322580</wp:posOffset>
            </wp:positionV>
            <wp:extent cx="5484495" cy="4159885"/>
            <wp:effectExtent l="0" t="0" r="0" b="0"/>
            <wp:wrapSquare wrapText="bothSides"/>
            <wp:docPr id="211"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4495" cy="4159885"/>
                    </a:xfrm>
                    <a:prstGeom prst="rect">
                      <a:avLst/>
                    </a:prstGeom>
                    <a:noFill/>
                  </pic:spPr>
                </pic:pic>
              </a:graphicData>
            </a:graphic>
            <wp14:sizeRelH relativeFrom="page">
              <wp14:pctWidth>0</wp14:pctWidth>
            </wp14:sizeRelH>
            <wp14:sizeRelV relativeFrom="page">
              <wp14:pctHeight>0</wp14:pctHeight>
            </wp14:sizeRelV>
          </wp:anchor>
        </w:drawing>
      </w:r>
      <w:r w:rsidRPr="002C54EC">
        <w:br w:type="textWrapping" w:clear="all"/>
      </w:r>
    </w:p>
    <w:p w14:paraId="45063B67" w14:textId="77777777" w:rsidR="00166F5B" w:rsidRPr="002C54EC" w:rsidRDefault="00166F5B" w:rsidP="00FF7B03">
      <w:pPr>
        <w:pStyle w:val="Heading3"/>
      </w:pPr>
      <w:bookmarkStart w:id="409" w:name="_Toc28247615"/>
      <w:bookmarkStart w:id="410" w:name="_Toc76020322"/>
      <w:bookmarkStart w:id="411" w:name="_Toc76023690"/>
      <w:bookmarkStart w:id="412" w:name="_Toc76463103"/>
      <w:bookmarkStart w:id="413" w:name="_Toc76471034"/>
      <w:bookmarkStart w:id="414" w:name="_Toc76471058"/>
      <w:bookmarkStart w:id="415" w:name="_Toc76471332"/>
      <w:bookmarkStart w:id="416" w:name="_Toc76471373"/>
      <w:bookmarkStart w:id="417" w:name="_Toc76474521"/>
      <w:r w:rsidRPr="002C54EC">
        <w:t>2.7. Sơ đồ thực thể liên kết</w:t>
      </w:r>
      <w:bookmarkEnd w:id="409"/>
      <w:bookmarkEnd w:id="410"/>
      <w:bookmarkEnd w:id="411"/>
      <w:bookmarkEnd w:id="412"/>
      <w:bookmarkEnd w:id="413"/>
      <w:bookmarkEnd w:id="414"/>
      <w:bookmarkEnd w:id="415"/>
      <w:bookmarkEnd w:id="416"/>
      <w:bookmarkEnd w:id="417"/>
    </w:p>
    <w:p w14:paraId="04F0E962" w14:textId="64BEC747" w:rsidR="0081766D" w:rsidRDefault="00C00AAF" w:rsidP="0081766D">
      <w:pPr>
        <w:keepNext/>
      </w:pPr>
      <w:r>
        <w:rPr>
          <w:noProof/>
        </w:rPr>
        <w:drawing>
          <wp:inline distT="0" distB="0" distL="0" distR="0" wp14:anchorId="0687C237" wp14:editId="1251BCA5">
            <wp:extent cx="5753100" cy="2466975"/>
            <wp:effectExtent l="0" t="0" r="0" b="0"/>
            <wp:docPr id="478"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100" cy="2466975"/>
                    </a:xfrm>
                    <a:prstGeom prst="rect">
                      <a:avLst/>
                    </a:prstGeom>
                    <a:noFill/>
                    <a:ln>
                      <a:noFill/>
                    </a:ln>
                  </pic:spPr>
                </pic:pic>
              </a:graphicData>
            </a:graphic>
          </wp:inline>
        </w:drawing>
      </w:r>
    </w:p>
    <w:p w14:paraId="1B21ACF2" w14:textId="5BE32514" w:rsidR="00166F5B" w:rsidRPr="002C54EC" w:rsidRDefault="0081766D" w:rsidP="0081766D">
      <w:pPr>
        <w:pStyle w:val="Caption"/>
      </w:pPr>
      <w:bookmarkStart w:id="418" w:name="_Toc76474641"/>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18</w:t>
      </w:r>
      <w:r w:rsidR="00E34082">
        <w:rPr>
          <w:noProof/>
        </w:rPr>
        <w:fldChar w:fldCharType="end"/>
      </w:r>
      <w:r w:rsidRPr="002C54EC">
        <w:t>: Sơ đồ thực thể liên kết các đối</w:t>
      </w:r>
      <w:bookmarkEnd w:id="418"/>
    </w:p>
    <w:p w14:paraId="400C7D34" w14:textId="61095D2A" w:rsidR="00166F5B" w:rsidRPr="002C54EC" w:rsidRDefault="00166F5B" w:rsidP="00FF7B03">
      <w:pPr>
        <w:pStyle w:val="Heading3"/>
      </w:pPr>
      <w:bookmarkStart w:id="419" w:name="_Toc28247616"/>
      <w:bookmarkStart w:id="420" w:name="_Toc76020323"/>
      <w:bookmarkStart w:id="421" w:name="_Toc76023692"/>
      <w:bookmarkStart w:id="422" w:name="_Toc76463105"/>
      <w:bookmarkStart w:id="423" w:name="_Toc76471035"/>
      <w:bookmarkStart w:id="424" w:name="_Toc76471059"/>
      <w:bookmarkStart w:id="425" w:name="_Toc76471333"/>
      <w:bookmarkStart w:id="426" w:name="_Toc76471374"/>
      <w:bookmarkStart w:id="427" w:name="_Toc76474522"/>
      <w:r w:rsidRPr="002C54EC">
        <w:lastRenderedPageBreak/>
        <w:t>2.8. Bảng dữ liệu</w:t>
      </w:r>
      <w:bookmarkEnd w:id="419"/>
      <w:bookmarkEnd w:id="420"/>
      <w:bookmarkEnd w:id="421"/>
      <w:bookmarkEnd w:id="422"/>
      <w:bookmarkEnd w:id="423"/>
      <w:bookmarkEnd w:id="424"/>
      <w:bookmarkEnd w:id="425"/>
      <w:bookmarkEnd w:id="426"/>
      <w:bookmarkEnd w:id="427"/>
    </w:p>
    <w:p w14:paraId="3A2C166C" w14:textId="77777777" w:rsidR="00166F5B" w:rsidRPr="002C54EC" w:rsidRDefault="00166F5B" w:rsidP="00D91004">
      <w:pPr>
        <w:pStyle w:val="Heading4"/>
      </w:pPr>
      <w:bookmarkStart w:id="428" w:name="_Toc450630933"/>
      <w:bookmarkStart w:id="429" w:name="_Toc450631303"/>
      <w:bookmarkStart w:id="430" w:name="_Toc450744637"/>
      <w:bookmarkStart w:id="431" w:name="_Toc23148250"/>
      <w:bookmarkStart w:id="432" w:name="_Toc28247617"/>
      <w:r w:rsidRPr="002C54EC">
        <w:t xml:space="preserve">2.8.1. Bảng </w:t>
      </w:r>
      <w:bookmarkEnd w:id="428"/>
      <w:bookmarkEnd w:id="429"/>
      <w:bookmarkEnd w:id="430"/>
      <w:bookmarkEnd w:id="431"/>
      <w:bookmarkEnd w:id="432"/>
      <w:r w:rsidRPr="002C54EC">
        <w:t>Khoa</w:t>
      </w:r>
    </w:p>
    <w:p w14:paraId="4865019A" w14:textId="77777777" w:rsidR="00166F5B" w:rsidRPr="002C54EC" w:rsidRDefault="00166F5B" w:rsidP="00C103FC">
      <w:pPr>
        <w:spacing w:before="80" w:after="80"/>
      </w:pPr>
      <w:r w:rsidRPr="002C54EC">
        <w:tab/>
        <w:t>Dùng để lưu thông tin của các khoa có giảng viên đăng ký đề tài NCK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30AA5059" w14:textId="77777777" w:rsidTr="00ED2F2D">
        <w:trPr>
          <w:jc w:val="center"/>
        </w:trPr>
        <w:tc>
          <w:tcPr>
            <w:tcW w:w="2410" w:type="dxa"/>
            <w:shd w:val="clear" w:color="auto" w:fill="D9D9D9"/>
          </w:tcPr>
          <w:p w14:paraId="65FB5F03" w14:textId="77777777" w:rsidR="00166F5B" w:rsidRPr="002C54EC" w:rsidRDefault="00166F5B" w:rsidP="00ED2F2D">
            <w:pPr>
              <w:spacing w:before="60" w:after="60"/>
              <w:jc w:val="center"/>
              <w:rPr>
                <w:b/>
              </w:rPr>
            </w:pPr>
            <w:r w:rsidRPr="002C54EC">
              <w:rPr>
                <w:b/>
              </w:rPr>
              <w:t>Tên trường</w:t>
            </w:r>
          </w:p>
        </w:tc>
        <w:tc>
          <w:tcPr>
            <w:tcW w:w="1725" w:type="dxa"/>
            <w:shd w:val="clear" w:color="auto" w:fill="D9D9D9"/>
          </w:tcPr>
          <w:p w14:paraId="7778EFC5" w14:textId="77777777" w:rsidR="00166F5B" w:rsidRPr="002C54EC" w:rsidRDefault="00166F5B" w:rsidP="00ED2F2D">
            <w:pPr>
              <w:spacing w:before="60" w:after="60"/>
              <w:jc w:val="center"/>
              <w:rPr>
                <w:b/>
              </w:rPr>
            </w:pPr>
            <w:r w:rsidRPr="002C54EC">
              <w:rPr>
                <w:b/>
              </w:rPr>
              <w:t>Kiểu dữ liệu</w:t>
            </w:r>
          </w:p>
        </w:tc>
        <w:tc>
          <w:tcPr>
            <w:tcW w:w="3730" w:type="dxa"/>
            <w:shd w:val="clear" w:color="auto" w:fill="D9D9D9"/>
          </w:tcPr>
          <w:p w14:paraId="7593582B" w14:textId="77777777" w:rsidR="00166F5B" w:rsidRPr="002C54EC" w:rsidRDefault="00166F5B" w:rsidP="00ED2F2D">
            <w:pPr>
              <w:spacing w:before="60" w:after="60"/>
              <w:jc w:val="center"/>
              <w:rPr>
                <w:b/>
              </w:rPr>
            </w:pPr>
            <w:r w:rsidRPr="002C54EC">
              <w:rPr>
                <w:b/>
              </w:rPr>
              <w:t>Mô tả</w:t>
            </w:r>
          </w:p>
        </w:tc>
      </w:tr>
      <w:tr w:rsidR="00166F5B" w:rsidRPr="002C54EC" w14:paraId="0D96DFC8" w14:textId="77777777" w:rsidTr="00ED2F2D">
        <w:trPr>
          <w:jc w:val="center"/>
        </w:trPr>
        <w:tc>
          <w:tcPr>
            <w:tcW w:w="2410" w:type="dxa"/>
          </w:tcPr>
          <w:p w14:paraId="10D94160" w14:textId="77777777" w:rsidR="00166F5B" w:rsidRPr="002C54EC" w:rsidRDefault="00166F5B" w:rsidP="00AB4CDA">
            <w:pPr>
              <w:spacing w:before="60" w:after="60"/>
              <w:rPr>
                <w:b/>
                <w:u w:val="single"/>
              </w:rPr>
            </w:pPr>
            <w:r w:rsidRPr="002C54EC">
              <w:rPr>
                <w:b/>
                <w:u w:val="single"/>
              </w:rPr>
              <w:t>MaKhoa</w:t>
            </w:r>
          </w:p>
        </w:tc>
        <w:tc>
          <w:tcPr>
            <w:tcW w:w="1725" w:type="dxa"/>
          </w:tcPr>
          <w:p w14:paraId="79ADA795" w14:textId="77777777" w:rsidR="00166F5B" w:rsidRPr="002C54EC" w:rsidRDefault="00166F5B" w:rsidP="00ED2F2D">
            <w:pPr>
              <w:spacing w:before="60" w:after="60"/>
            </w:pPr>
            <w:r w:rsidRPr="002C54EC">
              <w:t>Char(11)</w:t>
            </w:r>
          </w:p>
        </w:tc>
        <w:tc>
          <w:tcPr>
            <w:tcW w:w="3730" w:type="dxa"/>
          </w:tcPr>
          <w:p w14:paraId="160309AD" w14:textId="77777777" w:rsidR="00166F5B" w:rsidRPr="002C54EC" w:rsidRDefault="00166F5B" w:rsidP="00024A73">
            <w:pPr>
              <w:spacing w:before="60" w:after="60"/>
            </w:pPr>
            <w:r w:rsidRPr="002C54EC">
              <w:t>Mã khoa là khóa chính</w:t>
            </w:r>
          </w:p>
        </w:tc>
      </w:tr>
      <w:tr w:rsidR="00166F5B" w:rsidRPr="002C54EC" w14:paraId="202E8B07" w14:textId="77777777" w:rsidTr="00ED2F2D">
        <w:trPr>
          <w:jc w:val="center"/>
        </w:trPr>
        <w:tc>
          <w:tcPr>
            <w:tcW w:w="2410" w:type="dxa"/>
          </w:tcPr>
          <w:p w14:paraId="7013BC64" w14:textId="77777777" w:rsidR="00166F5B" w:rsidRPr="002C54EC" w:rsidRDefault="00166F5B" w:rsidP="007B7A5E">
            <w:pPr>
              <w:spacing w:before="60" w:after="60"/>
            </w:pPr>
            <w:r w:rsidRPr="002C54EC">
              <w:t>TenKhoa</w:t>
            </w:r>
          </w:p>
        </w:tc>
        <w:tc>
          <w:tcPr>
            <w:tcW w:w="1725" w:type="dxa"/>
          </w:tcPr>
          <w:p w14:paraId="402F4622" w14:textId="77777777" w:rsidR="00166F5B" w:rsidRPr="002C54EC" w:rsidRDefault="00166F5B" w:rsidP="00ED2F2D">
            <w:pPr>
              <w:spacing w:before="60" w:after="60"/>
            </w:pPr>
            <w:r w:rsidRPr="002C54EC">
              <w:t>Varchar(50)</w:t>
            </w:r>
          </w:p>
        </w:tc>
        <w:tc>
          <w:tcPr>
            <w:tcW w:w="3730" w:type="dxa"/>
          </w:tcPr>
          <w:p w14:paraId="70A25F4A" w14:textId="77777777" w:rsidR="00166F5B" w:rsidRPr="002C54EC" w:rsidRDefault="00166F5B" w:rsidP="00024A73">
            <w:pPr>
              <w:spacing w:before="60" w:after="60"/>
            </w:pPr>
            <w:r w:rsidRPr="002C54EC">
              <w:t>Tên khoa</w:t>
            </w:r>
          </w:p>
        </w:tc>
      </w:tr>
    </w:tbl>
    <w:p w14:paraId="349849CF" w14:textId="77777777" w:rsidR="00166F5B" w:rsidRPr="002C54EC" w:rsidRDefault="00166F5B" w:rsidP="00D91004">
      <w:pPr>
        <w:pStyle w:val="Heading4"/>
      </w:pPr>
      <w:bookmarkStart w:id="433" w:name="_Toc450630935"/>
      <w:bookmarkStart w:id="434" w:name="_Toc450631305"/>
      <w:bookmarkStart w:id="435" w:name="_Toc450744639"/>
      <w:bookmarkStart w:id="436" w:name="_Toc23148252"/>
      <w:bookmarkStart w:id="437" w:name="_Toc28247618"/>
      <w:r w:rsidRPr="002C54EC">
        <w:t xml:space="preserve">2.8.2. Bảng </w:t>
      </w:r>
      <w:bookmarkEnd w:id="433"/>
      <w:bookmarkEnd w:id="434"/>
      <w:bookmarkEnd w:id="435"/>
      <w:bookmarkEnd w:id="436"/>
      <w:bookmarkEnd w:id="437"/>
      <w:r w:rsidRPr="002C54EC">
        <w:t>Giangvien</w:t>
      </w:r>
    </w:p>
    <w:p w14:paraId="515461DD" w14:textId="77777777" w:rsidR="00166F5B" w:rsidRPr="002C54EC" w:rsidRDefault="00166F5B" w:rsidP="00C103FC">
      <w:pPr>
        <w:spacing w:before="80" w:after="80"/>
      </w:pPr>
      <w:r w:rsidRPr="002C54EC">
        <w:tab/>
        <w:t>Dùng để lưu thông tin của các giảng viên đăng ký đề tài NCK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30819B2A" w14:textId="77777777" w:rsidTr="00ED2F2D">
        <w:trPr>
          <w:jc w:val="center"/>
        </w:trPr>
        <w:tc>
          <w:tcPr>
            <w:tcW w:w="2410" w:type="dxa"/>
            <w:shd w:val="clear" w:color="auto" w:fill="D9D9D9"/>
          </w:tcPr>
          <w:p w14:paraId="2D3B490E" w14:textId="77777777" w:rsidR="00166F5B" w:rsidRPr="002C54EC" w:rsidRDefault="00166F5B" w:rsidP="00ED2F2D">
            <w:pPr>
              <w:spacing w:before="60" w:after="60"/>
              <w:jc w:val="center"/>
              <w:rPr>
                <w:b/>
              </w:rPr>
            </w:pPr>
            <w:r w:rsidRPr="002C54EC">
              <w:rPr>
                <w:b/>
              </w:rPr>
              <w:t>Tên trường</w:t>
            </w:r>
          </w:p>
        </w:tc>
        <w:tc>
          <w:tcPr>
            <w:tcW w:w="1725" w:type="dxa"/>
            <w:shd w:val="clear" w:color="auto" w:fill="D9D9D9"/>
          </w:tcPr>
          <w:p w14:paraId="566E7BE5" w14:textId="77777777" w:rsidR="00166F5B" w:rsidRPr="002C54EC" w:rsidRDefault="00166F5B" w:rsidP="00ED2F2D">
            <w:pPr>
              <w:spacing w:before="60" w:after="60"/>
              <w:jc w:val="center"/>
              <w:rPr>
                <w:b/>
              </w:rPr>
            </w:pPr>
            <w:r w:rsidRPr="002C54EC">
              <w:rPr>
                <w:b/>
              </w:rPr>
              <w:t>Kiểu dữ liệu</w:t>
            </w:r>
          </w:p>
        </w:tc>
        <w:tc>
          <w:tcPr>
            <w:tcW w:w="3730" w:type="dxa"/>
            <w:shd w:val="clear" w:color="auto" w:fill="D9D9D9"/>
          </w:tcPr>
          <w:p w14:paraId="6793E9EA" w14:textId="77777777" w:rsidR="00166F5B" w:rsidRPr="002C54EC" w:rsidRDefault="00166F5B" w:rsidP="00ED2F2D">
            <w:pPr>
              <w:spacing w:before="60" w:after="60"/>
              <w:jc w:val="center"/>
              <w:rPr>
                <w:b/>
              </w:rPr>
            </w:pPr>
            <w:r w:rsidRPr="002C54EC">
              <w:rPr>
                <w:b/>
              </w:rPr>
              <w:t>Mô tả</w:t>
            </w:r>
          </w:p>
        </w:tc>
      </w:tr>
      <w:tr w:rsidR="00166F5B" w:rsidRPr="002C54EC" w14:paraId="037A1695" w14:textId="77777777" w:rsidTr="00ED2F2D">
        <w:trPr>
          <w:jc w:val="center"/>
        </w:trPr>
        <w:tc>
          <w:tcPr>
            <w:tcW w:w="2410" w:type="dxa"/>
          </w:tcPr>
          <w:p w14:paraId="772A55F9" w14:textId="77777777" w:rsidR="00166F5B" w:rsidRPr="002C54EC" w:rsidRDefault="00166F5B" w:rsidP="00ED2F2D">
            <w:pPr>
              <w:spacing w:before="60" w:after="60"/>
              <w:rPr>
                <w:b/>
                <w:u w:val="single"/>
              </w:rPr>
            </w:pPr>
            <w:r w:rsidRPr="002C54EC">
              <w:rPr>
                <w:b/>
                <w:u w:val="single"/>
              </w:rPr>
              <w:t>MaGiangVien</w:t>
            </w:r>
          </w:p>
        </w:tc>
        <w:tc>
          <w:tcPr>
            <w:tcW w:w="1725" w:type="dxa"/>
          </w:tcPr>
          <w:p w14:paraId="2E3128BF" w14:textId="77777777" w:rsidR="00166F5B" w:rsidRPr="002C54EC" w:rsidRDefault="00166F5B" w:rsidP="00ED2F2D">
            <w:pPr>
              <w:spacing w:before="60" w:after="60"/>
            </w:pPr>
            <w:r w:rsidRPr="002C54EC">
              <w:t>Char(11)</w:t>
            </w:r>
          </w:p>
        </w:tc>
        <w:tc>
          <w:tcPr>
            <w:tcW w:w="3730" w:type="dxa"/>
          </w:tcPr>
          <w:p w14:paraId="2EF4E175" w14:textId="77777777" w:rsidR="00166F5B" w:rsidRPr="002C54EC" w:rsidRDefault="00166F5B" w:rsidP="00ED2F2D">
            <w:pPr>
              <w:spacing w:before="60" w:after="60"/>
            </w:pPr>
            <w:r w:rsidRPr="002C54EC">
              <w:t>Mã giảng viên là Khóa chính</w:t>
            </w:r>
          </w:p>
        </w:tc>
      </w:tr>
      <w:tr w:rsidR="00166F5B" w:rsidRPr="002C54EC" w14:paraId="6921DF71" w14:textId="77777777" w:rsidTr="00ED2F2D">
        <w:trPr>
          <w:jc w:val="center"/>
        </w:trPr>
        <w:tc>
          <w:tcPr>
            <w:tcW w:w="2410" w:type="dxa"/>
          </w:tcPr>
          <w:p w14:paraId="7DC0F3C5" w14:textId="77777777" w:rsidR="00166F5B" w:rsidRPr="002C54EC" w:rsidRDefault="00166F5B" w:rsidP="00ED2F2D">
            <w:pPr>
              <w:spacing w:before="60" w:after="60"/>
            </w:pPr>
            <w:r w:rsidRPr="002C54EC">
              <w:t>HoTen</w:t>
            </w:r>
          </w:p>
        </w:tc>
        <w:tc>
          <w:tcPr>
            <w:tcW w:w="1725" w:type="dxa"/>
          </w:tcPr>
          <w:p w14:paraId="6E54BBC2" w14:textId="77777777" w:rsidR="00166F5B" w:rsidRPr="002C54EC" w:rsidRDefault="00166F5B" w:rsidP="00ED2F2D">
            <w:pPr>
              <w:spacing w:before="60" w:after="60"/>
            </w:pPr>
            <w:r w:rsidRPr="002C54EC">
              <w:t>Varchar(50)</w:t>
            </w:r>
          </w:p>
        </w:tc>
        <w:tc>
          <w:tcPr>
            <w:tcW w:w="3730" w:type="dxa"/>
          </w:tcPr>
          <w:p w14:paraId="43B3F098" w14:textId="77777777" w:rsidR="00166F5B" w:rsidRPr="002C54EC" w:rsidRDefault="00166F5B" w:rsidP="00ED2F2D">
            <w:pPr>
              <w:spacing w:before="60" w:after="60"/>
            </w:pPr>
            <w:r w:rsidRPr="002C54EC">
              <w:t>Họ tên giảng viên</w:t>
            </w:r>
          </w:p>
        </w:tc>
      </w:tr>
      <w:tr w:rsidR="00166F5B" w:rsidRPr="002C54EC" w14:paraId="1A0E8BCB" w14:textId="77777777" w:rsidTr="00ED2F2D">
        <w:trPr>
          <w:jc w:val="center"/>
        </w:trPr>
        <w:tc>
          <w:tcPr>
            <w:tcW w:w="2410" w:type="dxa"/>
          </w:tcPr>
          <w:p w14:paraId="5385E54A" w14:textId="77777777" w:rsidR="00166F5B" w:rsidRPr="002C54EC" w:rsidRDefault="00166F5B" w:rsidP="00ED2F2D">
            <w:pPr>
              <w:spacing w:before="60" w:after="60"/>
            </w:pPr>
            <w:r w:rsidRPr="002C54EC">
              <w:t>Ngaysinh</w:t>
            </w:r>
          </w:p>
        </w:tc>
        <w:tc>
          <w:tcPr>
            <w:tcW w:w="1725" w:type="dxa"/>
          </w:tcPr>
          <w:p w14:paraId="52BA2FA8" w14:textId="77777777" w:rsidR="00166F5B" w:rsidRPr="002C54EC" w:rsidRDefault="00166F5B" w:rsidP="00ED2F2D">
            <w:pPr>
              <w:spacing w:before="60" w:after="60"/>
            </w:pPr>
            <w:r w:rsidRPr="002C54EC">
              <w:t>Date</w:t>
            </w:r>
          </w:p>
        </w:tc>
        <w:tc>
          <w:tcPr>
            <w:tcW w:w="3730" w:type="dxa"/>
          </w:tcPr>
          <w:p w14:paraId="4BC32FD3" w14:textId="77777777" w:rsidR="00166F5B" w:rsidRPr="002C54EC" w:rsidRDefault="00166F5B" w:rsidP="00ED2F2D">
            <w:pPr>
              <w:spacing w:before="60" w:after="60"/>
            </w:pPr>
            <w:r w:rsidRPr="002C54EC">
              <w:t>Ngày tháng năm sinh giảng viên</w:t>
            </w:r>
          </w:p>
        </w:tc>
      </w:tr>
      <w:tr w:rsidR="00166F5B" w:rsidRPr="002C54EC" w14:paraId="5997400A" w14:textId="77777777" w:rsidTr="00ED2F2D">
        <w:trPr>
          <w:jc w:val="center"/>
        </w:trPr>
        <w:tc>
          <w:tcPr>
            <w:tcW w:w="2410" w:type="dxa"/>
          </w:tcPr>
          <w:p w14:paraId="3B15B1EE" w14:textId="77777777" w:rsidR="00166F5B" w:rsidRPr="002C54EC" w:rsidRDefault="00166F5B" w:rsidP="00ED2F2D">
            <w:pPr>
              <w:spacing w:before="60" w:after="60"/>
            </w:pPr>
            <w:r w:rsidRPr="002C54EC">
              <w:t>Email</w:t>
            </w:r>
          </w:p>
        </w:tc>
        <w:tc>
          <w:tcPr>
            <w:tcW w:w="1725" w:type="dxa"/>
          </w:tcPr>
          <w:p w14:paraId="4A57C05E" w14:textId="77777777" w:rsidR="00166F5B" w:rsidRPr="002C54EC" w:rsidRDefault="00166F5B" w:rsidP="00ED2F2D">
            <w:pPr>
              <w:spacing w:before="60" w:after="60"/>
            </w:pPr>
            <w:r w:rsidRPr="002C54EC">
              <w:t>Varchar(50)</w:t>
            </w:r>
          </w:p>
        </w:tc>
        <w:tc>
          <w:tcPr>
            <w:tcW w:w="3730" w:type="dxa"/>
          </w:tcPr>
          <w:p w14:paraId="237BA5E0" w14:textId="77777777" w:rsidR="00166F5B" w:rsidRPr="002C54EC" w:rsidRDefault="00166F5B" w:rsidP="00ED2F2D">
            <w:pPr>
              <w:spacing w:before="60" w:after="60"/>
            </w:pPr>
            <w:r w:rsidRPr="002C54EC">
              <w:t>Địa chỉ mail  của giảng viên</w:t>
            </w:r>
          </w:p>
        </w:tc>
      </w:tr>
      <w:tr w:rsidR="00166F5B" w:rsidRPr="002C54EC" w14:paraId="392465DC" w14:textId="77777777" w:rsidTr="00ED2F2D">
        <w:trPr>
          <w:jc w:val="center"/>
        </w:trPr>
        <w:tc>
          <w:tcPr>
            <w:tcW w:w="2410" w:type="dxa"/>
          </w:tcPr>
          <w:p w14:paraId="1A80AC48" w14:textId="77777777" w:rsidR="00166F5B" w:rsidRPr="002C54EC" w:rsidRDefault="00166F5B" w:rsidP="00ED2F2D">
            <w:pPr>
              <w:spacing w:before="60" w:after="60"/>
            </w:pPr>
            <w:r w:rsidRPr="002C54EC">
              <w:t>SoDienThoai</w:t>
            </w:r>
          </w:p>
        </w:tc>
        <w:tc>
          <w:tcPr>
            <w:tcW w:w="1725" w:type="dxa"/>
          </w:tcPr>
          <w:p w14:paraId="555E082B" w14:textId="77777777" w:rsidR="00166F5B" w:rsidRPr="002C54EC" w:rsidRDefault="00166F5B" w:rsidP="00024A73">
            <w:pPr>
              <w:spacing w:before="60" w:after="60"/>
            </w:pPr>
            <w:r w:rsidRPr="002C54EC">
              <w:t>Int(1</w:t>
            </w:r>
            <w:r w:rsidRPr="002C54EC">
              <w:rPr>
                <w:lang w:val="vi-VN"/>
              </w:rPr>
              <w:t>3</w:t>
            </w:r>
            <w:r w:rsidRPr="002C54EC">
              <w:t>)</w:t>
            </w:r>
          </w:p>
        </w:tc>
        <w:tc>
          <w:tcPr>
            <w:tcW w:w="3730" w:type="dxa"/>
          </w:tcPr>
          <w:p w14:paraId="136C3470" w14:textId="77777777" w:rsidR="00166F5B" w:rsidRPr="002C54EC" w:rsidRDefault="00166F5B" w:rsidP="00ED2F2D">
            <w:pPr>
              <w:spacing w:before="60" w:after="60"/>
            </w:pPr>
            <w:r w:rsidRPr="002C54EC">
              <w:t>Số điện thoại của giảng viên</w:t>
            </w:r>
          </w:p>
        </w:tc>
      </w:tr>
      <w:tr w:rsidR="00166F5B" w:rsidRPr="002C54EC" w14:paraId="6BB7A707" w14:textId="77777777" w:rsidTr="00ED2F2D">
        <w:trPr>
          <w:jc w:val="center"/>
        </w:trPr>
        <w:tc>
          <w:tcPr>
            <w:tcW w:w="2410" w:type="dxa"/>
          </w:tcPr>
          <w:p w14:paraId="4464731A" w14:textId="77777777" w:rsidR="00166F5B" w:rsidRPr="002C54EC" w:rsidRDefault="00166F5B" w:rsidP="00ED2F2D">
            <w:pPr>
              <w:spacing w:before="60" w:after="60"/>
            </w:pPr>
            <w:r w:rsidRPr="002C54EC">
              <w:t>TrinhDo</w:t>
            </w:r>
          </w:p>
        </w:tc>
        <w:tc>
          <w:tcPr>
            <w:tcW w:w="1725" w:type="dxa"/>
          </w:tcPr>
          <w:p w14:paraId="5CA07F8A" w14:textId="77777777" w:rsidR="00166F5B" w:rsidRPr="002C54EC" w:rsidRDefault="00166F5B" w:rsidP="00ED2F2D">
            <w:pPr>
              <w:spacing w:before="60" w:after="60"/>
              <w:rPr>
                <w:lang w:val="vi-VN"/>
              </w:rPr>
            </w:pPr>
            <w:r w:rsidRPr="002C54EC">
              <w:rPr>
                <w:lang w:val="vi-VN"/>
              </w:rPr>
              <w:t>Enum(‘Đại học’,’Thạc sỹ’,’Tiến sỹ’)</w:t>
            </w:r>
          </w:p>
        </w:tc>
        <w:tc>
          <w:tcPr>
            <w:tcW w:w="3730" w:type="dxa"/>
          </w:tcPr>
          <w:p w14:paraId="1449BBD5" w14:textId="77777777" w:rsidR="00166F5B" w:rsidRPr="002C54EC" w:rsidRDefault="00166F5B" w:rsidP="00ED2F2D">
            <w:pPr>
              <w:spacing w:before="60" w:after="60"/>
            </w:pPr>
            <w:r w:rsidRPr="002C54EC">
              <w:t>Trình độ giảng viên</w:t>
            </w:r>
          </w:p>
        </w:tc>
      </w:tr>
      <w:tr w:rsidR="00166F5B" w:rsidRPr="002C54EC" w14:paraId="2BCC9B20" w14:textId="77777777" w:rsidTr="00ED2F2D">
        <w:trPr>
          <w:jc w:val="center"/>
        </w:trPr>
        <w:tc>
          <w:tcPr>
            <w:tcW w:w="2410" w:type="dxa"/>
          </w:tcPr>
          <w:p w14:paraId="7F8FB0C6" w14:textId="77777777" w:rsidR="00166F5B" w:rsidRPr="002C54EC" w:rsidRDefault="00166F5B" w:rsidP="00ED2F2D">
            <w:pPr>
              <w:spacing w:before="60" w:after="60"/>
            </w:pPr>
            <w:r w:rsidRPr="002C54EC">
              <w:t>Makhoa</w:t>
            </w:r>
          </w:p>
        </w:tc>
        <w:tc>
          <w:tcPr>
            <w:tcW w:w="1725" w:type="dxa"/>
          </w:tcPr>
          <w:p w14:paraId="467D983C" w14:textId="77777777" w:rsidR="00166F5B" w:rsidRPr="002C54EC" w:rsidRDefault="00166F5B" w:rsidP="00ED2F2D">
            <w:pPr>
              <w:spacing w:before="60" w:after="60"/>
            </w:pPr>
            <w:r w:rsidRPr="002C54EC">
              <w:t>Char(11)</w:t>
            </w:r>
          </w:p>
        </w:tc>
        <w:tc>
          <w:tcPr>
            <w:tcW w:w="3730" w:type="dxa"/>
          </w:tcPr>
          <w:p w14:paraId="5B461CD2" w14:textId="77777777" w:rsidR="00166F5B" w:rsidRPr="002C54EC" w:rsidRDefault="00166F5B" w:rsidP="00ED2F2D">
            <w:pPr>
              <w:spacing w:before="60" w:after="60"/>
            </w:pPr>
            <w:r w:rsidRPr="002C54EC">
              <w:t>Mã khoa</w:t>
            </w:r>
          </w:p>
        </w:tc>
      </w:tr>
    </w:tbl>
    <w:p w14:paraId="6367F79C" w14:textId="77777777" w:rsidR="00166F5B" w:rsidRPr="002C54EC" w:rsidRDefault="00166F5B" w:rsidP="00D91004">
      <w:pPr>
        <w:pStyle w:val="Heading4"/>
      </w:pPr>
      <w:r w:rsidRPr="002C54EC">
        <w:t>2.8.3. Bảng Detai</w:t>
      </w:r>
    </w:p>
    <w:p w14:paraId="26930579" w14:textId="77777777" w:rsidR="00166F5B" w:rsidRPr="002C54EC" w:rsidRDefault="00166F5B" w:rsidP="00065019">
      <w:pPr>
        <w:spacing w:before="80" w:after="80"/>
      </w:pPr>
      <w:r w:rsidRPr="002C54EC">
        <w:tab/>
        <w:t>Dùng để lưu thông tin về đề tài NCKH của các giảng vi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7CCF64FB" w14:textId="77777777" w:rsidTr="000411F8">
        <w:trPr>
          <w:jc w:val="center"/>
        </w:trPr>
        <w:tc>
          <w:tcPr>
            <w:tcW w:w="2410" w:type="dxa"/>
            <w:shd w:val="clear" w:color="auto" w:fill="D9D9D9"/>
          </w:tcPr>
          <w:p w14:paraId="7145B8B6" w14:textId="77777777" w:rsidR="00166F5B" w:rsidRPr="002C54EC" w:rsidRDefault="00166F5B" w:rsidP="00236D29">
            <w:pPr>
              <w:spacing w:before="60" w:after="60"/>
              <w:jc w:val="center"/>
              <w:rPr>
                <w:b/>
              </w:rPr>
            </w:pPr>
            <w:r w:rsidRPr="002C54EC">
              <w:t xml:space="preserve"> </w:t>
            </w:r>
            <w:r w:rsidRPr="002C54EC">
              <w:rPr>
                <w:b/>
              </w:rPr>
              <w:t>Tên trường</w:t>
            </w:r>
          </w:p>
        </w:tc>
        <w:tc>
          <w:tcPr>
            <w:tcW w:w="1725" w:type="dxa"/>
            <w:shd w:val="clear" w:color="auto" w:fill="D9D9D9"/>
          </w:tcPr>
          <w:p w14:paraId="1ACC2271"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24521A80" w14:textId="77777777" w:rsidR="00166F5B" w:rsidRPr="002C54EC" w:rsidRDefault="00166F5B" w:rsidP="00236D29">
            <w:pPr>
              <w:spacing w:before="60" w:after="60"/>
              <w:jc w:val="center"/>
              <w:rPr>
                <w:b/>
              </w:rPr>
            </w:pPr>
            <w:r w:rsidRPr="002C54EC">
              <w:rPr>
                <w:b/>
              </w:rPr>
              <w:t>Mô tả</w:t>
            </w:r>
          </w:p>
        </w:tc>
      </w:tr>
      <w:tr w:rsidR="00166F5B" w:rsidRPr="002C54EC" w14:paraId="2B86D674" w14:textId="77777777" w:rsidTr="000411F8">
        <w:trPr>
          <w:jc w:val="center"/>
        </w:trPr>
        <w:tc>
          <w:tcPr>
            <w:tcW w:w="2410" w:type="dxa"/>
          </w:tcPr>
          <w:p w14:paraId="3B61F223" w14:textId="77777777" w:rsidR="00166F5B" w:rsidRPr="002C54EC" w:rsidRDefault="00166F5B" w:rsidP="00211988">
            <w:pPr>
              <w:spacing w:before="60" w:after="60"/>
              <w:rPr>
                <w:b/>
                <w:u w:val="single"/>
              </w:rPr>
            </w:pPr>
            <w:r w:rsidRPr="002C54EC">
              <w:rPr>
                <w:b/>
                <w:u w:val="single"/>
              </w:rPr>
              <w:t>MaDeTai</w:t>
            </w:r>
          </w:p>
        </w:tc>
        <w:tc>
          <w:tcPr>
            <w:tcW w:w="1725" w:type="dxa"/>
          </w:tcPr>
          <w:p w14:paraId="3792F36B" w14:textId="77777777" w:rsidR="00166F5B" w:rsidRPr="002C54EC" w:rsidRDefault="00166F5B" w:rsidP="00236D29">
            <w:pPr>
              <w:spacing w:before="60" w:after="60"/>
            </w:pPr>
            <w:r w:rsidRPr="002C54EC">
              <w:t>Char(11)</w:t>
            </w:r>
          </w:p>
        </w:tc>
        <w:tc>
          <w:tcPr>
            <w:tcW w:w="3730" w:type="dxa"/>
          </w:tcPr>
          <w:p w14:paraId="1B912D62" w14:textId="77777777" w:rsidR="00166F5B" w:rsidRPr="002C54EC" w:rsidRDefault="00166F5B" w:rsidP="00211988">
            <w:pPr>
              <w:spacing w:before="60" w:after="60"/>
            </w:pPr>
            <w:r w:rsidRPr="002C54EC">
              <w:t>Mã đề tài là Khóa chính</w:t>
            </w:r>
          </w:p>
        </w:tc>
      </w:tr>
      <w:tr w:rsidR="00166F5B" w:rsidRPr="002C54EC" w14:paraId="68AAE8C8" w14:textId="77777777" w:rsidTr="000411F8">
        <w:trPr>
          <w:jc w:val="center"/>
        </w:trPr>
        <w:tc>
          <w:tcPr>
            <w:tcW w:w="2410" w:type="dxa"/>
          </w:tcPr>
          <w:p w14:paraId="6EDDEF6A" w14:textId="77777777" w:rsidR="00166F5B" w:rsidRPr="002C54EC" w:rsidRDefault="00166F5B" w:rsidP="00236D29">
            <w:pPr>
              <w:spacing w:before="60" w:after="60"/>
            </w:pPr>
            <w:r w:rsidRPr="002C54EC">
              <w:t>TenDeTai</w:t>
            </w:r>
          </w:p>
        </w:tc>
        <w:tc>
          <w:tcPr>
            <w:tcW w:w="1725" w:type="dxa"/>
          </w:tcPr>
          <w:p w14:paraId="53369617" w14:textId="77777777" w:rsidR="00166F5B" w:rsidRPr="002C54EC" w:rsidRDefault="00166F5B" w:rsidP="00236D29">
            <w:pPr>
              <w:spacing w:before="60" w:after="60"/>
            </w:pPr>
            <w:r w:rsidRPr="002C54EC">
              <w:t>Varchar(50</w:t>
            </w:r>
            <w:r w:rsidRPr="002C54EC">
              <w:rPr>
                <w:lang w:val="vi-VN"/>
              </w:rPr>
              <w:t>0</w:t>
            </w:r>
            <w:r w:rsidRPr="002C54EC">
              <w:t>)</w:t>
            </w:r>
          </w:p>
        </w:tc>
        <w:tc>
          <w:tcPr>
            <w:tcW w:w="3730" w:type="dxa"/>
          </w:tcPr>
          <w:p w14:paraId="7028CF70" w14:textId="77777777" w:rsidR="00166F5B" w:rsidRPr="002C54EC" w:rsidRDefault="00166F5B" w:rsidP="00236D29">
            <w:pPr>
              <w:spacing w:before="60" w:after="60"/>
            </w:pPr>
            <w:r w:rsidRPr="002C54EC">
              <w:t>Tên đề tài</w:t>
            </w:r>
          </w:p>
        </w:tc>
      </w:tr>
      <w:tr w:rsidR="00166F5B" w:rsidRPr="002C54EC" w14:paraId="1393E87D" w14:textId="77777777" w:rsidTr="000411F8">
        <w:trPr>
          <w:jc w:val="center"/>
        </w:trPr>
        <w:tc>
          <w:tcPr>
            <w:tcW w:w="2410" w:type="dxa"/>
          </w:tcPr>
          <w:p w14:paraId="7FB12C79" w14:textId="77777777" w:rsidR="00166F5B" w:rsidRPr="002C54EC" w:rsidRDefault="00166F5B" w:rsidP="00211988">
            <w:pPr>
              <w:spacing w:before="60" w:after="60"/>
            </w:pPr>
            <w:r w:rsidRPr="002C54EC">
              <w:t>NgayDangKy</w:t>
            </w:r>
          </w:p>
        </w:tc>
        <w:tc>
          <w:tcPr>
            <w:tcW w:w="1725" w:type="dxa"/>
          </w:tcPr>
          <w:p w14:paraId="4B042CC5" w14:textId="77777777" w:rsidR="00166F5B" w:rsidRPr="002C54EC" w:rsidRDefault="00166F5B" w:rsidP="00236D29">
            <w:pPr>
              <w:spacing w:before="60" w:after="60"/>
            </w:pPr>
            <w:r w:rsidRPr="002C54EC">
              <w:t>Date</w:t>
            </w:r>
          </w:p>
        </w:tc>
        <w:tc>
          <w:tcPr>
            <w:tcW w:w="3730" w:type="dxa"/>
          </w:tcPr>
          <w:p w14:paraId="7A36637F" w14:textId="77777777" w:rsidR="00166F5B" w:rsidRPr="002C54EC" w:rsidRDefault="00166F5B" w:rsidP="00211988">
            <w:pPr>
              <w:spacing w:before="60" w:after="60"/>
            </w:pPr>
            <w:r w:rsidRPr="002C54EC">
              <w:t>Ngày tháng năm đăng ký đề tài</w:t>
            </w:r>
          </w:p>
        </w:tc>
      </w:tr>
      <w:tr w:rsidR="00166F5B" w:rsidRPr="004C183F" w14:paraId="073BCE97" w14:textId="77777777" w:rsidTr="000411F8">
        <w:trPr>
          <w:jc w:val="center"/>
        </w:trPr>
        <w:tc>
          <w:tcPr>
            <w:tcW w:w="2410" w:type="dxa"/>
          </w:tcPr>
          <w:p w14:paraId="2C4AC5E0" w14:textId="77777777" w:rsidR="00166F5B" w:rsidRPr="002C54EC" w:rsidRDefault="00166F5B" w:rsidP="00211988">
            <w:pPr>
              <w:spacing w:before="60" w:after="60"/>
            </w:pPr>
            <w:r w:rsidRPr="002C54EC">
              <w:lastRenderedPageBreak/>
              <w:t>LinhVuc</w:t>
            </w:r>
          </w:p>
        </w:tc>
        <w:tc>
          <w:tcPr>
            <w:tcW w:w="1725" w:type="dxa"/>
          </w:tcPr>
          <w:p w14:paraId="4B95DA45" w14:textId="77777777" w:rsidR="00166F5B" w:rsidRPr="002C54EC" w:rsidRDefault="00166F5B" w:rsidP="00236D29">
            <w:pPr>
              <w:spacing w:before="60" w:after="60"/>
              <w:rPr>
                <w:lang w:val="vi-VN"/>
              </w:rPr>
            </w:pPr>
            <w:r w:rsidRPr="002C54EC">
              <w:rPr>
                <w:lang w:val="vi-VN"/>
              </w:rPr>
              <w:t>E</w:t>
            </w:r>
            <w:r w:rsidRPr="002C54EC">
              <w:t>num('Tự nhiên', 'Kỹ thuật', 'Nông nghiệp', 'Kinh</w:t>
            </w:r>
            <w:r w:rsidRPr="002C54EC">
              <w:rPr>
                <w:lang w:val="vi-VN"/>
              </w:rPr>
              <w:t xml:space="preserve"> tế’,’Xã hội’)</w:t>
            </w:r>
          </w:p>
        </w:tc>
        <w:tc>
          <w:tcPr>
            <w:tcW w:w="3730" w:type="dxa"/>
          </w:tcPr>
          <w:p w14:paraId="4EE3763D" w14:textId="77777777" w:rsidR="00166F5B" w:rsidRPr="002C54EC" w:rsidRDefault="00166F5B" w:rsidP="00236D29">
            <w:pPr>
              <w:spacing w:before="60" w:after="60"/>
              <w:rPr>
                <w:lang w:val="vi-VN"/>
              </w:rPr>
            </w:pPr>
            <w:r w:rsidRPr="002C54EC">
              <w:rPr>
                <w:lang w:val="vi-VN"/>
              </w:rPr>
              <w:t>Lĩnh vực của đề tài</w:t>
            </w:r>
          </w:p>
        </w:tc>
      </w:tr>
      <w:tr w:rsidR="00166F5B" w:rsidRPr="002C54EC" w14:paraId="7B4053A5" w14:textId="77777777" w:rsidTr="000411F8">
        <w:trPr>
          <w:jc w:val="center"/>
        </w:trPr>
        <w:tc>
          <w:tcPr>
            <w:tcW w:w="2410" w:type="dxa"/>
          </w:tcPr>
          <w:p w14:paraId="1C7134D3" w14:textId="77777777" w:rsidR="00166F5B" w:rsidRPr="002C54EC" w:rsidRDefault="00166F5B" w:rsidP="00236D29">
            <w:pPr>
              <w:spacing w:before="60" w:after="60"/>
            </w:pPr>
            <w:r w:rsidRPr="002C54EC">
              <w:t>CapDo</w:t>
            </w:r>
          </w:p>
        </w:tc>
        <w:tc>
          <w:tcPr>
            <w:tcW w:w="1725" w:type="dxa"/>
          </w:tcPr>
          <w:p w14:paraId="3E043E72" w14:textId="77777777" w:rsidR="00166F5B" w:rsidRPr="002C54EC" w:rsidRDefault="00166F5B" w:rsidP="00236D29">
            <w:pPr>
              <w:spacing w:before="60" w:after="60"/>
            </w:pPr>
            <w:r w:rsidRPr="002C54EC">
              <w:rPr>
                <w:lang w:val="vi-VN"/>
              </w:rPr>
              <w:t>E</w:t>
            </w:r>
            <w:r w:rsidRPr="002C54EC">
              <w:t>num('Cấp trường', 'Cấp khoa')</w:t>
            </w:r>
          </w:p>
        </w:tc>
        <w:tc>
          <w:tcPr>
            <w:tcW w:w="3730" w:type="dxa"/>
          </w:tcPr>
          <w:p w14:paraId="43DC734E" w14:textId="77777777" w:rsidR="00166F5B" w:rsidRPr="002C54EC" w:rsidRDefault="00166F5B" w:rsidP="00236D29">
            <w:pPr>
              <w:spacing w:before="60" w:after="60"/>
            </w:pPr>
            <w:r w:rsidRPr="002C54EC">
              <w:t>Cấp độ của đề tài</w:t>
            </w:r>
          </w:p>
        </w:tc>
      </w:tr>
      <w:tr w:rsidR="00166F5B" w:rsidRPr="002C54EC" w14:paraId="5DA4BC5F" w14:textId="77777777" w:rsidTr="000411F8">
        <w:trPr>
          <w:jc w:val="center"/>
        </w:trPr>
        <w:tc>
          <w:tcPr>
            <w:tcW w:w="2410" w:type="dxa"/>
          </w:tcPr>
          <w:p w14:paraId="6DD5D8C0" w14:textId="77777777" w:rsidR="00166F5B" w:rsidRPr="002C54EC" w:rsidRDefault="00166F5B" w:rsidP="00236D29">
            <w:pPr>
              <w:spacing w:before="60" w:after="60"/>
            </w:pPr>
            <w:r w:rsidRPr="002C54EC">
              <w:t>MaHoiDong</w:t>
            </w:r>
          </w:p>
        </w:tc>
        <w:tc>
          <w:tcPr>
            <w:tcW w:w="1725" w:type="dxa"/>
          </w:tcPr>
          <w:p w14:paraId="3FE928AC" w14:textId="77777777" w:rsidR="00166F5B" w:rsidRPr="002C54EC" w:rsidRDefault="00166F5B" w:rsidP="00236D29">
            <w:pPr>
              <w:spacing w:before="60" w:after="60"/>
            </w:pPr>
            <w:r w:rsidRPr="002C54EC">
              <w:t>Char(11)</w:t>
            </w:r>
          </w:p>
        </w:tc>
        <w:tc>
          <w:tcPr>
            <w:tcW w:w="3730" w:type="dxa"/>
          </w:tcPr>
          <w:p w14:paraId="6ECA301D" w14:textId="77777777" w:rsidR="00166F5B" w:rsidRPr="002C54EC" w:rsidRDefault="00166F5B" w:rsidP="00236D29">
            <w:pPr>
              <w:spacing w:before="60" w:after="60"/>
            </w:pPr>
            <w:r w:rsidRPr="002C54EC">
              <w:t>Mã hội đồng</w:t>
            </w:r>
          </w:p>
        </w:tc>
      </w:tr>
      <w:tr w:rsidR="00166F5B" w:rsidRPr="002C54EC" w14:paraId="4FAE0C85" w14:textId="77777777" w:rsidTr="000411F8">
        <w:trPr>
          <w:jc w:val="center"/>
        </w:trPr>
        <w:tc>
          <w:tcPr>
            <w:tcW w:w="2410" w:type="dxa"/>
          </w:tcPr>
          <w:p w14:paraId="13DB81D3" w14:textId="77777777" w:rsidR="00166F5B" w:rsidRPr="002C54EC" w:rsidRDefault="00166F5B" w:rsidP="00236D29">
            <w:pPr>
              <w:spacing w:before="60" w:after="60"/>
            </w:pPr>
            <w:r w:rsidRPr="002C54EC">
              <w:t>MaGiangVien</w:t>
            </w:r>
          </w:p>
        </w:tc>
        <w:tc>
          <w:tcPr>
            <w:tcW w:w="1725" w:type="dxa"/>
          </w:tcPr>
          <w:p w14:paraId="6710320C" w14:textId="77777777" w:rsidR="00166F5B" w:rsidRPr="002C54EC" w:rsidRDefault="00166F5B" w:rsidP="00236D29">
            <w:pPr>
              <w:spacing w:before="60" w:after="60"/>
            </w:pPr>
            <w:r w:rsidRPr="002C54EC">
              <w:t>Char(11)</w:t>
            </w:r>
          </w:p>
        </w:tc>
        <w:tc>
          <w:tcPr>
            <w:tcW w:w="3730" w:type="dxa"/>
          </w:tcPr>
          <w:p w14:paraId="735CF19D" w14:textId="77777777" w:rsidR="00166F5B" w:rsidRPr="002C54EC" w:rsidRDefault="00166F5B" w:rsidP="00236D29">
            <w:pPr>
              <w:spacing w:before="60" w:after="60"/>
            </w:pPr>
            <w:r w:rsidRPr="002C54EC">
              <w:t>Mã giảng viên</w:t>
            </w:r>
          </w:p>
        </w:tc>
      </w:tr>
      <w:tr w:rsidR="00166F5B" w:rsidRPr="002C54EC" w14:paraId="6B00B87D" w14:textId="77777777" w:rsidTr="000411F8">
        <w:trPr>
          <w:jc w:val="center"/>
        </w:trPr>
        <w:tc>
          <w:tcPr>
            <w:tcW w:w="2410" w:type="dxa"/>
          </w:tcPr>
          <w:p w14:paraId="63232727" w14:textId="77777777" w:rsidR="00166F5B" w:rsidRPr="002C54EC" w:rsidRDefault="00166F5B" w:rsidP="00E32A00">
            <w:pPr>
              <w:spacing w:before="60" w:after="60"/>
            </w:pPr>
            <w:r w:rsidRPr="002C54EC">
              <w:t>Ghichu</w:t>
            </w:r>
          </w:p>
        </w:tc>
        <w:tc>
          <w:tcPr>
            <w:tcW w:w="1725" w:type="dxa"/>
          </w:tcPr>
          <w:p w14:paraId="56A1DF07" w14:textId="77777777" w:rsidR="00166F5B" w:rsidRPr="002C54EC" w:rsidRDefault="00166F5B" w:rsidP="00E32A00">
            <w:pPr>
              <w:spacing w:before="60" w:after="60"/>
            </w:pPr>
            <w:r w:rsidRPr="002C54EC">
              <w:t>Varchar(50</w:t>
            </w:r>
            <w:r w:rsidRPr="002C54EC">
              <w:rPr>
                <w:lang w:val="vi-VN"/>
              </w:rPr>
              <w:t>0</w:t>
            </w:r>
            <w:r w:rsidRPr="002C54EC">
              <w:t>)</w:t>
            </w:r>
          </w:p>
        </w:tc>
        <w:tc>
          <w:tcPr>
            <w:tcW w:w="3730" w:type="dxa"/>
          </w:tcPr>
          <w:p w14:paraId="1AF603E9" w14:textId="77777777" w:rsidR="00166F5B" w:rsidRPr="002C54EC" w:rsidRDefault="00166F5B" w:rsidP="00E32A00">
            <w:pPr>
              <w:spacing w:before="60" w:after="60"/>
            </w:pPr>
            <w:r w:rsidRPr="002C54EC">
              <w:t>Ghi chú cho đề tài</w:t>
            </w:r>
          </w:p>
        </w:tc>
      </w:tr>
    </w:tbl>
    <w:p w14:paraId="15B2921E" w14:textId="77777777" w:rsidR="00166F5B" w:rsidRPr="002C54EC" w:rsidRDefault="00166F5B" w:rsidP="00D91004">
      <w:pPr>
        <w:pStyle w:val="Heading4"/>
      </w:pPr>
      <w:r w:rsidRPr="002C54EC">
        <w:t>2.8.4. Bảng Hoidong</w:t>
      </w:r>
    </w:p>
    <w:p w14:paraId="7E9C425D" w14:textId="77777777" w:rsidR="00166F5B" w:rsidRPr="002C54EC" w:rsidRDefault="00166F5B" w:rsidP="00723D99">
      <w:pPr>
        <w:spacing w:before="80" w:after="80"/>
      </w:pPr>
      <w:r w:rsidRPr="002C54EC">
        <w:tab/>
        <w:t xml:space="preserve">Dùng để lưu thông tin về hội đồng nghiệm thu đề tài NCK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04FC5A87" w14:textId="77777777" w:rsidTr="00236D29">
        <w:trPr>
          <w:jc w:val="center"/>
        </w:trPr>
        <w:tc>
          <w:tcPr>
            <w:tcW w:w="2410" w:type="dxa"/>
            <w:shd w:val="clear" w:color="auto" w:fill="D9D9D9"/>
          </w:tcPr>
          <w:p w14:paraId="4BAAF633" w14:textId="77777777" w:rsidR="00166F5B" w:rsidRPr="002C54EC" w:rsidRDefault="00166F5B" w:rsidP="00236D29">
            <w:pPr>
              <w:spacing w:before="60" w:after="60"/>
              <w:jc w:val="center"/>
              <w:rPr>
                <w:b/>
              </w:rPr>
            </w:pPr>
            <w:r w:rsidRPr="002C54EC">
              <w:rPr>
                <w:b/>
              </w:rPr>
              <w:t>Tên trường</w:t>
            </w:r>
          </w:p>
        </w:tc>
        <w:tc>
          <w:tcPr>
            <w:tcW w:w="1725" w:type="dxa"/>
            <w:shd w:val="clear" w:color="auto" w:fill="D9D9D9"/>
          </w:tcPr>
          <w:p w14:paraId="78B3EBA6"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29643971" w14:textId="77777777" w:rsidR="00166F5B" w:rsidRPr="002C54EC" w:rsidRDefault="00166F5B" w:rsidP="00236D29">
            <w:pPr>
              <w:spacing w:before="60" w:after="60"/>
              <w:jc w:val="center"/>
              <w:rPr>
                <w:b/>
              </w:rPr>
            </w:pPr>
            <w:r w:rsidRPr="002C54EC">
              <w:rPr>
                <w:b/>
              </w:rPr>
              <w:t>Mô tả</w:t>
            </w:r>
          </w:p>
        </w:tc>
      </w:tr>
      <w:tr w:rsidR="00166F5B" w:rsidRPr="002C54EC" w14:paraId="1F10BBAD" w14:textId="77777777" w:rsidTr="00236D29">
        <w:trPr>
          <w:jc w:val="center"/>
        </w:trPr>
        <w:tc>
          <w:tcPr>
            <w:tcW w:w="2410" w:type="dxa"/>
          </w:tcPr>
          <w:p w14:paraId="6029A28A" w14:textId="77777777" w:rsidR="00166F5B" w:rsidRPr="002C54EC" w:rsidRDefault="00166F5B" w:rsidP="00723D99">
            <w:pPr>
              <w:spacing w:before="60" w:after="60"/>
              <w:rPr>
                <w:b/>
                <w:u w:val="single"/>
              </w:rPr>
            </w:pPr>
            <w:r w:rsidRPr="002C54EC">
              <w:rPr>
                <w:b/>
                <w:u w:val="single"/>
              </w:rPr>
              <w:t>MaHoiDong</w:t>
            </w:r>
          </w:p>
        </w:tc>
        <w:tc>
          <w:tcPr>
            <w:tcW w:w="1725" w:type="dxa"/>
          </w:tcPr>
          <w:p w14:paraId="384D7C7F" w14:textId="77777777" w:rsidR="00166F5B" w:rsidRPr="002C54EC" w:rsidRDefault="00166F5B" w:rsidP="00236D29">
            <w:pPr>
              <w:spacing w:before="60" w:after="60"/>
            </w:pPr>
            <w:r w:rsidRPr="002C54EC">
              <w:t>Char(11)</w:t>
            </w:r>
          </w:p>
        </w:tc>
        <w:tc>
          <w:tcPr>
            <w:tcW w:w="3730" w:type="dxa"/>
          </w:tcPr>
          <w:p w14:paraId="0FADF15A" w14:textId="77777777" w:rsidR="00166F5B" w:rsidRPr="002C54EC" w:rsidRDefault="00166F5B" w:rsidP="00723D99">
            <w:pPr>
              <w:spacing w:before="60" w:after="60"/>
            </w:pPr>
            <w:r w:rsidRPr="002C54EC">
              <w:t>Mã hội đồng là khóa chính</w:t>
            </w:r>
          </w:p>
        </w:tc>
      </w:tr>
      <w:tr w:rsidR="00166F5B" w:rsidRPr="002C54EC" w14:paraId="100AA03E" w14:textId="77777777" w:rsidTr="00236D29">
        <w:trPr>
          <w:jc w:val="center"/>
        </w:trPr>
        <w:tc>
          <w:tcPr>
            <w:tcW w:w="2410" w:type="dxa"/>
          </w:tcPr>
          <w:p w14:paraId="5FFC953E" w14:textId="77777777" w:rsidR="00166F5B" w:rsidRPr="002C54EC" w:rsidRDefault="00166F5B" w:rsidP="00236D29">
            <w:pPr>
              <w:spacing w:before="60" w:after="60"/>
            </w:pPr>
            <w:r w:rsidRPr="002C54EC">
              <w:t>TenHoiDong</w:t>
            </w:r>
          </w:p>
        </w:tc>
        <w:tc>
          <w:tcPr>
            <w:tcW w:w="1725" w:type="dxa"/>
          </w:tcPr>
          <w:p w14:paraId="77F64A9B" w14:textId="77777777" w:rsidR="00166F5B" w:rsidRPr="002C54EC" w:rsidRDefault="00166F5B" w:rsidP="00236D29">
            <w:pPr>
              <w:spacing w:before="60" w:after="60"/>
            </w:pPr>
            <w:r w:rsidRPr="002C54EC">
              <w:t>Varchar(</w:t>
            </w:r>
            <w:r w:rsidRPr="002C54EC">
              <w:rPr>
                <w:lang w:val="vi-VN"/>
              </w:rPr>
              <w:t>10</w:t>
            </w:r>
            <w:r w:rsidRPr="002C54EC">
              <w:t>0)</w:t>
            </w:r>
          </w:p>
        </w:tc>
        <w:tc>
          <w:tcPr>
            <w:tcW w:w="3730" w:type="dxa"/>
          </w:tcPr>
          <w:p w14:paraId="3E990968" w14:textId="77777777" w:rsidR="00166F5B" w:rsidRPr="002C54EC" w:rsidRDefault="00166F5B" w:rsidP="00A2450E">
            <w:pPr>
              <w:spacing w:before="60" w:after="60"/>
            </w:pPr>
            <w:r w:rsidRPr="002C54EC">
              <w:t>Tên hội đồng nghiệm thu đề tài</w:t>
            </w:r>
          </w:p>
        </w:tc>
      </w:tr>
    </w:tbl>
    <w:p w14:paraId="02B22C9D" w14:textId="77777777" w:rsidR="00166F5B" w:rsidRPr="002C54EC" w:rsidRDefault="00166F5B" w:rsidP="00D91004">
      <w:pPr>
        <w:pStyle w:val="Heading4"/>
      </w:pPr>
      <w:r w:rsidRPr="002C54EC">
        <w:t>2.8.5. Bảng Chitiethoidong</w:t>
      </w:r>
    </w:p>
    <w:p w14:paraId="08663E75" w14:textId="77777777" w:rsidR="00166F5B" w:rsidRPr="002C54EC" w:rsidRDefault="00166F5B" w:rsidP="000C4286">
      <w:pPr>
        <w:spacing w:before="80" w:after="80"/>
        <w:ind w:firstLine="720"/>
      </w:pPr>
      <w:r w:rsidRPr="002C54EC">
        <w:t>Dùng để lưu thông tin chi tiết về hội đồng nghiệm thu đề tài NCKH nào đ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725"/>
        <w:gridCol w:w="3730"/>
      </w:tblGrid>
      <w:tr w:rsidR="00166F5B" w:rsidRPr="002C54EC" w14:paraId="64D5CD01" w14:textId="77777777" w:rsidTr="00566D77">
        <w:trPr>
          <w:jc w:val="center"/>
        </w:trPr>
        <w:tc>
          <w:tcPr>
            <w:tcW w:w="2441" w:type="dxa"/>
            <w:shd w:val="clear" w:color="auto" w:fill="D9D9D9"/>
          </w:tcPr>
          <w:p w14:paraId="5576C38E" w14:textId="77777777" w:rsidR="00166F5B" w:rsidRPr="002C54EC" w:rsidRDefault="00166F5B" w:rsidP="00236D29">
            <w:pPr>
              <w:spacing w:before="60" w:after="60"/>
              <w:jc w:val="center"/>
              <w:rPr>
                <w:b/>
              </w:rPr>
            </w:pPr>
            <w:r w:rsidRPr="002C54EC">
              <w:rPr>
                <w:b/>
              </w:rPr>
              <w:t>Tên trường</w:t>
            </w:r>
          </w:p>
        </w:tc>
        <w:tc>
          <w:tcPr>
            <w:tcW w:w="1725" w:type="dxa"/>
            <w:shd w:val="clear" w:color="auto" w:fill="D9D9D9"/>
          </w:tcPr>
          <w:p w14:paraId="48390022"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4DC6F5F0" w14:textId="77777777" w:rsidR="00166F5B" w:rsidRPr="002C54EC" w:rsidRDefault="00166F5B" w:rsidP="00236D29">
            <w:pPr>
              <w:spacing w:before="60" w:after="60"/>
              <w:jc w:val="center"/>
              <w:rPr>
                <w:b/>
              </w:rPr>
            </w:pPr>
            <w:r w:rsidRPr="002C54EC">
              <w:rPr>
                <w:b/>
              </w:rPr>
              <w:t>Mô tả</w:t>
            </w:r>
          </w:p>
        </w:tc>
      </w:tr>
      <w:tr w:rsidR="00166F5B" w:rsidRPr="002C54EC" w14:paraId="2AB2F96F" w14:textId="77777777" w:rsidTr="00566D77">
        <w:trPr>
          <w:jc w:val="center"/>
        </w:trPr>
        <w:tc>
          <w:tcPr>
            <w:tcW w:w="2441" w:type="dxa"/>
          </w:tcPr>
          <w:p w14:paraId="792690E0" w14:textId="77777777" w:rsidR="00166F5B" w:rsidRPr="002C54EC" w:rsidRDefault="00166F5B" w:rsidP="00AF67C5">
            <w:pPr>
              <w:spacing w:before="60" w:after="60"/>
              <w:rPr>
                <w:b/>
                <w:u w:val="single"/>
              </w:rPr>
            </w:pPr>
            <w:r w:rsidRPr="002C54EC">
              <w:rPr>
                <w:b/>
                <w:u w:val="single"/>
              </w:rPr>
              <w:t>MaChiTietHoiDong</w:t>
            </w:r>
          </w:p>
        </w:tc>
        <w:tc>
          <w:tcPr>
            <w:tcW w:w="1725" w:type="dxa"/>
          </w:tcPr>
          <w:p w14:paraId="5790E8B2" w14:textId="77777777" w:rsidR="00166F5B" w:rsidRPr="002C54EC" w:rsidRDefault="00166F5B" w:rsidP="00236D29">
            <w:pPr>
              <w:spacing w:before="60" w:after="60"/>
            </w:pPr>
            <w:r w:rsidRPr="002C54EC">
              <w:t>Char(11)</w:t>
            </w:r>
          </w:p>
        </w:tc>
        <w:tc>
          <w:tcPr>
            <w:tcW w:w="3730" w:type="dxa"/>
          </w:tcPr>
          <w:p w14:paraId="6D3BD04D" w14:textId="77777777" w:rsidR="00166F5B" w:rsidRPr="002C54EC" w:rsidRDefault="00166F5B" w:rsidP="00236D29">
            <w:pPr>
              <w:spacing w:before="60" w:after="60"/>
            </w:pPr>
            <w:r w:rsidRPr="002C54EC">
              <w:t>Mã chi tiết hội đồng là khóa chính</w:t>
            </w:r>
          </w:p>
        </w:tc>
      </w:tr>
      <w:tr w:rsidR="00166F5B" w:rsidRPr="002C54EC" w14:paraId="563DC497" w14:textId="77777777" w:rsidTr="00566D77">
        <w:trPr>
          <w:jc w:val="center"/>
        </w:trPr>
        <w:tc>
          <w:tcPr>
            <w:tcW w:w="2441" w:type="dxa"/>
          </w:tcPr>
          <w:p w14:paraId="2F17DAB0" w14:textId="77777777" w:rsidR="00166F5B" w:rsidRPr="002C54EC" w:rsidRDefault="00166F5B" w:rsidP="00236D29">
            <w:pPr>
              <w:spacing w:before="60" w:after="60"/>
            </w:pPr>
            <w:r w:rsidRPr="002C54EC">
              <w:t>Hoten</w:t>
            </w:r>
          </w:p>
        </w:tc>
        <w:tc>
          <w:tcPr>
            <w:tcW w:w="1725" w:type="dxa"/>
          </w:tcPr>
          <w:p w14:paraId="412D50BA" w14:textId="77777777" w:rsidR="00166F5B" w:rsidRPr="002C54EC" w:rsidRDefault="00166F5B" w:rsidP="00236D29">
            <w:pPr>
              <w:spacing w:before="60" w:after="60"/>
            </w:pPr>
            <w:r w:rsidRPr="002C54EC">
              <w:t>Varchar(50)</w:t>
            </w:r>
          </w:p>
        </w:tc>
        <w:tc>
          <w:tcPr>
            <w:tcW w:w="3730" w:type="dxa"/>
          </w:tcPr>
          <w:p w14:paraId="027ED1A8" w14:textId="77777777" w:rsidR="00166F5B" w:rsidRPr="002C54EC" w:rsidRDefault="00166F5B" w:rsidP="00236D29">
            <w:pPr>
              <w:spacing w:before="60" w:after="60"/>
            </w:pPr>
            <w:r w:rsidRPr="002C54EC">
              <w:t>Họ tên thành viên hội đồng</w:t>
            </w:r>
          </w:p>
        </w:tc>
      </w:tr>
      <w:tr w:rsidR="00166F5B" w:rsidRPr="004C183F" w14:paraId="3165435B" w14:textId="77777777" w:rsidTr="00566D77">
        <w:trPr>
          <w:jc w:val="center"/>
        </w:trPr>
        <w:tc>
          <w:tcPr>
            <w:tcW w:w="2441" w:type="dxa"/>
          </w:tcPr>
          <w:p w14:paraId="1AABB54B" w14:textId="77777777" w:rsidR="00166F5B" w:rsidRPr="002C54EC" w:rsidRDefault="00166F5B" w:rsidP="00236D29">
            <w:pPr>
              <w:spacing w:before="60" w:after="60"/>
            </w:pPr>
            <w:r w:rsidRPr="002C54EC">
              <w:t>TrinhDo</w:t>
            </w:r>
          </w:p>
        </w:tc>
        <w:tc>
          <w:tcPr>
            <w:tcW w:w="1725" w:type="dxa"/>
          </w:tcPr>
          <w:p w14:paraId="4856BFF5" w14:textId="77777777" w:rsidR="00166F5B" w:rsidRPr="002C54EC" w:rsidRDefault="00166F5B" w:rsidP="00236D29">
            <w:pPr>
              <w:spacing w:before="60" w:after="60"/>
              <w:rPr>
                <w:lang w:val="vi-VN"/>
              </w:rPr>
            </w:pPr>
            <w:r w:rsidRPr="002C54EC">
              <w:rPr>
                <w:lang w:val="vi-VN"/>
              </w:rPr>
              <w:t>E</w:t>
            </w:r>
            <w:r w:rsidRPr="002C54EC">
              <w:t>num('Đại học', 'Thạc sỹ', 'Tiến Sỹ')</w:t>
            </w:r>
          </w:p>
        </w:tc>
        <w:tc>
          <w:tcPr>
            <w:tcW w:w="3730" w:type="dxa"/>
          </w:tcPr>
          <w:p w14:paraId="430EFF4F" w14:textId="77777777" w:rsidR="00166F5B" w:rsidRPr="002C54EC" w:rsidRDefault="00166F5B" w:rsidP="00236D29">
            <w:pPr>
              <w:spacing w:before="60" w:after="60"/>
              <w:rPr>
                <w:lang w:val="vi-VN"/>
              </w:rPr>
            </w:pPr>
            <w:r w:rsidRPr="002C54EC">
              <w:rPr>
                <w:lang w:val="vi-VN"/>
              </w:rPr>
              <w:t>Trình độ các thành viên hội đồng</w:t>
            </w:r>
          </w:p>
        </w:tc>
      </w:tr>
      <w:tr w:rsidR="00166F5B" w:rsidRPr="004C183F" w14:paraId="473450A9" w14:textId="77777777" w:rsidTr="00566D77">
        <w:trPr>
          <w:jc w:val="center"/>
        </w:trPr>
        <w:tc>
          <w:tcPr>
            <w:tcW w:w="2441" w:type="dxa"/>
          </w:tcPr>
          <w:p w14:paraId="14D5C2BE" w14:textId="77777777" w:rsidR="00166F5B" w:rsidRPr="002C54EC" w:rsidRDefault="00166F5B" w:rsidP="00236D29">
            <w:pPr>
              <w:spacing w:before="60" w:after="60"/>
            </w:pPr>
            <w:r w:rsidRPr="002C54EC">
              <w:lastRenderedPageBreak/>
              <w:t>ChucDanh</w:t>
            </w:r>
          </w:p>
        </w:tc>
        <w:tc>
          <w:tcPr>
            <w:tcW w:w="1725" w:type="dxa"/>
          </w:tcPr>
          <w:p w14:paraId="679CADD7" w14:textId="77777777" w:rsidR="00166F5B" w:rsidRPr="002C54EC" w:rsidRDefault="00166F5B" w:rsidP="00236D29">
            <w:pPr>
              <w:spacing w:before="60" w:after="60"/>
              <w:rPr>
                <w:lang w:val="vi-VN"/>
              </w:rPr>
            </w:pPr>
            <w:r w:rsidRPr="002C54EC">
              <w:rPr>
                <w:lang w:val="vi-VN"/>
              </w:rPr>
              <w:t>E</w:t>
            </w:r>
            <w:r w:rsidRPr="002C54EC">
              <w:t>num('Chủ tịch hội đồng','Ủy viên','Ủy viên - Thư ký','Ủy viên - Phản biện 1','Ủy viên - Phản biện 2'</w:t>
            </w:r>
            <w:r w:rsidRPr="002C54EC">
              <w:rPr>
                <w:lang w:val="vi-VN"/>
              </w:rPr>
              <w:t>)</w:t>
            </w:r>
          </w:p>
        </w:tc>
        <w:tc>
          <w:tcPr>
            <w:tcW w:w="3730" w:type="dxa"/>
          </w:tcPr>
          <w:p w14:paraId="00C60181" w14:textId="77777777" w:rsidR="00166F5B" w:rsidRPr="002C54EC" w:rsidRDefault="00166F5B" w:rsidP="00236D29">
            <w:pPr>
              <w:spacing w:before="60" w:after="60"/>
              <w:rPr>
                <w:lang w:val="vi-VN"/>
              </w:rPr>
            </w:pPr>
            <w:r w:rsidRPr="002C54EC">
              <w:rPr>
                <w:sz w:val="24"/>
                <w:lang w:val="vi-VN"/>
              </w:rPr>
              <w:t>Chức danh của thành viên hội đồng</w:t>
            </w:r>
          </w:p>
        </w:tc>
      </w:tr>
      <w:tr w:rsidR="00166F5B" w:rsidRPr="002C54EC" w14:paraId="17EE2328" w14:textId="77777777" w:rsidTr="00566D77">
        <w:trPr>
          <w:jc w:val="center"/>
        </w:trPr>
        <w:tc>
          <w:tcPr>
            <w:tcW w:w="2441" w:type="dxa"/>
          </w:tcPr>
          <w:p w14:paraId="3D072FF9" w14:textId="77777777" w:rsidR="00166F5B" w:rsidRPr="002C54EC" w:rsidRDefault="00166F5B" w:rsidP="00236D29">
            <w:pPr>
              <w:spacing w:before="60" w:after="60"/>
            </w:pPr>
            <w:r w:rsidRPr="002C54EC">
              <w:t>MaHoiDong</w:t>
            </w:r>
          </w:p>
        </w:tc>
        <w:tc>
          <w:tcPr>
            <w:tcW w:w="1725" w:type="dxa"/>
          </w:tcPr>
          <w:p w14:paraId="57C83AD3" w14:textId="77777777" w:rsidR="00166F5B" w:rsidRPr="002C54EC" w:rsidRDefault="00166F5B" w:rsidP="00236D29">
            <w:pPr>
              <w:spacing w:before="60" w:after="60"/>
            </w:pPr>
            <w:r w:rsidRPr="002C54EC">
              <w:t>Char(11)</w:t>
            </w:r>
          </w:p>
        </w:tc>
        <w:tc>
          <w:tcPr>
            <w:tcW w:w="3730" w:type="dxa"/>
          </w:tcPr>
          <w:p w14:paraId="3785828D" w14:textId="77777777" w:rsidR="00166F5B" w:rsidRPr="002C54EC" w:rsidRDefault="00166F5B" w:rsidP="00236D29">
            <w:pPr>
              <w:spacing w:before="60" w:after="60"/>
            </w:pPr>
            <w:r w:rsidRPr="002C54EC">
              <w:t>Mã hội đồng</w:t>
            </w:r>
          </w:p>
        </w:tc>
      </w:tr>
    </w:tbl>
    <w:p w14:paraId="25C77765" w14:textId="77777777" w:rsidR="00166F5B" w:rsidRPr="002C54EC" w:rsidRDefault="00166F5B" w:rsidP="00D91004">
      <w:pPr>
        <w:pStyle w:val="Heading4"/>
      </w:pPr>
      <w:r w:rsidRPr="002C54EC">
        <w:t>2.8.6. Bảng Nghiemthu</w:t>
      </w:r>
    </w:p>
    <w:p w14:paraId="703C2A91" w14:textId="77777777" w:rsidR="00166F5B" w:rsidRPr="002C54EC" w:rsidRDefault="00166F5B" w:rsidP="00566D77">
      <w:pPr>
        <w:spacing w:before="80" w:after="80"/>
      </w:pPr>
      <w:r w:rsidRPr="002C54EC">
        <w:t>Dùng để lưu thông tin về buổi nghiệm thu đề tài NCKH nào đ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1"/>
        <w:gridCol w:w="1725"/>
        <w:gridCol w:w="3730"/>
      </w:tblGrid>
      <w:tr w:rsidR="00166F5B" w:rsidRPr="002C54EC" w14:paraId="646A3BC8" w14:textId="77777777" w:rsidTr="00236D29">
        <w:trPr>
          <w:jc w:val="center"/>
        </w:trPr>
        <w:tc>
          <w:tcPr>
            <w:tcW w:w="2441" w:type="dxa"/>
            <w:shd w:val="clear" w:color="auto" w:fill="D9D9D9"/>
          </w:tcPr>
          <w:p w14:paraId="4F39E473" w14:textId="77777777" w:rsidR="00166F5B" w:rsidRPr="002C54EC" w:rsidRDefault="00166F5B" w:rsidP="00236D29">
            <w:pPr>
              <w:spacing w:before="60" w:after="60"/>
              <w:jc w:val="center"/>
              <w:rPr>
                <w:b/>
              </w:rPr>
            </w:pPr>
            <w:r w:rsidRPr="002C54EC">
              <w:rPr>
                <w:b/>
              </w:rPr>
              <w:t>Tên trường</w:t>
            </w:r>
          </w:p>
        </w:tc>
        <w:tc>
          <w:tcPr>
            <w:tcW w:w="1725" w:type="dxa"/>
            <w:shd w:val="clear" w:color="auto" w:fill="D9D9D9"/>
          </w:tcPr>
          <w:p w14:paraId="7AFDFFA4"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7D453E0C" w14:textId="77777777" w:rsidR="00166F5B" w:rsidRPr="002C54EC" w:rsidRDefault="00166F5B" w:rsidP="00236D29">
            <w:pPr>
              <w:spacing w:before="60" w:after="60"/>
              <w:jc w:val="center"/>
              <w:rPr>
                <w:b/>
              </w:rPr>
            </w:pPr>
            <w:r w:rsidRPr="002C54EC">
              <w:rPr>
                <w:b/>
              </w:rPr>
              <w:t>Mô tả</w:t>
            </w:r>
          </w:p>
        </w:tc>
      </w:tr>
      <w:tr w:rsidR="00166F5B" w:rsidRPr="004C183F" w14:paraId="20A6364A" w14:textId="77777777" w:rsidTr="00236D29">
        <w:trPr>
          <w:jc w:val="center"/>
        </w:trPr>
        <w:tc>
          <w:tcPr>
            <w:tcW w:w="2441" w:type="dxa"/>
          </w:tcPr>
          <w:p w14:paraId="5A84575F" w14:textId="77777777" w:rsidR="00166F5B" w:rsidRPr="002C54EC" w:rsidRDefault="00166F5B" w:rsidP="00236D29">
            <w:pPr>
              <w:spacing w:before="60" w:after="60"/>
              <w:rPr>
                <w:b/>
                <w:u w:val="single"/>
                <w:lang w:val="vi-VN"/>
              </w:rPr>
            </w:pPr>
            <w:r w:rsidRPr="002C54EC">
              <w:rPr>
                <w:b/>
                <w:u w:val="single"/>
                <w:lang w:val="vi-VN"/>
              </w:rPr>
              <w:t>MaNghiemThu</w:t>
            </w:r>
          </w:p>
        </w:tc>
        <w:tc>
          <w:tcPr>
            <w:tcW w:w="1725" w:type="dxa"/>
          </w:tcPr>
          <w:p w14:paraId="2218D10C" w14:textId="77777777" w:rsidR="00166F5B" w:rsidRPr="002C54EC" w:rsidRDefault="00166F5B" w:rsidP="00236D29">
            <w:pPr>
              <w:spacing w:before="60" w:after="60"/>
              <w:rPr>
                <w:lang w:val="vi-VN"/>
              </w:rPr>
            </w:pPr>
            <w:r w:rsidRPr="002C54EC">
              <w:rPr>
                <w:lang w:val="vi-VN"/>
              </w:rPr>
              <w:t>Int(11)</w:t>
            </w:r>
          </w:p>
        </w:tc>
        <w:tc>
          <w:tcPr>
            <w:tcW w:w="3730" w:type="dxa"/>
          </w:tcPr>
          <w:p w14:paraId="2D1884AA" w14:textId="77777777" w:rsidR="00166F5B" w:rsidRPr="002C54EC" w:rsidRDefault="00166F5B" w:rsidP="00236D29">
            <w:pPr>
              <w:spacing w:before="60" w:after="60"/>
              <w:rPr>
                <w:lang w:val="vi-VN"/>
              </w:rPr>
            </w:pPr>
            <w:r w:rsidRPr="002C54EC">
              <w:rPr>
                <w:lang w:val="vi-VN"/>
              </w:rPr>
              <w:t>Mã nghiệm thu là khóa chính</w:t>
            </w:r>
          </w:p>
        </w:tc>
      </w:tr>
      <w:tr w:rsidR="00166F5B" w:rsidRPr="002C54EC" w14:paraId="4B60FB5F" w14:textId="77777777" w:rsidTr="00236D29">
        <w:trPr>
          <w:jc w:val="center"/>
        </w:trPr>
        <w:tc>
          <w:tcPr>
            <w:tcW w:w="2441" w:type="dxa"/>
          </w:tcPr>
          <w:p w14:paraId="237D8821" w14:textId="77777777" w:rsidR="00166F5B" w:rsidRPr="002C54EC" w:rsidRDefault="00166F5B" w:rsidP="00236D29">
            <w:pPr>
              <w:spacing w:before="60" w:after="60"/>
              <w:rPr>
                <w:bCs/>
              </w:rPr>
            </w:pPr>
            <w:r w:rsidRPr="002C54EC">
              <w:rPr>
                <w:bCs/>
              </w:rPr>
              <w:t>MaDeTai</w:t>
            </w:r>
          </w:p>
        </w:tc>
        <w:tc>
          <w:tcPr>
            <w:tcW w:w="1725" w:type="dxa"/>
          </w:tcPr>
          <w:p w14:paraId="21DC2C43" w14:textId="77777777" w:rsidR="00166F5B" w:rsidRPr="002C54EC" w:rsidRDefault="00166F5B" w:rsidP="00236D29">
            <w:pPr>
              <w:spacing w:before="60" w:after="60"/>
            </w:pPr>
            <w:r w:rsidRPr="002C54EC">
              <w:rPr>
                <w:lang w:val="vi-VN"/>
              </w:rPr>
              <w:t>Char(11)</w:t>
            </w:r>
          </w:p>
        </w:tc>
        <w:tc>
          <w:tcPr>
            <w:tcW w:w="3730" w:type="dxa"/>
          </w:tcPr>
          <w:p w14:paraId="169ACAC1" w14:textId="77777777" w:rsidR="00166F5B" w:rsidRPr="002C54EC" w:rsidRDefault="00166F5B" w:rsidP="00236D29">
            <w:pPr>
              <w:spacing w:before="60" w:after="60"/>
              <w:rPr>
                <w:lang w:val="vi-VN"/>
              </w:rPr>
            </w:pPr>
            <w:r w:rsidRPr="002C54EC">
              <w:t xml:space="preserve">Mã chi tiết hội đồng là khóa </w:t>
            </w:r>
            <w:r w:rsidRPr="002C54EC">
              <w:rPr>
                <w:lang w:val="vi-VN"/>
              </w:rPr>
              <w:t>kết nối với bảng đề tài</w:t>
            </w:r>
          </w:p>
        </w:tc>
      </w:tr>
      <w:tr w:rsidR="00166F5B" w:rsidRPr="004C183F" w14:paraId="3264885A" w14:textId="77777777" w:rsidTr="00236D29">
        <w:trPr>
          <w:jc w:val="center"/>
        </w:trPr>
        <w:tc>
          <w:tcPr>
            <w:tcW w:w="2441" w:type="dxa"/>
          </w:tcPr>
          <w:p w14:paraId="62983A42" w14:textId="77777777" w:rsidR="00166F5B" w:rsidRPr="002C54EC" w:rsidRDefault="00166F5B" w:rsidP="00236D29">
            <w:pPr>
              <w:spacing w:before="60" w:after="60"/>
            </w:pPr>
            <w:r w:rsidRPr="002C54EC">
              <w:t>DiemSo</w:t>
            </w:r>
          </w:p>
        </w:tc>
        <w:tc>
          <w:tcPr>
            <w:tcW w:w="1725" w:type="dxa"/>
          </w:tcPr>
          <w:p w14:paraId="04FFF283" w14:textId="77777777" w:rsidR="00166F5B" w:rsidRPr="002C54EC" w:rsidRDefault="00166F5B" w:rsidP="00236D29">
            <w:pPr>
              <w:spacing w:before="60" w:after="60"/>
              <w:rPr>
                <w:lang w:val="vi-VN"/>
              </w:rPr>
            </w:pPr>
            <w:r w:rsidRPr="002C54EC">
              <w:rPr>
                <w:lang w:val="vi-VN"/>
              </w:rPr>
              <w:t>loat</w:t>
            </w:r>
          </w:p>
        </w:tc>
        <w:tc>
          <w:tcPr>
            <w:tcW w:w="3730" w:type="dxa"/>
          </w:tcPr>
          <w:p w14:paraId="6A073AB8" w14:textId="77777777" w:rsidR="00166F5B" w:rsidRPr="002C54EC" w:rsidRDefault="00166F5B" w:rsidP="00236D29">
            <w:pPr>
              <w:spacing w:before="60" w:after="60"/>
              <w:rPr>
                <w:lang w:val="vi-VN"/>
              </w:rPr>
            </w:pPr>
            <w:r w:rsidRPr="002C54EC">
              <w:rPr>
                <w:lang w:val="vi-VN"/>
              </w:rPr>
              <w:t>Điểm kết luận của đề tài</w:t>
            </w:r>
          </w:p>
        </w:tc>
      </w:tr>
      <w:tr w:rsidR="00166F5B" w:rsidRPr="002C54EC" w14:paraId="1FC4AB2C" w14:textId="77777777" w:rsidTr="00236D29">
        <w:trPr>
          <w:jc w:val="center"/>
        </w:trPr>
        <w:tc>
          <w:tcPr>
            <w:tcW w:w="2441" w:type="dxa"/>
          </w:tcPr>
          <w:p w14:paraId="55CFA090" w14:textId="77777777" w:rsidR="00166F5B" w:rsidRPr="002C54EC" w:rsidRDefault="00166F5B" w:rsidP="00236D29">
            <w:pPr>
              <w:spacing w:before="60" w:after="60"/>
            </w:pPr>
            <w:r w:rsidRPr="002C54EC">
              <w:t>XepLoại</w:t>
            </w:r>
          </w:p>
        </w:tc>
        <w:tc>
          <w:tcPr>
            <w:tcW w:w="1725" w:type="dxa"/>
          </w:tcPr>
          <w:p w14:paraId="194F932D" w14:textId="77777777" w:rsidR="00166F5B" w:rsidRPr="002C54EC" w:rsidRDefault="00166F5B" w:rsidP="00236D29">
            <w:pPr>
              <w:spacing w:before="60" w:after="60"/>
            </w:pPr>
            <w:r w:rsidRPr="002C54EC">
              <w:rPr>
                <w:lang w:val="vi-VN"/>
              </w:rPr>
              <w:t>E</w:t>
            </w:r>
            <w:r w:rsidRPr="002C54EC">
              <w:t>num('Tốt', 'Khá', 'Đạt yêu cầu', 'Không Đạt')</w:t>
            </w:r>
          </w:p>
        </w:tc>
        <w:tc>
          <w:tcPr>
            <w:tcW w:w="3730" w:type="dxa"/>
          </w:tcPr>
          <w:p w14:paraId="1CCDD72D" w14:textId="77777777" w:rsidR="00166F5B" w:rsidRPr="002C54EC" w:rsidRDefault="00166F5B" w:rsidP="00236D29">
            <w:pPr>
              <w:spacing w:before="60" w:after="60"/>
            </w:pPr>
            <w:r w:rsidRPr="002C54EC">
              <w:t>Xếp loại của đề tài</w:t>
            </w:r>
          </w:p>
        </w:tc>
      </w:tr>
      <w:tr w:rsidR="00166F5B" w:rsidRPr="002C54EC" w14:paraId="6CC8E466" w14:textId="77777777" w:rsidTr="00236D29">
        <w:trPr>
          <w:jc w:val="center"/>
        </w:trPr>
        <w:tc>
          <w:tcPr>
            <w:tcW w:w="2441" w:type="dxa"/>
          </w:tcPr>
          <w:p w14:paraId="56E777F2" w14:textId="77777777" w:rsidR="00166F5B" w:rsidRPr="002C54EC" w:rsidRDefault="00166F5B" w:rsidP="00236D29">
            <w:pPr>
              <w:spacing w:before="60" w:after="60"/>
            </w:pPr>
            <w:r w:rsidRPr="002C54EC">
              <w:t>TinhTrang</w:t>
            </w:r>
          </w:p>
        </w:tc>
        <w:tc>
          <w:tcPr>
            <w:tcW w:w="1725" w:type="dxa"/>
          </w:tcPr>
          <w:p w14:paraId="08F16B44" w14:textId="77777777" w:rsidR="00166F5B" w:rsidRPr="002C54EC" w:rsidRDefault="00166F5B" w:rsidP="00236D29">
            <w:pPr>
              <w:spacing w:before="60" w:after="60"/>
            </w:pPr>
            <w:r w:rsidRPr="002C54EC">
              <w:rPr>
                <w:lang w:val="vi-VN"/>
              </w:rPr>
              <w:t>E</w:t>
            </w:r>
            <w:r w:rsidRPr="002C54EC">
              <w:t>num('Đạt', 'Không')</w:t>
            </w:r>
          </w:p>
        </w:tc>
        <w:tc>
          <w:tcPr>
            <w:tcW w:w="3730" w:type="dxa"/>
          </w:tcPr>
          <w:p w14:paraId="30ACB5D8" w14:textId="77777777" w:rsidR="00166F5B" w:rsidRPr="002C54EC" w:rsidRDefault="00166F5B" w:rsidP="00236D29">
            <w:pPr>
              <w:spacing w:before="60" w:after="60"/>
            </w:pPr>
            <w:r w:rsidRPr="002C54EC">
              <w:rPr>
                <w:sz w:val="24"/>
              </w:rPr>
              <w:t>Tình trạng đề tài</w:t>
            </w:r>
          </w:p>
        </w:tc>
      </w:tr>
    </w:tbl>
    <w:p w14:paraId="71EF2173" w14:textId="77777777" w:rsidR="00166F5B" w:rsidRPr="002C54EC" w:rsidRDefault="00166F5B" w:rsidP="001B13D9">
      <w:pPr>
        <w:spacing w:before="80" w:after="80"/>
      </w:pPr>
    </w:p>
    <w:p w14:paraId="7DE3377A" w14:textId="77777777" w:rsidR="00166F5B" w:rsidRPr="002C54EC" w:rsidRDefault="00166F5B" w:rsidP="00D91004">
      <w:pPr>
        <w:pStyle w:val="Heading4"/>
      </w:pPr>
      <w:r w:rsidRPr="002C54EC">
        <w:t>2.8.7. Bảng Loaitaikhoan</w:t>
      </w:r>
    </w:p>
    <w:p w14:paraId="10D44985" w14:textId="77777777" w:rsidR="00166F5B" w:rsidRPr="002C54EC" w:rsidRDefault="00166F5B" w:rsidP="00F7126C">
      <w:pPr>
        <w:spacing w:before="80" w:after="80"/>
      </w:pPr>
      <w:r w:rsidRPr="002C54EC">
        <w:tab/>
        <w:t>Dùng để lưu thông tin về loại tài khoản đăng nhập hệ thố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1E19F6D2" w14:textId="77777777" w:rsidTr="00236D29">
        <w:trPr>
          <w:jc w:val="center"/>
        </w:trPr>
        <w:tc>
          <w:tcPr>
            <w:tcW w:w="2410" w:type="dxa"/>
            <w:shd w:val="clear" w:color="auto" w:fill="D9D9D9"/>
          </w:tcPr>
          <w:p w14:paraId="3B153315" w14:textId="77777777" w:rsidR="00166F5B" w:rsidRPr="002C54EC" w:rsidRDefault="00166F5B" w:rsidP="00236D29">
            <w:pPr>
              <w:spacing w:before="60" w:after="60"/>
              <w:jc w:val="center"/>
              <w:rPr>
                <w:b/>
              </w:rPr>
            </w:pPr>
            <w:r w:rsidRPr="002C54EC">
              <w:rPr>
                <w:b/>
              </w:rPr>
              <w:t>Tên trường</w:t>
            </w:r>
          </w:p>
        </w:tc>
        <w:tc>
          <w:tcPr>
            <w:tcW w:w="1725" w:type="dxa"/>
            <w:shd w:val="clear" w:color="auto" w:fill="D9D9D9"/>
          </w:tcPr>
          <w:p w14:paraId="37557636"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64A4B754" w14:textId="77777777" w:rsidR="00166F5B" w:rsidRPr="002C54EC" w:rsidRDefault="00166F5B" w:rsidP="00236D29">
            <w:pPr>
              <w:spacing w:before="60" w:after="60"/>
              <w:jc w:val="center"/>
              <w:rPr>
                <w:b/>
              </w:rPr>
            </w:pPr>
            <w:r w:rsidRPr="002C54EC">
              <w:rPr>
                <w:b/>
              </w:rPr>
              <w:t>Mô tả</w:t>
            </w:r>
          </w:p>
        </w:tc>
      </w:tr>
      <w:tr w:rsidR="00166F5B" w:rsidRPr="002C54EC" w14:paraId="382FC873" w14:textId="77777777" w:rsidTr="00236D29">
        <w:trPr>
          <w:jc w:val="center"/>
        </w:trPr>
        <w:tc>
          <w:tcPr>
            <w:tcW w:w="2410" w:type="dxa"/>
          </w:tcPr>
          <w:p w14:paraId="651E9FF1" w14:textId="77777777" w:rsidR="00166F5B" w:rsidRPr="002C54EC" w:rsidRDefault="00166F5B" w:rsidP="00F7126C">
            <w:pPr>
              <w:spacing w:before="60" w:after="60"/>
              <w:rPr>
                <w:b/>
                <w:u w:val="single"/>
              </w:rPr>
            </w:pPr>
            <w:r w:rsidRPr="002C54EC">
              <w:rPr>
                <w:b/>
                <w:u w:val="single"/>
              </w:rPr>
              <w:lastRenderedPageBreak/>
              <w:t>MaLoaiTaiKhoan</w:t>
            </w:r>
          </w:p>
        </w:tc>
        <w:tc>
          <w:tcPr>
            <w:tcW w:w="1725" w:type="dxa"/>
          </w:tcPr>
          <w:p w14:paraId="62EACF98" w14:textId="77777777" w:rsidR="00166F5B" w:rsidRPr="002C54EC" w:rsidRDefault="00166F5B" w:rsidP="00236D29">
            <w:pPr>
              <w:spacing w:before="60" w:after="60"/>
            </w:pPr>
            <w:r w:rsidRPr="002C54EC">
              <w:t>Char(11)</w:t>
            </w:r>
          </w:p>
        </w:tc>
        <w:tc>
          <w:tcPr>
            <w:tcW w:w="3730" w:type="dxa"/>
          </w:tcPr>
          <w:p w14:paraId="652ADB66" w14:textId="77777777" w:rsidR="00166F5B" w:rsidRPr="002C54EC" w:rsidRDefault="00166F5B" w:rsidP="00236D29">
            <w:pPr>
              <w:spacing w:before="60" w:after="60"/>
            </w:pPr>
            <w:r w:rsidRPr="002C54EC">
              <w:t>Mã loại tài khoản là khóa chính</w:t>
            </w:r>
          </w:p>
        </w:tc>
      </w:tr>
      <w:tr w:rsidR="00166F5B" w:rsidRPr="002C54EC" w14:paraId="2214E7BA" w14:textId="77777777" w:rsidTr="00236D29">
        <w:trPr>
          <w:jc w:val="center"/>
        </w:trPr>
        <w:tc>
          <w:tcPr>
            <w:tcW w:w="2410" w:type="dxa"/>
          </w:tcPr>
          <w:p w14:paraId="1C29A8F0" w14:textId="77777777" w:rsidR="00166F5B" w:rsidRPr="002C54EC" w:rsidRDefault="00166F5B" w:rsidP="00236D29">
            <w:pPr>
              <w:spacing w:before="60" w:after="60"/>
            </w:pPr>
            <w:r w:rsidRPr="002C54EC">
              <w:t>TenLoaiTaiKhoan</w:t>
            </w:r>
          </w:p>
        </w:tc>
        <w:tc>
          <w:tcPr>
            <w:tcW w:w="1725" w:type="dxa"/>
          </w:tcPr>
          <w:p w14:paraId="0542CBC5" w14:textId="77777777" w:rsidR="00166F5B" w:rsidRPr="002C54EC" w:rsidRDefault="00166F5B" w:rsidP="00236D29">
            <w:pPr>
              <w:spacing w:before="60" w:after="60"/>
            </w:pPr>
            <w:r w:rsidRPr="002C54EC">
              <w:t>Varchar(50)</w:t>
            </w:r>
          </w:p>
        </w:tc>
        <w:tc>
          <w:tcPr>
            <w:tcW w:w="3730" w:type="dxa"/>
          </w:tcPr>
          <w:p w14:paraId="6E8FEA1A" w14:textId="77777777" w:rsidR="00166F5B" w:rsidRPr="002C54EC" w:rsidRDefault="00166F5B" w:rsidP="00236D29">
            <w:pPr>
              <w:spacing w:before="60" w:after="60"/>
            </w:pPr>
            <w:r w:rsidRPr="002C54EC">
              <w:t xml:space="preserve">Tên loại tài khoản </w:t>
            </w:r>
          </w:p>
        </w:tc>
      </w:tr>
    </w:tbl>
    <w:p w14:paraId="170A7CDA" w14:textId="77777777" w:rsidR="00166F5B" w:rsidRPr="002C54EC" w:rsidRDefault="00166F5B" w:rsidP="00D91004">
      <w:pPr>
        <w:pStyle w:val="Heading4"/>
      </w:pPr>
      <w:r w:rsidRPr="002C54EC">
        <w:t>2.8.8. Bảng Taikhoan</w:t>
      </w:r>
    </w:p>
    <w:p w14:paraId="0864661B" w14:textId="77777777" w:rsidR="00166F5B" w:rsidRPr="002C54EC" w:rsidRDefault="00166F5B" w:rsidP="006843C9">
      <w:pPr>
        <w:spacing w:before="80" w:after="80"/>
      </w:pPr>
      <w:r w:rsidRPr="002C54EC">
        <w:tab/>
        <w:t>Dùng để lưu thông tin về loại tài khoản đăng nhập hệ thố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1725"/>
        <w:gridCol w:w="3730"/>
      </w:tblGrid>
      <w:tr w:rsidR="00166F5B" w:rsidRPr="002C54EC" w14:paraId="1867479D" w14:textId="77777777" w:rsidTr="00236D29">
        <w:trPr>
          <w:jc w:val="center"/>
        </w:trPr>
        <w:tc>
          <w:tcPr>
            <w:tcW w:w="2410" w:type="dxa"/>
            <w:shd w:val="clear" w:color="auto" w:fill="D9D9D9"/>
          </w:tcPr>
          <w:p w14:paraId="0EADC20C" w14:textId="77777777" w:rsidR="00166F5B" w:rsidRPr="002C54EC" w:rsidRDefault="00166F5B" w:rsidP="00236D29">
            <w:pPr>
              <w:spacing w:before="60" w:after="60"/>
              <w:jc w:val="center"/>
              <w:rPr>
                <w:b/>
              </w:rPr>
            </w:pPr>
            <w:r w:rsidRPr="002C54EC">
              <w:rPr>
                <w:b/>
              </w:rPr>
              <w:t>Tên trường</w:t>
            </w:r>
          </w:p>
        </w:tc>
        <w:tc>
          <w:tcPr>
            <w:tcW w:w="1725" w:type="dxa"/>
            <w:shd w:val="clear" w:color="auto" w:fill="D9D9D9"/>
          </w:tcPr>
          <w:p w14:paraId="3AFA0E97" w14:textId="77777777" w:rsidR="00166F5B" w:rsidRPr="002C54EC" w:rsidRDefault="00166F5B" w:rsidP="00236D29">
            <w:pPr>
              <w:spacing w:before="60" w:after="60"/>
              <w:jc w:val="center"/>
              <w:rPr>
                <w:b/>
              </w:rPr>
            </w:pPr>
            <w:r w:rsidRPr="002C54EC">
              <w:rPr>
                <w:b/>
              </w:rPr>
              <w:t>Kiểu dữ liệu</w:t>
            </w:r>
          </w:p>
        </w:tc>
        <w:tc>
          <w:tcPr>
            <w:tcW w:w="3730" w:type="dxa"/>
            <w:shd w:val="clear" w:color="auto" w:fill="D9D9D9"/>
          </w:tcPr>
          <w:p w14:paraId="260E9498" w14:textId="77777777" w:rsidR="00166F5B" w:rsidRPr="002C54EC" w:rsidRDefault="00166F5B" w:rsidP="00236D29">
            <w:pPr>
              <w:spacing w:before="60" w:after="60"/>
              <w:jc w:val="center"/>
              <w:rPr>
                <w:b/>
              </w:rPr>
            </w:pPr>
            <w:r w:rsidRPr="002C54EC">
              <w:rPr>
                <w:b/>
              </w:rPr>
              <w:t>Mô tả</w:t>
            </w:r>
          </w:p>
        </w:tc>
      </w:tr>
      <w:tr w:rsidR="00166F5B" w:rsidRPr="002C54EC" w14:paraId="0ADC38EF" w14:textId="77777777" w:rsidTr="00236D29">
        <w:trPr>
          <w:jc w:val="center"/>
        </w:trPr>
        <w:tc>
          <w:tcPr>
            <w:tcW w:w="2410" w:type="dxa"/>
          </w:tcPr>
          <w:p w14:paraId="4D3314F2" w14:textId="77777777" w:rsidR="00166F5B" w:rsidRPr="002C54EC" w:rsidRDefault="00166F5B" w:rsidP="00236D29">
            <w:pPr>
              <w:spacing w:before="60" w:after="60"/>
              <w:rPr>
                <w:b/>
                <w:u w:val="single"/>
              </w:rPr>
            </w:pPr>
            <w:r w:rsidRPr="002C54EC">
              <w:rPr>
                <w:b/>
                <w:u w:val="single"/>
                <w:lang w:val="vi-VN"/>
              </w:rPr>
              <w:t>Ten</w:t>
            </w:r>
            <w:r w:rsidRPr="002C54EC">
              <w:rPr>
                <w:b/>
                <w:u w:val="single"/>
              </w:rPr>
              <w:t>TaiKhoan</w:t>
            </w:r>
          </w:p>
        </w:tc>
        <w:tc>
          <w:tcPr>
            <w:tcW w:w="1725" w:type="dxa"/>
          </w:tcPr>
          <w:p w14:paraId="3BB7699F" w14:textId="77777777" w:rsidR="00166F5B" w:rsidRPr="002C54EC" w:rsidRDefault="00166F5B" w:rsidP="00236D29">
            <w:pPr>
              <w:spacing w:before="60" w:after="60"/>
            </w:pPr>
            <w:r w:rsidRPr="002C54EC">
              <w:t>Varchar(50)</w:t>
            </w:r>
          </w:p>
        </w:tc>
        <w:tc>
          <w:tcPr>
            <w:tcW w:w="3730" w:type="dxa"/>
          </w:tcPr>
          <w:p w14:paraId="065BCD36" w14:textId="77777777" w:rsidR="00166F5B" w:rsidRPr="002C54EC" w:rsidRDefault="00166F5B" w:rsidP="00236D29">
            <w:pPr>
              <w:spacing w:before="60" w:after="60"/>
            </w:pPr>
            <w:r w:rsidRPr="002C54EC">
              <w:t>Mã tài khoản là khóa chính</w:t>
            </w:r>
          </w:p>
        </w:tc>
      </w:tr>
      <w:tr w:rsidR="00166F5B" w:rsidRPr="002C54EC" w14:paraId="10F03450" w14:textId="77777777" w:rsidTr="00236D29">
        <w:trPr>
          <w:jc w:val="center"/>
        </w:trPr>
        <w:tc>
          <w:tcPr>
            <w:tcW w:w="2410" w:type="dxa"/>
          </w:tcPr>
          <w:p w14:paraId="3D80D1A9" w14:textId="77777777" w:rsidR="00166F5B" w:rsidRPr="002C54EC" w:rsidRDefault="00166F5B" w:rsidP="00236D29">
            <w:pPr>
              <w:spacing w:before="60" w:after="60"/>
            </w:pPr>
            <w:r w:rsidRPr="002C54EC">
              <w:t>MatKhau</w:t>
            </w:r>
          </w:p>
        </w:tc>
        <w:tc>
          <w:tcPr>
            <w:tcW w:w="1725" w:type="dxa"/>
          </w:tcPr>
          <w:p w14:paraId="11F81A03" w14:textId="77777777" w:rsidR="00166F5B" w:rsidRPr="002C54EC" w:rsidRDefault="00166F5B" w:rsidP="00236D29">
            <w:pPr>
              <w:spacing w:before="60" w:after="60"/>
            </w:pPr>
            <w:r w:rsidRPr="002C54EC">
              <w:t>Varchar(50)</w:t>
            </w:r>
          </w:p>
        </w:tc>
        <w:tc>
          <w:tcPr>
            <w:tcW w:w="3730" w:type="dxa"/>
          </w:tcPr>
          <w:p w14:paraId="760AA1DB" w14:textId="77777777" w:rsidR="00166F5B" w:rsidRPr="002C54EC" w:rsidRDefault="00166F5B" w:rsidP="00236D29">
            <w:pPr>
              <w:spacing w:before="60" w:after="60"/>
            </w:pPr>
            <w:r w:rsidRPr="002C54EC">
              <w:t>Mật khẩu</w:t>
            </w:r>
          </w:p>
        </w:tc>
      </w:tr>
      <w:tr w:rsidR="00166F5B" w:rsidRPr="002C54EC" w14:paraId="08E4B80D" w14:textId="77777777" w:rsidTr="00236D29">
        <w:trPr>
          <w:jc w:val="center"/>
        </w:trPr>
        <w:tc>
          <w:tcPr>
            <w:tcW w:w="2410" w:type="dxa"/>
          </w:tcPr>
          <w:p w14:paraId="6A13AE50" w14:textId="77777777" w:rsidR="00166F5B" w:rsidRPr="002C54EC" w:rsidRDefault="00166F5B" w:rsidP="006843C9">
            <w:pPr>
              <w:spacing w:before="60" w:after="60"/>
            </w:pPr>
            <w:r w:rsidRPr="002C54EC">
              <w:t>TenHienThi</w:t>
            </w:r>
          </w:p>
        </w:tc>
        <w:tc>
          <w:tcPr>
            <w:tcW w:w="1725" w:type="dxa"/>
          </w:tcPr>
          <w:p w14:paraId="10131752" w14:textId="77777777" w:rsidR="00166F5B" w:rsidRPr="002C54EC" w:rsidRDefault="00166F5B" w:rsidP="006843C9">
            <w:pPr>
              <w:spacing w:before="60" w:after="60"/>
            </w:pPr>
            <w:r w:rsidRPr="002C54EC">
              <w:t>Varchar(50)</w:t>
            </w:r>
          </w:p>
        </w:tc>
        <w:tc>
          <w:tcPr>
            <w:tcW w:w="3730" w:type="dxa"/>
          </w:tcPr>
          <w:p w14:paraId="4772599D" w14:textId="77777777" w:rsidR="00166F5B" w:rsidRPr="002C54EC" w:rsidRDefault="00166F5B" w:rsidP="006843C9">
            <w:pPr>
              <w:spacing w:before="60" w:after="60"/>
            </w:pPr>
            <w:r w:rsidRPr="002C54EC">
              <w:t>Tên hiển thị đăng ký tài khoản</w:t>
            </w:r>
          </w:p>
        </w:tc>
      </w:tr>
      <w:tr w:rsidR="00166F5B" w:rsidRPr="002C54EC" w14:paraId="54725046" w14:textId="77777777" w:rsidTr="00236D29">
        <w:trPr>
          <w:jc w:val="center"/>
        </w:trPr>
        <w:tc>
          <w:tcPr>
            <w:tcW w:w="2410" w:type="dxa"/>
          </w:tcPr>
          <w:p w14:paraId="4975804C" w14:textId="77777777" w:rsidR="00166F5B" w:rsidRPr="002C54EC" w:rsidRDefault="00166F5B" w:rsidP="006843C9">
            <w:pPr>
              <w:spacing w:before="60" w:after="60"/>
            </w:pPr>
            <w:r w:rsidRPr="002C54EC">
              <w:t>SoDienThoai</w:t>
            </w:r>
          </w:p>
        </w:tc>
        <w:tc>
          <w:tcPr>
            <w:tcW w:w="1725" w:type="dxa"/>
          </w:tcPr>
          <w:p w14:paraId="3BC7B894" w14:textId="77777777" w:rsidR="00166F5B" w:rsidRPr="002C54EC" w:rsidRDefault="00166F5B" w:rsidP="006843C9">
            <w:pPr>
              <w:spacing w:before="60" w:after="60"/>
            </w:pPr>
            <w:r w:rsidRPr="002C54EC">
              <w:t>Int(13)</w:t>
            </w:r>
          </w:p>
        </w:tc>
        <w:tc>
          <w:tcPr>
            <w:tcW w:w="3730" w:type="dxa"/>
          </w:tcPr>
          <w:p w14:paraId="7800DEDA" w14:textId="77777777" w:rsidR="00166F5B" w:rsidRPr="002C54EC" w:rsidRDefault="00166F5B" w:rsidP="006843C9">
            <w:pPr>
              <w:spacing w:before="60" w:after="60"/>
            </w:pPr>
            <w:r w:rsidRPr="002C54EC">
              <w:t>Số điện thoại đăng ký tài khoản</w:t>
            </w:r>
          </w:p>
        </w:tc>
      </w:tr>
      <w:tr w:rsidR="00166F5B" w:rsidRPr="002C54EC" w14:paraId="1CBC2E70" w14:textId="77777777" w:rsidTr="00236D29">
        <w:trPr>
          <w:jc w:val="center"/>
        </w:trPr>
        <w:tc>
          <w:tcPr>
            <w:tcW w:w="2410" w:type="dxa"/>
          </w:tcPr>
          <w:p w14:paraId="407E69AB" w14:textId="77777777" w:rsidR="00166F5B" w:rsidRPr="002C54EC" w:rsidRDefault="00166F5B" w:rsidP="006843C9">
            <w:pPr>
              <w:spacing w:before="60" w:after="60"/>
            </w:pPr>
            <w:r w:rsidRPr="002C54EC">
              <w:t>MaLoaiTaiKhoan</w:t>
            </w:r>
          </w:p>
        </w:tc>
        <w:tc>
          <w:tcPr>
            <w:tcW w:w="1725" w:type="dxa"/>
          </w:tcPr>
          <w:p w14:paraId="4CA88F99" w14:textId="77777777" w:rsidR="00166F5B" w:rsidRPr="002C54EC" w:rsidRDefault="00166F5B" w:rsidP="006843C9">
            <w:pPr>
              <w:spacing w:before="60" w:after="60"/>
            </w:pPr>
            <w:r w:rsidRPr="002C54EC">
              <w:t>Char(11)</w:t>
            </w:r>
          </w:p>
        </w:tc>
        <w:tc>
          <w:tcPr>
            <w:tcW w:w="3730" w:type="dxa"/>
          </w:tcPr>
          <w:p w14:paraId="7999CF8C" w14:textId="77777777" w:rsidR="00166F5B" w:rsidRPr="002C54EC" w:rsidRDefault="00166F5B" w:rsidP="006843C9">
            <w:pPr>
              <w:spacing w:before="60" w:after="60"/>
            </w:pPr>
            <w:r w:rsidRPr="002C54EC">
              <w:t>Mã loại tài khoản là khóa chính</w:t>
            </w:r>
          </w:p>
        </w:tc>
      </w:tr>
    </w:tbl>
    <w:p w14:paraId="7A4E4CD6" w14:textId="77777777" w:rsidR="00166F5B" w:rsidRPr="002C54EC" w:rsidRDefault="00166F5B" w:rsidP="001B13D9"/>
    <w:p w14:paraId="28E698E4" w14:textId="77777777" w:rsidR="00166F5B" w:rsidRPr="002C54EC" w:rsidRDefault="00166F5B" w:rsidP="00322F2E">
      <w:pPr>
        <w:spacing w:before="120" w:after="120" w:line="312" w:lineRule="auto"/>
        <w:rPr>
          <w:iCs/>
          <w:color w:val="000000"/>
        </w:rPr>
      </w:pPr>
    </w:p>
    <w:p w14:paraId="31843314" w14:textId="77777777" w:rsidR="00166F5B" w:rsidRPr="002C54EC" w:rsidRDefault="00166F5B" w:rsidP="00322F2E">
      <w:pPr>
        <w:spacing w:before="120" w:after="120" w:line="312" w:lineRule="auto"/>
        <w:rPr>
          <w:iCs/>
          <w:color w:val="000000"/>
        </w:rPr>
      </w:pPr>
    </w:p>
    <w:p w14:paraId="37A84E59" w14:textId="77777777" w:rsidR="00166F5B" w:rsidRPr="002C54EC" w:rsidRDefault="00166F5B">
      <w:pPr>
        <w:spacing w:line="240" w:lineRule="auto"/>
        <w:rPr>
          <w:b/>
          <w:bCs/>
          <w:kern w:val="36"/>
          <w:sz w:val="32"/>
          <w:szCs w:val="48"/>
        </w:rPr>
      </w:pPr>
      <w:r w:rsidRPr="002C54EC">
        <w:br w:type="page"/>
      </w:r>
    </w:p>
    <w:p w14:paraId="4ED27C21" w14:textId="77777777" w:rsidR="00166F5B" w:rsidRPr="002C54EC" w:rsidRDefault="00166F5B" w:rsidP="00D65B70">
      <w:pPr>
        <w:pStyle w:val="Heading2"/>
      </w:pPr>
      <w:bookmarkStart w:id="438" w:name="_Toc76020324"/>
      <w:bookmarkStart w:id="439" w:name="_Toc76023693"/>
      <w:bookmarkStart w:id="440" w:name="_Toc76463106"/>
      <w:bookmarkStart w:id="441" w:name="_Toc76471036"/>
      <w:bookmarkStart w:id="442" w:name="_Toc76471060"/>
      <w:bookmarkStart w:id="443" w:name="_Toc76471334"/>
      <w:bookmarkStart w:id="444" w:name="_Toc76471375"/>
      <w:bookmarkStart w:id="445" w:name="_Toc76474523"/>
      <w:r w:rsidRPr="002C54EC">
        <w:lastRenderedPageBreak/>
        <w:t>CHƯƠNG 3. CÀI ĐẶT PHẦN MỀM THỬ NGHIỆM</w:t>
      </w:r>
      <w:bookmarkEnd w:id="438"/>
      <w:bookmarkEnd w:id="439"/>
      <w:bookmarkEnd w:id="440"/>
      <w:bookmarkEnd w:id="441"/>
      <w:bookmarkEnd w:id="442"/>
      <w:bookmarkEnd w:id="443"/>
      <w:bookmarkEnd w:id="444"/>
      <w:bookmarkEnd w:id="445"/>
    </w:p>
    <w:p w14:paraId="7BF0E8FC" w14:textId="77777777" w:rsidR="00166F5B" w:rsidRPr="002C54EC" w:rsidRDefault="00166F5B" w:rsidP="00FF7B03">
      <w:pPr>
        <w:pStyle w:val="Heading3"/>
      </w:pPr>
      <w:bookmarkStart w:id="446" w:name="_Toc76020325"/>
      <w:bookmarkStart w:id="447" w:name="_Toc76023694"/>
      <w:bookmarkStart w:id="448" w:name="_Toc76463107"/>
      <w:bookmarkStart w:id="449" w:name="_Toc76471037"/>
      <w:bookmarkStart w:id="450" w:name="_Toc76471061"/>
      <w:bookmarkStart w:id="451" w:name="_Toc76471335"/>
      <w:bookmarkStart w:id="452" w:name="_Toc76471376"/>
      <w:bookmarkStart w:id="453" w:name="_Toc76474524"/>
      <w:r w:rsidRPr="002C54EC">
        <w:t>3.1. Giao diện đăng nhập hệ thống</w:t>
      </w:r>
      <w:bookmarkEnd w:id="446"/>
      <w:bookmarkEnd w:id="447"/>
      <w:bookmarkEnd w:id="448"/>
      <w:bookmarkEnd w:id="449"/>
      <w:bookmarkEnd w:id="450"/>
      <w:bookmarkEnd w:id="451"/>
      <w:bookmarkEnd w:id="452"/>
      <w:bookmarkEnd w:id="453"/>
    </w:p>
    <w:p w14:paraId="4B20C5BC" w14:textId="0FEB90EC" w:rsidR="0081766D" w:rsidRDefault="00C00AAF" w:rsidP="0081766D">
      <w:pPr>
        <w:keepNext/>
        <w:jc w:val="center"/>
      </w:pPr>
      <w:r>
        <w:rPr>
          <w:noProof/>
        </w:rPr>
        <w:drawing>
          <wp:inline distT="0" distB="0" distL="0" distR="0" wp14:anchorId="2132738D" wp14:editId="6B434CF0">
            <wp:extent cx="5753100" cy="2714625"/>
            <wp:effectExtent l="0" t="0" r="0" b="0"/>
            <wp:docPr id="479"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14:paraId="31E62891" w14:textId="5E094B11" w:rsidR="007653D0" w:rsidRPr="007653D0" w:rsidRDefault="0081766D" w:rsidP="0081766D">
      <w:pPr>
        <w:pStyle w:val="Caption"/>
      </w:pPr>
      <w:bookmarkStart w:id="454" w:name="_Toc76474642"/>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19</w:t>
      </w:r>
      <w:r w:rsidR="00E34082">
        <w:rPr>
          <w:noProof/>
        </w:rPr>
        <w:fldChar w:fldCharType="end"/>
      </w:r>
      <w:r>
        <w:t>: Form đăng nhập</w:t>
      </w:r>
      <w:bookmarkStart w:id="455" w:name="_Toc76020326"/>
      <w:bookmarkEnd w:id="454"/>
    </w:p>
    <w:p w14:paraId="3181B10C" w14:textId="49EA5883" w:rsidR="00166F5B" w:rsidRPr="002C54EC" w:rsidRDefault="00166F5B" w:rsidP="00FF7B03">
      <w:pPr>
        <w:pStyle w:val="Heading3"/>
      </w:pPr>
      <w:bookmarkStart w:id="456" w:name="_Toc76023696"/>
      <w:bookmarkStart w:id="457" w:name="_Toc76463109"/>
      <w:bookmarkStart w:id="458" w:name="_Toc76471038"/>
      <w:bookmarkStart w:id="459" w:name="_Toc76471062"/>
      <w:bookmarkStart w:id="460" w:name="_Toc76471336"/>
      <w:bookmarkStart w:id="461" w:name="_Toc76471377"/>
      <w:bookmarkStart w:id="462" w:name="_Toc76474525"/>
      <w:r w:rsidRPr="002C54EC">
        <w:t>3.2. Giao diện các trang danh mục phía người dùng</w:t>
      </w:r>
      <w:bookmarkEnd w:id="455"/>
      <w:bookmarkEnd w:id="456"/>
      <w:bookmarkEnd w:id="457"/>
      <w:bookmarkEnd w:id="458"/>
      <w:bookmarkEnd w:id="459"/>
      <w:bookmarkEnd w:id="460"/>
      <w:bookmarkEnd w:id="461"/>
      <w:bookmarkEnd w:id="462"/>
    </w:p>
    <w:p w14:paraId="5771E02A" w14:textId="77777777" w:rsidR="00166F5B" w:rsidRPr="002C54EC" w:rsidRDefault="00166F5B" w:rsidP="000C4286">
      <w:r w:rsidRPr="002C54EC">
        <w:tab/>
        <w:t>Các trang bên phía người dùng với chức năng hiển thị, tìm kiếm thông tin về tin tức, thông tin về đề tài nghiên cứu khoa học, thông tin giảng viên và hội đồng nghiệm thu đề tài nghiên cứu khoa học.</w:t>
      </w:r>
    </w:p>
    <w:p w14:paraId="46B19E0C" w14:textId="77777777" w:rsidR="00166F5B" w:rsidRPr="002C54EC" w:rsidRDefault="00166F5B" w:rsidP="00D91004">
      <w:pPr>
        <w:pStyle w:val="Heading4"/>
      </w:pPr>
      <w:r w:rsidRPr="002C54EC">
        <w:t>3.2.1. Giao diện trang chủ phía người dùng</w:t>
      </w:r>
    </w:p>
    <w:p w14:paraId="620506B2" w14:textId="04E595A1" w:rsidR="0081766D" w:rsidRDefault="00C00AAF" w:rsidP="0081766D">
      <w:pPr>
        <w:keepNext/>
      </w:pPr>
      <w:r>
        <w:rPr>
          <w:noProof/>
        </w:rPr>
        <w:drawing>
          <wp:inline distT="0" distB="0" distL="0" distR="0" wp14:anchorId="2787AB36" wp14:editId="4BA7F16C">
            <wp:extent cx="5686425" cy="2705100"/>
            <wp:effectExtent l="0" t="0" r="0" b="0"/>
            <wp:docPr id="480"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86425" cy="2705100"/>
                    </a:xfrm>
                    <a:prstGeom prst="rect">
                      <a:avLst/>
                    </a:prstGeom>
                    <a:noFill/>
                    <a:ln>
                      <a:noFill/>
                    </a:ln>
                  </pic:spPr>
                </pic:pic>
              </a:graphicData>
            </a:graphic>
          </wp:inline>
        </w:drawing>
      </w:r>
    </w:p>
    <w:p w14:paraId="270916B1" w14:textId="55A0407A" w:rsidR="00166F5B" w:rsidRPr="007653D0" w:rsidRDefault="0081766D" w:rsidP="0081766D">
      <w:pPr>
        <w:pStyle w:val="Caption"/>
      </w:pPr>
      <w:bookmarkStart w:id="463" w:name="_Toc76474643"/>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0</w:t>
      </w:r>
      <w:r w:rsidR="00E34082">
        <w:rPr>
          <w:noProof/>
        </w:rPr>
        <w:fldChar w:fldCharType="end"/>
      </w:r>
      <w:r w:rsidRPr="007653D0">
        <w:t>: Giao diện trang ch</w:t>
      </w:r>
      <w:r>
        <w:t>ủ phía người dùng</w:t>
      </w:r>
      <w:bookmarkEnd w:id="463"/>
    </w:p>
    <w:p w14:paraId="117FB09D" w14:textId="77777777" w:rsidR="00166F5B" w:rsidRPr="002C54EC" w:rsidRDefault="00166F5B" w:rsidP="00D91004">
      <w:pPr>
        <w:pStyle w:val="Heading4"/>
      </w:pPr>
      <w:r w:rsidRPr="002C54EC">
        <w:lastRenderedPageBreak/>
        <w:t>3.2.2. Giao diện trang tin tức</w:t>
      </w:r>
    </w:p>
    <w:p w14:paraId="4D62AE91" w14:textId="5403D5A3" w:rsidR="0081766D" w:rsidRDefault="00C00AAF" w:rsidP="0081766D">
      <w:pPr>
        <w:keepNext/>
        <w:jc w:val="center"/>
      </w:pPr>
      <w:r>
        <w:rPr>
          <w:noProof/>
        </w:rPr>
        <w:drawing>
          <wp:inline distT="0" distB="0" distL="0" distR="0" wp14:anchorId="1ABFF8EE" wp14:editId="26FD070A">
            <wp:extent cx="4591050" cy="3933825"/>
            <wp:effectExtent l="0" t="0" r="0" b="0"/>
            <wp:docPr id="481"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91050" cy="3933825"/>
                    </a:xfrm>
                    <a:prstGeom prst="rect">
                      <a:avLst/>
                    </a:prstGeom>
                    <a:noFill/>
                    <a:ln>
                      <a:noFill/>
                    </a:ln>
                  </pic:spPr>
                </pic:pic>
              </a:graphicData>
            </a:graphic>
          </wp:inline>
        </w:drawing>
      </w:r>
    </w:p>
    <w:p w14:paraId="6AA72CFB" w14:textId="5C0E99DD" w:rsidR="00166F5B" w:rsidRPr="007653D0" w:rsidRDefault="0081766D" w:rsidP="0081766D">
      <w:pPr>
        <w:pStyle w:val="Caption"/>
      </w:pPr>
      <w:bookmarkStart w:id="464" w:name="_Toc76474644"/>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1</w:t>
      </w:r>
      <w:r w:rsidR="00E34082">
        <w:rPr>
          <w:noProof/>
        </w:rPr>
        <w:fldChar w:fldCharType="end"/>
      </w:r>
      <w:r w:rsidRPr="007653D0">
        <w:t>: Giao diện trang tin</w:t>
      </w:r>
      <w:r>
        <w:t xml:space="preserve"> tức</w:t>
      </w:r>
      <w:bookmarkEnd w:id="464"/>
    </w:p>
    <w:p w14:paraId="7B484B1E" w14:textId="77777777" w:rsidR="00166F5B" w:rsidRPr="002C54EC" w:rsidRDefault="00166F5B" w:rsidP="00D91004">
      <w:pPr>
        <w:pStyle w:val="Heading4"/>
      </w:pPr>
      <w:r w:rsidRPr="002C54EC">
        <w:t>3.2.3. Giao diện trang đề tài</w:t>
      </w:r>
    </w:p>
    <w:p w14:paraId="44127441" w14:textId="261D3A18" w:rsidR="0081766D" w:rsidRDefault="00C00AAF" w:rsidP="0081766D">
      <w:pPr>
        <w:keepNext/>
        <w:jc w:val="center"/>
      </w:pPr>
      <w:r>
        <w:rPr>
          <w:noProof/>
        </w:rPr>
        <w:drawing>
          <wp:inline distT="0" distB="0" distL="0" distR="0" wp14:anchorId="51BD92C9" wp14:editId="362421EE">
            <wp:extent cx="3886200" cy="2781300"/>
            <wp:effectExtent l="0" t="0" r="0" b="0"/>
            <wp:docPr id="482"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86200" cy="2781300"/>
                    </a:xfrm>
                    <a:prstGeom prst="rect">
                      <a:avLst/>
                    </a:prstGeom>
                    <a:noFill/>
                    <a:ln>
                      <a:noFill/>
                    </a:ln>
                  </pic:spPr>
                </pic:pic>
              </a:graphicData>
            </a:graphic>
          </wp:inline>
        </w:drawing>
      </w:r>
    </w:p>
    <w:p w14:paraId="1F76BEDA" w14:textId="69967BAD" w:rsidR="00166F5B" w:rsidRPr="007653D0" w:rsidRDefault="0081766D" w:rsidP="0081766D">
      <w:pPr>
        <w:pStyle w:val="Caption"/>
      </w:pPr>
      <w:bookmarkStart w:id="465" w:name="_Toc76474645"/>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2</w:t>
      </w:r>
      <w:r w:rsidR="00E34082">
        <w:rPr>
          <w:noProof/>
        </w:rPr>
        <w:fldChar w:fldCharType="end"/>
      </w:r>
      <w:r w:rsidRPr="007653D0">
        <w:t>: Giao diện trang đề t</w:t>
      </w:r>
      <w:r>
        <w:t>ài</w:t>
      </w:r>
      <w:bookmarkEnd w:id="465"/>
    </w:p>
    <w:p w14:paraId="5A920410" w14:textId="77777777" w:rsidR="00166F5B" w:rsidRPr="002C54EC" w:rsidRDefault="00166F5B" w:rsidP="00D91004">
      <w:pPr>
        <w:pStyle w:val="Heading4"/>
      </w:pPr>
      <w:r w:rsidRPr="002C54EC">
        <w:lastRenderedPageBreak/>
        <w:t>3.2.4. Giao diện trang giảng viên</w:t>
      </w:r>
    </w:p>
    <w:p w14:paraId="348EC887" w14:textId="3DCAAE0D" w:rsidR="0081766D" w:rsidRDefault="00C00AAF" w:rsidP="0081766D">
      <w:pPr>
        <w:keepNext/>
      </w:pPr>
      <w:r>
        <w:rPr>
          <w:noProof/>
        </w:rPr>
        <w:drawing>
          <wp:inline distT="0" distB="0" distL="0" distR="0" wp14:anchorId="70B4F811" wp14:editId="3BA82CC7">
            <wp:extent cx="5734050" cy="5381625"/>
            <wp:effectExtent l="0" t="0" r="0" b="0"/>
            <wp:docPr id="483"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4050" cy="5381625"/>
                    </a:xfrm>
                    <a:prstGeom prst="rect">
                      <a:avLst/>
                    </a:prstGeom>
                    <a:noFill/>
                    <a:ln>
                      <a:noFill/>
                    </a:ln>
                  </pic:spPr>
                </pic:pic>
              </a:graphicData>
            </a:graphic>
          </wp:inline>
        </w:drawing>
      </w:r>
    </w:p>
    <w:p w14:paraId="7F36155D" w14:textId="2A69AD59" w:rsidR="0081766D" w:rsidRPr="007653D0" w:rsidRDefault="0081766D" w:rsidP="0081766D">
      <w:pPr>
        <w:pStyle w:val="Caption"/>
      </w:pPr>
      <w:bookmarkStart w:id="466" w:name="_Toc76474646"/>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3</w:t>
      </w:r>
      <w:r w:rsidR="00E34082">
        <w:rPr>
          <w:noProof/>
        </w:rPr>
        <w:fldChar w:fldCharType="end"/>
      </w:r>
      <w:r w:rsidRPr="007653D0">
        <w:t>: Giao diện trang giảng viê</w:t>
      </w:r>
      <w:r>
        <w:t>n</w:t>
      </w:r>
      <w:bookmarkEnd w:id="466"/>
    </w:p>
    <w:p w14:paraId="5C307F82" w14:textId="77777777" w:rsidR="00166F5B" w:rsidRPr="002C54EC" w:rsidRDefault="00166F5B" w:rsidP="008106D4">
      <w:pPr>
        <w:pStyle w:val="Heading3"/>
      </w:pPr>
      <w:bookmarkStart w:id="467" w:name="_Toc76020327"/>
      <w:bookmarkStart w:id="468" w:name="_Toc76474526"/>
      <w:r w:rsidRPr="002C54EC">
        <w:t>3.3. Giao diện phía người quản trị</w:t>
      </w:r>
      <w:bookmarkEnd w:id="467"/>
      <w:bookmarkEnd w:id="468"/>
    </w:p>
    <w:p w14:paraId="4B987D3C" w14:textId="77777777" w:rsidR="00166F5B" w:rsidRPr="002C54EC" w:rsidRDefault="00166F5B" w:rsidP="004B37B7">
      <w:r w:rsidRPr="002C54EC">
        <w:tab/>
        <w:t xml:space="preserve">Tại đây cho phép người quản trị quản lý tất cả thông tin của phần mềm. Bao gồm các chức năng hiển thị, thêm, sửa, xóa và tìm kiếm thông tin trong mỗi bảng tài khoản, khoa, giảng viên, đề tài, hội đồng và bảng nghiệm thu đề tài. </w:t>
      </w:r>
    </w:p>
    <w:p w14:paraId="34094CED" w14:textId="77777777" w:rsidR="00166F5B" w:rsidRPr="002C54EC" w:rsidRDefault="00166F5B" w:rsidP="00D91004">
      <w:pPr>
        <w:pStyle w:val="Heading4"/>
      </w:pPr>
      <w:r w:rsidRPr="002C54EC">
        <w:lastRenderedPageBreak/>
        <w:t>3.3.1. Giao diện trang chủ phía người quản trị</w:t>
      </w:r>
    </w:p>
    <w:p w14:paraId="5335361E" w14:textId="0121F879" w:rsidR="0081766D" w:rsidRDefault="00C00AAF" w:rsidP="0081766D">
      <w:pPr>
        <w:keepNext/>
      </w:pPr>
      <w:r>
        <w:rPr>
          <w:noProof/>
        </w:rPr>
        <w:drawing>
          <wp:inline distT="0" distB="0" distL="0" distR="0" wp14:anchorId="699D9637" wp14:editId="58459996">
            <wp:extent cx="5724525" cy="3676650"/>
            <wp:effectExtent l="0" t="0" r="0" b="0"/>
            <wp:docPr id="484"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24525" cy="3676650"/>
                    </a:xfrm>
                    <a:prstGeom prst="rect">
                      <a:avLst/>
                    </a:prstGeom>
                    <a:noFill/>
                    <a:ln>
                      <a:noFill/>
                    </a:ln>
                  </pic:spPr>
                </pic:pic>
              </a:graphicData>
            </a:graphic>
          </wp:inline>
        </w:drawing>
      </w:r>
    </w:p>
    <w:p w14:paraId="138979ED" w14:textId="21BA5DB8" w:rsidR="00166F5B" w:rsidRPr="007653D0" w:rsidRDefault="0081766D" w:rsidP="00D47A79">
      <w:pPr>
        <w:pStyle w:val="Caption"/>
      </w:pPr>
      <w:bookmarkStart w:id="469" w:name="_Toc76474647"/>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4</w:t>
      </w:r>
      <w:r w:rsidR="00E34082">
        <w:rPr>
          <w:noProof/>
        </w:rPr>
        <w:fldChar w:fldCharType="end"/>
      </w:r>
      <w:r w:rsidRPr="007653D0">
        <w:t>: Giao diện trang quản tr</w:t>
      </w:r>
      <w:r>
        <w:t>ị</w:t>
      </w:r>
      <w:bookmarkEnd w:id="469"/>
    </w:p>
    <w:p w14:paraId="1C17380A" w14:textId="77777777" w:rsidR="00166F5B" w:rsidRPr="002C54EC" w:rsidRDefault="00166F5B" w:rsidP="00D91004">
      <w:pPr>
        <w:pStyle w:val="Heading4"/>
      </w:pPr>
      <w:r w:rsidRPr="002C54EC">
        <w:t>3.3.2. Giao diện trang tài khoản</w:t>
      </w:r>
    </w:p>
    <w:p w14:paraId="5BEB8E0E" w14:textId="57CE2A51" w:rsidR="00D47A79" w:rsidRDefault="00C00AAF" w:rsidP="00D47A79">
      <w:pPr>
        <w:keepNext/>
      </w:pPr>
      <w:r>
        <w:rPr>
          <w:noProof/>
        </w:rPr>
        <w:drawing>
          <wp:inline distT="0" distB="0" distL="0" distR="0" wp14:anchorId="5D98A780" wp14:editId="73993689">
            <wp:extent cx="5667375" cy="3390900"/>
            <wp:effectExtent l="0" t="0" r="0" b="0"/>
            <wp:docPr id="485"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67375" cy="3390900"/>
                    </a:xfrm>
                    <a:prstGeom prst="rect">
                      <a:avLst/>
                    </a:prstGeom>
                    <a:noFill/>
                    <a:ln>
                      <a:noFill/>
                    </a:ln>
                  </pic:spPr>
                </pic:pic>
              </a:graphicData>
            </a:graphic>
          </wp:inline>
        </w:drawing>
      </w:r>
    </w:p>
    <w:p w14:paraId="41CDA14A" w14:textId="6DAAB18C" w:rsidR="00166F5B" w:rsidRPr="007653D0" w:rsidRDefault="00D47A79" w:rsidP="00D47A79">
      <w:pPr>
        <w:pStyle w:val="Caption"/>
        <w:rPr>
          <w:noProof/>
        </w:rPr>
      </w:pPr>
      <w:bookmarkStart w:id="470" w:name="_Toc76474648"/>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5</w:t>
      </w:r>
      <w:r w:rsidR="00E34082">
        <w:rPr>
          <w:noProof/>
        </w:rPr>
        <w:fldChar w:fldCharType="end"/>
      </w:r>
      <w:r w:rsidRPr="007653D0">
        <w:t>: Giao diện trang t</w:t>
      </w:r>
      <w:r>
        <w:t>ài khoản</w:t>
      </w:r>
      <w:bookmarkEnd w:id="470"/>
    </w:p>
    <w:p w14:paraId="12D53181" w14:textId="4A0B7A2F" w:rsidR="00D47A79" w:rsidRDefault="00C00AAF" w:rsidP="00D47A79">
      <w:pPr>
        <w:keepNext/>
      </w:pPr>
      <w:r>
        <w:rPr>
          <w:noProof/>
        </w:rPr>
        <w:lastRenderedPageBreak/>
        <w:drawing>
          <wp:inline distT="0" distB="0" distL="0" distR="0" wp14:anchorId="445ECC71" wp14:editId="67DAA57C">
            <wp:extent cx="5715000" cy="2352675"/>
            <wp:effectExtent l="0" t="0" r="0" b="0"/>
            <wp:docPr id="486"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15000" cy="2352675"/>
                    </a:xfrm>
                    <a:prstGeom prst="rect">
                      <a:avLst/>
                    </a:prstGeom>
                    <a:noFill/>
                    <a:ln>
                      <a:noFill/>
                    </a:ln>
                  </pic:spPr>
                </pic:pic>
              </a:graphicData>
            </a:graphic>
          </wp:inline>
        </w:drawing>
      </w:r>
    </w:p>
    <w:p w14:paraId="7C2F8F2A" w14:textId="598718E4" w:rsidR="00166F5B" w:rsidRPr="002C54EC" w:rsidRDefault="00D47A79" w:rsidP="00D47A79">
      <w:pPr>
        <w:pStyle w:val="Caption"/>
        <w:rPr>
          <w:i w:val="0"/>
        </w:rPr>
      </w:pPr>
      <w:bookmarkStart w:id="471" w:name="_Toc76474649"/>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6</w:t>
      </w:r>
      <w:r w:rsidR="00E34082">
        <w:rPr>
          <w:noProof/>
        </w:rPr>
        <w:fldChar w:fldCharType="end"/>
      </w:r>
      <w:r w:rsidRPr="007653D0">
        <w:t>: Giao diện thêm t</w:t>
      </w:r>
      <w:r>
        <w:t>ài khoản</w:t>
      </w:r>
      <w:bookmarkEnd w:id="471"/>
    </w:p>
    <w:p w14:paraId="55410789" w14:textId="731B0F30" w:rsidR="00D47A79" w:rsidRDefault="00C00AAF" w:rsidP="00D47A79">
      <w:pPr>
        <w:keepNext/>
      </w:pPr>
      <w:r>
        <w:rPr>
          <w:noProof/>
        </w:rPr>
        <w:drawing>
          <wp:inline distT="0" distB="0" distL="0" distR="0" wp14:anchorId="03D5D6F5" wp14:editId="71B9771A">
            <wp:extent cx="5724525" cy="2466975"/>
            <wp:effectExtent l="0" t="0" r="0" b="0"/>
            <wp:docPr id="487"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4525" cy="2466975"/>
                    </a:xfrm>
                    <a:prstGeom prst="rect">
                      <a:avLst/>
                    </a:prstGeom>
                    <a:noFill/>
                    <a:ln>
                      <a:noFill/>
                    </a:ln>
                  </pic:spPr>
                </pic:pic>
              </a:graphicData>
            </a:graphic>
          </wp:inline>
        </w:drawing>
      </w:r>
    </w:p>
    <w:p w14:paraId="702095D4" w14:textId="3D9637A4" w:rsidR="00166F5B" w:rsidRPr="0039479F" w:rsidRDefault="00D47A79" w:rsidP="00D47A79">
      <w:pPr>
        <w:pStyle w:val="Caption"/>
        <w:rPr>
          <w:i w:val="0"/>
        </w:rPr>
      </w:pPr>
      <w:bookmarkStart w:id="472" w:name="_Toc76474650"/>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7</w:t>
      </w:r>
      <w:r w:rsidR="00E34082">
        <w:rPr>
          <w:noProof/>
        </w:rPr>
        <w:fldChar w:fldCharType="end"/>
      </w:r>
      <w:r>
        <w:t>: Giao diện sửa tài khoản</w:t>
      </w:r>
      <w:bookmarkEnd w:id="472"/>
    </w:p>
    <w:p w14:paraId="2D20E578" w14:textId="77777777" w:rsidR="00166F5B" w:rsidRPr="002C54EC" w:rsidRDefault="00166F5B" w:rsidP="00D91004">
      <w:pPr>
        <w:pStyle w:val="Heading4"/>
      </w:pPr>
      <w:r w:rsidRPr="002C54EC">
        <w:t>3.3.3. giao diện trang khoa</w:t>
      </w:r>
    </w:p>
    <w:p w14:paraId="6B71613F" w14:textId="1F45544C" w:rsidR="00D47A79" w:rsidRDefault="00C00AAF" w:rsidP="00D47A79">
      <w:pPr>
        <w:keepNext/>
      </w:pPr>
      <w:r>
        <w:rPr>
          <w:noProof/>
        </w:rPr>
        <w:drawing>
          <wp:inline distT="0" distB="0" distL="0" distR="0" wp14:anchorId="5DB4A83A" wp14:editId="19CB1730">
            <wp:extent cx="5762625" cy="2409825"/>
            <wp:effectExtent l="0" t="0" r="0" b="0"/>
            <wp:docPr id="488"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2409825"/>
                    </a:xfrm>
                    <a:prstGeom prst="rect">
                      <a:avLst/>
                    </a:prstGeom>
                    <a:noFill/>
                    <a:ln>
                      <a:noFill/>
                    </a:ln>
                  </pic:spPr>
                </pic:pic>
              </a:graphicData>
            </a:graphic>
          </wp:inline>
        </w:drawing>
      </w:r>
    </w:p>
    <w:p w14:paraId="62100562" w14:textId="0407AF85" w:rsidR="00166F5B" w:rsidRPr="0039479F" w:rsidRDefault="00D47A79" w:rsidP="00D47A79">
      <w:pPr>
        <w:pStyle w:val="Caption"/>
        <w:rPr>
          <w:noProof/>
          <w:lang w:val="de-DE"/>
        </w:rPr>
      </w:pPr>
      <w:bookmarkStart w:id="473" w:name="_Toc76474651"/>
      <w:r w:rsidRPr="00D47A79">
        <w:rPr>
          <w:lang w:val="de-DE"/>
        </w:rPr>
        <w:t xml:space="preserve">Hình </w:t>
      </w:r>
      <w:r>
        <w:fldChar w:fldCharType="begin"/>
      </w:r>
      <w:r w:rsidRPr="00D47A79">
        <w:rPr>
          <w:lang w:val="de-DE"/>
        </w:rPr>
        <w:instrText xml:space="preserve"> SEQ Hình \* ARABIC </w:instrText>
      </w:r>
      <w:r>
        <w:fldChar w:fldCharType="separate"/>
      </w:r>
      <w:r w:rsidR="008106D4">
        <w:rPr>
          <w:noProof/>
          <w:lang w:val="de-DE"/>
        </w:rPr>
        <w:t>28</w:t>
      </w:r>
      <w:r>
        <w:fldChar w:fldCharType="end"/>
      </w:r>
      <w:r w:rsidRPr="00D47A79">
        <w:rPr>
          <w:lang w:val="de-DE"/>
        </w:rPr>
        <w:t xml:space="preserve">: </w:t>
      </w:r>
      <w:r w:rsidRPr="0039479F">
        <w:rPr>
          <w:noProof/>
          <w:lang w:val="de-DE"/>
        </w:rPr>
        <w:t>Giao diện trang khoa</w:t>
      </w:r>
      <w:bookmarkEnd w:id="473"/>
    </w:p>
    <w:p w14:paraId="3B032C9E" w14:textId="43A3843E" w:rsidR="00D47A79" w:rsidRDefault="00C00AAF" w:rsidP="00D47A79">
      <w:pPr>
        <w:keepNext/>
      </w:pPr>
      <w:r>
        <w:rPr>
          <w:noProof/>
        </w:rPr>
        <w:lastRenderedPageBreak/>
        <w:drawing>
          <wp:inline distT="0" distB="0" distL="0" distR="0" wp14:anchorId="76A68E56" wp14:editId="12D2FF94">
            <wp:extent cx="5715000" cy="2428875"/>
            <wp:effectExtent l="0" t="0" r="0" b="0"/>
            <wp:docPr id="489"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2428875"/>
                    </a:xfrm>
                    <a:prstGeom prst="rect">
                      <a:avLst/>
                    </a:prstGeom>
                    <a:noFill/>
                    <a:ln>
                      <a:noFill/>
                    </a:ln>
                  </pic:spPr>
                </pic:pic>
              </a:graphicData>
            </a:graphic>
          </wp:inline>
        </w:drawing>
      </w:r>
    </w:p>
    <w:p w14:paraId="1920C28F" w14:textId="35B3D77E" w:rsidR="00166F5B" w:rsidRPr="002C54EC" w:rsidRDefault="00D47A79" w:rsidP="00D47A79">
      <w:pPr>
        <w:pStyle w:val="Caption"/>
        <w:rPr>
          <w:noProof/>
        </w:rPr>
      </w:pPr>
      <w:bookmarkStart w:id="474" w:name="_Toc76474652"/>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29</w:t>
      </w:r>
      <w:r w:rsidR="00E34082">
        <w:rPr>
          <w:noProof/>
        </w:rPr>
        <w:fldChar w:fldCharType="end"/>
      </w:r>
      <w:r>
        <w:t xml:space="preserve">: </w:t>
      </w:r>
      <w:r w:rsidRPr="002C54EC">
        <w:t>Giao diện thêm mới khoa</w:t>
      </w:r>
      <w:bookmarkEnd w:id="474"/>
    </w:p>
    <w:p w14:paraId="73E524CB" w14:textId="51EC4F78" w:rsidR="00D47A79" w:rsidRDefault="00C00AAF" w:rsidP="00D47A79">
      <w:pPr>
        <w:keepNext/>
      </w:pPr>
      <w:r>
        <w:rPr>
          <w:noProof/>
        </w:rPr>
        <w:drawing>
          <wp:inline distT="0" distB="0" distL="0" distR="0" wp14:anchorId="6EAF6E34" wp14:editId="6B2051BA">
            <wp:extent cx="5724525" cy="2305050"/>
            <wp:effectExtent l="0" t="0" r="0" b="0"/>
            <wp:docPr id="490"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24525" cy="2305050"/>
                    </a:xfrm>
                    <a:prstGeom prst="rect">
                      <a:avLst/>
                    </a:prstGeom>
                    <a:noFill/>
                    <a:ln>
                      <a:noFill/>
                    </a:ln>
                  </pic:spPr>
                </pic:pic>
              </a:graphicData>
            </a:graphic>
          </wp:inline>
        </w:drawing>
      </w:r>
    </w:p>
    <w:p w14:paraId="03C5C515" w14:textId="627847AC" w:rsidR="00166F5B" w:rsidRPr="0039479F" w:rsidRDefault="00D47A79" w:rsidP="00D47A79">
      <w:pPr>
        <w:pStyle w:val="Caption"/>
        <w:rPr>
          <w:i w:val="0"/>
        </w:rPr>
      </w:pPr>
      <w:bookmarkStart w:id="475" w:name="_Toc76474653"/>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0</w:t>
      </w:r>
      <w:r w:rsidR="00E34082">
        <w:rPr>
          <w:noProof/>
        </w:rPr>
        <w:fldChar w:fldCharType="end"/>
      </w:r>
      <w:r>
        <w:t xml:space="preserve">: </w:t>
      </w:r>
      <w:r w:rsidRPr="002C54EC">
        <w:t>Giao diện sửa khoa</w:t>
      </w:r>
      <w:bookmarkEnd w:id="475"/>
    </w:p>
    <w:p w14:paraId="417B3A23" w14:textId="1A0A0B14" w:rsidR="00D47A79" w:rsidRDefault="00C00AAF" w:rsidP="00D47A79">
      <w:pPr>
        <w:keepNext/>
        <w:spacing w:before="120" w:after="120" w:line="312" w:lineRule="auto"/>
        <w:jc w:val="center"/>
      </w:pPr>
      <w:r>
        <w:rPr>
          <w:noProof/>
        </w:rPr>
        <w:drawing>
          <wp:inline distT="0" distB="0" distL="0" distR="0" wp14:anchorId="5B23AF8F" wp14:editId="6FF16058">
            <wp:extent cx="5724525" cy="2552700"/>
            <wp:effectExtent l="0" t="0" r="0" b="0"/>
            <wp:docPr id="491"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4525" cy="2552700"/>
                    </a:xfrm>
                    <a:prstGeom prst="rect">
                      <a:avLst/>
                    </a:prstGeom>
                    <a:noFill/>
                    <a:ln>
                      <a:noFill/>
                    </a:ln>
                  </pic:spPr>
                </pic:pic>
              </a:graphicData>
            </a:graphic>
          </wp:inline>
        </w:drawing>
      </w:r>
    </w:p>
    <w:p w14:paraId="46F5CEBD" w14:textId="1B34D188" w:rsidR="0039479F" w:rsidRDefault="00D47A79" w:rsidP="00D47A79">
      <w:pPr>
        <w:pStyle w:val="Caption"/>
      </w:pPr>
      <w:bookmarkStart w:id="476" w:name="_Toc76474654"/>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1</w:t>
      </w:r>
      <w:r w:rsidR="00E34082">
        <w:rPr>
          <w:noProof/>
        </w:rPr>
        <w:fldChar w:fldCharType="end"/>
      </w:r>
      <w:r>
        <w:t xml:space="preserve">: </w:t>
      </w:r>
      <w:r w:rsidRPr="0039479F">
        <w:t>Giao diện xóa khoa</w:t>
      </w:r>
      <w:bookmarkEnd w:id="476"/>
    </w:p>
    <w:p w14:paraId="780EE70F" w14:textId="05AFC664" w:rsidR="00166F5B" w:rsidRPr="002C54EC" w:rsidRDefault="00D47A79" w:rsidP="000E125E">
      <w:pPr>
        <w:rPr>
          <w:b/>
          <w:i/>
        </w:rPr>
      </w:pPr>
      <w:r>
        <w:rPr>
          <w:b/>
          <w:i/>
        </w:rPr>
        <w:br w:type="page"/>
      </w:r>
      <w:r w:rsidR="00166F5B" w:rsidRPr="002C54EC">
        <w:rPr>
          <w:b/>
          <w:i/>
        </w:rPr>
        <w:lastRenderedPageBreak/>
        <w:t>3.3.4. Giao diện trang giảng viên</w:t>
      </w:r>
    </w:p>
    <w:p w14:paraId="026BEE04" w14:textId="615328D3" w:rsidR="00D47A79" w:rsidRDefault="00C00AAF" w:rsidP="00D47A79">
      <w:pPr>
        <w:keepNext/>
      </w:pPr>
      <w:r>
        <w:rPr>
          <w:noProof/>
        </w:rPr>
        <w:drawing>
          <wp:inline distT="0" distB="0" distL="0" distR="0" wp14:anchorId="0312E5BB" wp14:editId="1C722070">
            <wp:extent cx="5638800" cy="2371725"/>
            <wp:effectExtent l="0" t="0" r="0" b="0"/>
            <wp:docPr id="492"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38800" cy="2371725"/>
                    </a:xfrm>
                    <a:prstGeom prst="rect">
                      <a:avLst/>
                    </a:prstGeom>
                    <a:noFill/>
                    <a:ln>
                      <a:noFill/>
                    </a:ln>
                  </pic:spPr>
                </pic:pic>
              </a:graphicData>
            </a:graphic>
          </wp:inline>
        </w:drawing>
      </w:r>
    </w:p>
    <w:p w14:paraId="516A6D47" w14:textId="7FE5E210" w:rsidR="00166F5B" w:rsidRPr="002C54EC" w:rsidRDefault="00D47A79" w:rsidP="00D47A79">
      <w:pPr>
        <w:pStyle w:val="Caption"/>
        <w:rPr>
          <w:i w:val="0"/>
        </w:rPr>
      </w:pPr>
      <w:bookmarkStart w:id="477" w:name="_Toc76474655"/>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2</w:t>
      </w:r>
      <w:r w:rsidR="00E34082">
        <w:rPr>
          <w:noProof/>
        </w:rPr>
        <w:fldChar w:fldCharType="end"/>
      </w:r>
      <w:r>
        <w:t xml:space="preserve">: </w:t>
      </w:r>
      <w:r w:rsidRPr="002C54EC">
        <w:t>Giao diện trang giảng viên</w:t>
      </w:r>
      <w:bookmarkEnd w:id="477"/>
    </w:p>
    <w:p w14:paraId="1096FF90" w14:textId="6BF8EC1E" w:rsidR="00D47A79" w:rsidRDefault="00C00AAF" w:rsidP="00D47A79">
      <w:pPr>
        <w:keepNext/>
      </w:pPr>
      <w:r>
        <w:rPr>
          <w:noProof/>
        </w:rPr>
        <w:drawing>
          <wp:inline distT="0" distB="0" distL="0" distR="0" wp14:anchorId="0703F62D" wp14:editId="22D54D08">
            <wp:extent cx="5648325" cy="2085975"/>
            <wp:effectExtent l="0" t="0" r="0" b="0"/>
            <wp:docPr id="493"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48325" cy="2085975"/>
                    </a:xfrm>
                    <a:prstGeom prst="rect">
                      <a:avLst/>
                    </a:prstGeom>
                    <a:noFill/>
                    <a:ln>
                      <a:noFill/>
                    </a:ln>
                  </pic:spPr>
                </pic:pic>
              </a:graphicData>
            </a:graphic>
          </wp:inline>
        </w:drawing>
      </w:r>
    </w:p>
    <w:p w14:paraId="42130D36" w14:textId="1B332BC4" w:rsidR="00166F5B" w:rsidRPr="002C54EC" w:rsidRDefault="00D47A79" w:rsidP="00D47A79">
      <w:pPr>
        <w:pStyle w:val="Caption"/>
        <w:rPr>
          <w:i w:val="0"/>
        </w:rPr>
      </w:pPr>
      <w:bookmarkStart w:id="478" w:name="_Toc76474656"/>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3</w:t>
      </w:r>
      <w:r w:rsidR="00E34082">
        <w:rPr>
          <w:noProof/>
        </w:rPr>
        <w:fldChar w:fldCharType="end"/>
      </w:r>
      <w:r>
        <w:t xml:space="preserve">: </w:t>
      </w:r>
      <w:r w:rsidRPr="002C54EC">
        <w:t>Giao diện thêm mới giảng viên</w:t>
      </w:r>
      <w:bookmarkEnd w:id="478"/>
    </w:p>
    <w:p w14:paraId="7EEB9B7A" w14:textId="10590EE0" w:rsidR="00D47A79" w:rsidRDefault="00C00AAF" w:rsidP="00D47A79">
      <w:pPr>
        <w:keepNext/>
      </w:pPr>
      <w:r>
        <w:rPr>
          <w:noProof/>
        </w:rPr>
        <w:drawing>
          <wp:inline distT="0" distB="0" distL="0" distR="0" wp14:anchorId="3E07DB84" wp14:editId="208E5B80">
            <wp:extent cx="5657850" cy="2476500"/>
            <wp:effectExtent l="0" t="0" r="0" b="0"/>
            <wp:docPr id="494"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57850" cy="2476500"/>
                    </a:xfrm>
                    <a:prstGeom prst="rect">
                      <a:avLst/>
                    </a:prstGeom>
                    <a:noFill/>
                    <a:ln>
                      <a:noFill/>
                    </a:ln>
                  </pic:spPr>
                </pic:pic>
              </a:graphicData>
            </a:graphic>
          </wp:inline>
        </w:drawing>
      </w:r>
    </w:p>
    <w:p w14:paraId="33898B1B" w14:textId="7171E277" w:rsidR="00166F5B" w:rsidRPr="002C54EC" w:rsidRDefault="00D47A79" w:rsidP="00D47A79">
      <w:pPr>
        <w:pStyle w:val="Caption"/>
        <w:rPr>
          <w:i w:val="0"/>
        </w:rPr>
      </w:pPr>
      <w:bookmarkStart w:id="479" w:name="_Toc76474657"/>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4</w:t>
      </w:r>
      <w:r w:rsidR="00E34082">
        <w:rPr>
          <w:noProof/>
        </w:rPr>
        <w:fldChar w:fldCharType="end"/>
      </w:r>
      <w:r>
        <w:t xml:space="preserve">: </w:t>
      </w:r>
      <w:r w:rsidRPr="002C54EC">
        <w:t>Giao diện sửa giảng viên</w:t>
      </w:r>
      <w:bookmarkEnd w:id="479"/>
    </w:p>
    <w:p w14:paraId="2DB04B98" w14:textId="60B4C7A7" w:rsidR="00D47A79" w:rsidRDefault="00C00AAF" w:rsidP="00D47A79">
      <w:pPr>
        <w:keepNext/>
      </w:pPr>
      <w:r>
        <w:rPr>
          <w:noProof/>
        </w:rPr>
        <w:lastRenderedPageBreak/>
        <w:drawing>
          <wp:inline distT="0" distB="0" distL="0" distR="0" wp14:anchorId="4E7D2624" wp14:editId="388851BE">
            <wp:extent cx="5667375" cy="2562225"/>
            <wp:effectExtent l="0" t="0" r="0" b="0"/>
            <wp:docPr id="495"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67375" cy="2562225"/>
                    </a:xfrm>
                    <a:prstGeom prst="rect">
                      <a:avLst/>
                    </a:prstGeom>
                    <a:noFill/>
                    <a:ln>
                      <a:noFill/>
                    </a:ln>
                  </pic:spPr>
                </pic:pic>
              </a:graphicData>
            </a:graphic>
          </wp:inline>
        </w:drawing>
      </w:r>
    </w:p>
    <w:p w14:paraId="28D01265" w14:textId="54DCAFB3" w:rsidR="00166F5B" w:rsidRPr="002C54EC" w:rsidRDefault="00D47A79" w:rsidP="00D47A79">
      <w:pPr>
        <w:pStyle w:val="Caption"/>
        <w:rPr>
          <w:i w:val="0"/>
        </w:rPr>
      </w:pPr>
      <w:bookmarkStart w:id="480" w:name="_Toc76474658"/>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5</w:t>
      </w:r>
      <w:r w:rsidR="00E34082">
        <w:rPr>
          <w:noProof/>
        </w:rPr>
        <w:fldChar w:fldCharType="end"/>
      </w:r>
      <w:r>
        <w:t xml:space="preserve">: </w:t>
      </w:r>
      <w:r w:rsidRPr="002C54EC">
        <w:t>Giao diện xóa giảng viên</w:t>
      </w:r>
      <w:bookmarkStart w:id="481" w:name="_Toc76023713"/>
      <w:bookmarkStart w:id="482" w:name="_Toc76463126"/>
      <w:bookmarkEnd w:id="480"/>
      <w:r w:rsidR="00166F5B" w:rsidRPr="002C54EC">
        <w:t xml:space="preserve"> </w:t>
      </w:r>
      <w:bookmarkEnd w:id="481"/>
      <w:bookmarkEnd w:id="482"/>
    </w:p>
    <w:p w14:paraId="515E6BB5" w14:textId="77777777" w:rsidR="00166F5B" w:rsidRPr="002C54EC" w:rsidRDefault="00166F5B" w:rsidP="00D91004">
      <w:pPr>
        <w:pStyle w:val="Heading4"/>
      </w:pPr>
      <w:r w:rsidRPr="002C54EC">
        <w:t>3.3.5. Giao diện trang đề tài</w:t>
      </w:r>
    </w:p>
    <w:p w14:paraId="0A64BF33" w14:textId="281E6F6F" w:rsidR="00090F86" w:rsidRDefault="00C00AAF" w:rsidP="00090F86">
      <w:pPr>
        <w:pStyle w:val="Caption"/>
        <w:keepNext/>
      </w:pPr>
      <w:r>
        <w:rPr>
          <w:noProof/>
        </w:rPr>
        <w:drawing>
          <wp:inline distT="0" distB="0" distL="0" distR="0" wp14:anchorId="322D23C5" wp14:editId="6FABAD26">
            <wp:extent cx="5657850" cy="2286000"/>
            <wp:effectExtent l="0" t="0" r="0" b="0"/>
            <wp:docPr id="496"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57850" cy="2286000"/>
                    </a:xfrm>
                    <a:prstGeom prst="rect">
                      <a:avLst/>
                    </a:prstGeom>
                    <a:noFill/>
                    <a:ln>
                      <a:noFill/>
                    </a:ln>
                  </pic:spPr>
                </pic:pic>
              </a:graphicData>
            </a:graphic>
          </wp:inline>
        </w:drawing>
      </w:r>
    </w:p>
    <w:p w14:paraId="535E80CC" w14:textId="30F809DF" w:rsidR="00166F5B" w:rsidRPr="002C54EC" w:rsidRDefault="00090F86" w:rsidP="00090F86">
      <w:pPr>
        <w:pStyle w:val="Caption"/>
        <w:rPr>
          <w:i w:val="0"/>
        </w:rPr>
      </w:pPr>
      <w:bookmarkStart w:id="483" w:name="_Toc76474659"/>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6</w:t>
      </w:r>
      <w:r w:rsidR="00E34082">
        <w:rPr>
          <w:noProof/>
        </w:rPr>
        <w:fldChar w:fldCharType="end"/>
      </w:r>
      <w:r>
        <w:t xml:space="preserve">: </w:t>
      </w:r>
      <w:r w:rsidRPr="0039479F">
        <w:t>Giao diện trang đề t</w:t>
      </w:r>
      <w:r>
        <w:t>ài</w:t>
      </w:r>
      <w:bookmarkEnd w:id="483"/>
    </w:p>
    <w:p w14:paraId="4C882456" w14:textId="541B18AF" w:rsidR="00090F86" w:rsidRDefault="00C00AAF" w:rsidP="00090F86">
      <w:pPr>
        <w:keepNext/>
      </w:pPr>
      <w:r>
        <w:rPr>
          <w:noProof/>
        </w:rPr>
        <w:drawing>
          <wp:inline distT="0" distB="0" distL="0" distR="0" wp14:anchorId="08C21D9A" wp14:editId="3495062F">
            <wp:extent cx="5657850" cy="2352675"/>
            <wp:effectExtent l="0" t="0" r="0" b="0"/>
            <wp:docPr id="497" name="Hình ả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57850" cy="2352675"/>
                    </a:xfrm>
                    <a:prstGeom prst="rect">
                      <a:avLst/>
                    </a:prstGeom>
                    <a:noFill/>
                    <a:ln>
                      <a:noFill/>
                    </a:ln>
                  </pic:spPr>
                </pic:pic>
              </a:graphicData>
            </a:graphic>
          </wp:inline>
        </w:drawing>
      </w:r>
    </w:p>
    <w:p w14:paraId="26B3ADA1" w14:textId="24982A26" w:rsidR="00166F5B" w:rsidRPr="002C54EC" w:rsidRDefault="00090F86" w:rsidP="00090F86">
      <w:pPr>
        <w:pStyle w:val="Caption"/>
        <w:rPr>
          <w:i w:val="0"/>
        </w:rPr>
      </w:pPr>
      <w:bookmarkStart w:id="484" w:name="_Toc76474660"/>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7</w:t>
      </w:r>
      <w:r w:rsidR="00E34082">
        <w:rPr>
          <w:noProof/>
        </w:rPr>
        <w:fldChar w:fldCharType="end"/>
      </w:r>
      <w:r>
        <w:t xml:space="preserve">: </w:t>
      </w:r>
      <w:r w:rsidRPr="0039479F">
        <w:t>Giao diện thêm đề tài</w:t>
      </w:r>
      <w:bookmarkEnd w:id="484"/>
    </w:p>
    <w:p w14:paraId="03080135" w14:textId="086A0D49" w:rsidR="00090F86" w:rsidRDefault="00C00AAF" w:rsidP="00090F86">
      <w:pPr>
        <w:keepNext/>
      </w:pPr>
      <w:r>
        <w:rPr>
          <w:noProof/>
        </w:rPr>
        <w:lastRenderedPageBreak/>
        <w:drawing>
          <wp:inline distT="0" distB="0" distL="0" distR="0" wp14:anchorId="19F6590A" wp14:editId="31258B9F">
            <wp:extent cx="5648325" cy="2581275"/>
            <wp:effectExtent l="0" t="0" r="0" b="0"/>
            <wp:docPr id="498" name="Hình ảnh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48325" cy="2581275"/>
                    </a:xfrm>
                    <a:prstGeom prst="rect">
                      <a:avLst/>
                    </a:prstGeom>
                    <a:noFill/>
                    <a:ln>
                      <a:noFill/>
                    </a:ln>
                  </pic:spPr>
                </pic:pic>
              </a:graphicData>
            </a:graphic>
          </wp:inline>
        </w:drawing>
      </w:r>
    </w:p>
    <w:p w14:paraId="22A62696" w14:textId="706E6675" w:rsidR="00090F86" w:rsidRPr="002C54EC" w:rsidRDefault="00090F86" w:rsidP="00090F86">
      <w:pPr>
        <w:pStyle w:val="Caption"/>
        <w:rPr>
          <w:i w:val="0"/>
        </w:rPr>
      </w:pPr>
      <w:bookmarkStart w:id="485" w:name="_Toc76474661"/>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8</w:t>
      </w:r>
      <w:r w:rsidR="00E34082">
        <w:rPr>
          <w:noProof/>
        </w:rPr>
        <w:fldChar w:fldCharType="end"/>
      </w:r>
      <w:r>
        <w:t xml:space="preserve">: </w:t>
      </w:r>
      <w:r w:rsidRPr="002C54EC">
        <w:t>Giao diện sửa đề tài</w:t>
      </w:r>
      <w:bookmarkEnd w:id="485"/>
    </w:p>
    <w:p w14:paraId="18FE0143" w14:textId="4E2152B9" w:rsidR="00090F86" w:rsidRDefault="00C00AAF" w:rsidP="00090F86">
      <w:pPr>
        <w:keepNext/>
      </w:pPr>
      <w:r>
        <w:rPr>
          <w:noProof/>
        </w:rPr>
        <w:drawing>
          <wp:inline distT="0" distB="0" distL="0" distR="0" wp14:anchorId="1AC2A209" wp14:editId="3974BA71">
            <wp:extent cx="5657850" cy="2552700"/>
            <wp:effectExtent l="0" t="0" r="0" b="0"/>
            <wp:docPr id="49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657850" cy="2552700"/>
                    </a:xfrm>
                    <a:prstGeom prst="rect">
                      <a:avLst/>
                    </a:prstGeom>
                    <a:noFill/>
                    <a:ln>
                      <a:noFill/>
                    </a:ln>
                  </pic:spPr>
                </pic:pic>
              </a:graphicData>
            </a:graphic>
          </wp:inline>
        </w:drawing>
      </w:r>
    </w:p>
    <w:p w14:paraId="603FAA41" w14:textId="56A83946" w:rsidR="00166F5B" w:rsidRPr="00090F86" w:rsidRDefault="00090F86" w:rsidP="00090F86">
      <w:pPr>
        <w:pStyle w:val="Caption"/>
        <w:rPr>
          <w:i w:val="0"/>
        </w:rPr>
      </w:pPr>
      <w:bookmarkStart w:id="486" w:name="_Toc76474662"/>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39</w:t>
      </w:r>
      <w:r w:rsidR="00E34082">
        <w:rPr>
          <w:noProof/>
        </w:rPr>
        <w:fldChar w:fldCharType="end"/>
      </w:r>
      <w:r>
        <w:t xml:space="preserve">: </w:t>
      </w:r>
      <w:r w:rsidRPr="002C54EC">
        <w:t>Giao diện xóa đề tài</w:t>
      </w:r>
      <w:bookmarkEnd w:id="486"/>
    </w:p>
    <w:p w14:paraId="05735B54" w14:textId="77777777" w:rsidR="00166F5B" w:rsidRPr="002C54EC" w:rsidRDefault="00166F5B" w:rsidP="00C8095B">
      <w:pPr>
        <w:rPr>
          <w:b/>
          <w:i/>
        </w:rPr>
      </w:pPr>
      <w:r w:rsidRPr="002C54EC">
        <w:rPr>
          <w:b/>
          <w:i/>
        </w:rPr>
        <w:t>3.3.6. Giao diện trang hội đồng:</w:t>
      </w:r>
    </w:p>
    <w:p w14:paraId="385F08EE" w14:textId="48AC3B6B" w:rsidR="00090F86" w:rsidRDefault="00C00AAF" w:rsidP="00090F86">
      <w:pPr>
        <w:keepNext/>
      </w:pPr>
      <w:r>
        <w:rPr>
          <w:noProof/>
        </w:rPr>
        <w:drawing>
          <wp:inline distT="0" distB="0" distL="0" distR="0" wp14:anchorId="37CEFF19" wp14:editId="3AC8E955">
            <wp:extent cx="5686425" cy="2286000"/>
            <wp:effectExtent l="0" t="0" r="0" b="0"/>
            <wp:docPr id="500" name="Hình ảnh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86425" cy="2286000"/>
                    </a:xfrm>
                    <a:prstGeom prst="rect">
                      <a:avLst/>
                    </a:prstGeom>
                    <a:noFill/>
                    <a:ln>
                      <a:noFill/>
                    </a:ln>
                  </pic:spPr>
                </pic:pic>
              </a:graphicData>
            </a:graphic>
          </wp:inline>
        </w:drawing>
      </w:r>
    </w:p>
    <w:p w14:paraId="0CDCC439" w14:textId="46A3C7DC" w:rsidR="00166F5B" w:rsidRPr="002C54EC" w:rsidRDefault="00090F86" w:rsidP="00090F86">
      <w:pPr>
        <w:pStyle w:val="Caption"/>
        <w:rPr>
          <w:i w:val="0"/>
        </w:rPr>
      </w:pPr>
      <w:bookmarkStart w:id="487" w:name="_Toc76474663"/>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0</w:t>
      </w:r>
      <w:r w:rsidR="00E34082">
        <w:rPr>
          <w:noProof/>
        </w:rPr>
        <w:fldChar w:fldCharType="end"/>
      </w:r>
      <w:r>
        <w:t>: Giao diện trang hội đồng</w:t>
      </w:r>
      <w:bookmarkEnd w:id="487"/>
    </w:p>
    <w:p w14:paraId="5F85DC1B" w14:textId="059CF9C0" w:rsidR="006C6DED" w:rsidRDefault="00C00AAF" w:rsidP="006C6DED">
      <w:pPr>
        <w:keepNext/>
      </w:pPr>
      <w:r>
        <w:rPr>
          <w:noProof/>
        </w:rPr>
        <w:lastRenderedPageBreak/>
        <w:drawing>
          <wp:inline distT="0" distB="0" distL="0" distR="0" wp14:anchorId="1B1D3508" wp14:editId="5F882915">
            <wp:extent cx="5715000" cy="2314575"/>
            <wp:effectExtent l="0" t="0" r="0" b="0"/>
            <wp:docPr id="501" name="Hình ảnh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15000" cy="2314575"/>
                    </a:xfrm>
                    <a:prstGeom prst="rect">
                      <a:avLst/>
                    </a:prstGeom>
                    <a:noFill/>
                    <a:ln>
                      <a:noFill/>
                    </a:ln>
                  </pic:spPr>
                </pic:pic>
              </a:graphicData>
            </a:graphic>
          </wp:inline>
        </w:drawing>
      </w:r>
    </w:p>
    <w:p w14:paraId="6AB30AA0" w14:textId="5917CE60" w:rsidR="00166F5B" w:rsidRPr="002C54EC" w:rsidRDefault="006C6DED" w:rsidP="006C6DED">
      <w:pPr>
        <w:pStyle w:val="Caption"/>
        <w:rPr>
          <w:i w:val="0"/>
          <w:lang w:val="vi-VN"/>
        </w:rPr>
      </w:pPr>
      <w:bookmarkStart w:id="488" w:name="_Toc76474664"/>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1</w:t>
      </w:r>
      <w:r w:rsidR="00E34082">
        <w:rPr>
          <w:noProof/>
        </w:rPr>
        <w:fldChar w:fldCharType="end"/>
      </w:r>
      <w:r>
        <w:t xml:space="preserve">: </w:t>
      </w:r>
      <w:r w:rsidRPr="002C54EC">
        <w:rPr>
          <w:lang w:val="vi-VN"/>
        </w:rPr>
        <w:t>Giao diện thêm hội đồng</w:t>
      </w:r>
      <w:bookmarkStart w:id="489" w:name="_Toc76023719"/>
      <w:bookmarkStart w:id="490" w:name="_Toc76463132"/>
      <w:bookmarkEnd w:id="488"/>
      <w:r w:rsidR="00166F5B" w:rsidRPr="002C54EC">
        <w:rPr>
          <w:lang w:val="vi-VN"/>
        </w:rPr>
        <w:t xml:space="preserve"> </w:t>
      </w:r>
      <w:bookmarkEnd w:id="489"/>
      <w:bookmarkEnd w:id="490"/>
    </w:p>
    <w:p w14:paraId="38FC54C4" w14:textId="4700AED4" w:rsidR="006C6DED" w:rsidRDefault="00C00AAF" w:rsidP="006C6DED">
      <w:pPr>
        <w:keepNext/>
      </w:pPr>
      <w:r>
        <w:rPr>
          <w:noProof/>
        </w:rPr>
        <w:drawing>
          <wp:inline distT="0" distB="0" distL="0" distR="0" wp14:anchorId="4A882A4E" wp14:editId="7F2EF1D7">
            <wp:extent cx="5695950" cy="2362200"/>
            <wp:effectExtent l="0" t="0" r="0" b="0"/>
            <wp:docPr id="502" name="Hình ảnh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95950" cy="2362200"/>
                    </a:xfrm>
                    <a:prstGeom prst="rect">
                      <a:avLst/>
                    </a:prstGeom>
                    <a:noFill/>
                    <a:ln>
                      <a:noFill/>
                    </a:ln>
                  </pic:spPr>
                </pic:pic>
              </a:graphicData>
            </a:graphic>
          </wp:inline>
        </w:drawing>
      </w:r>
    </w:p>
    <w:p w14:paraId="5B0FC86F" w14:textId="2346E8D8" w:rsidR="00166F5B" w:rsidRPr="002C54EC" w:rsidRDefault="006C6DED" w:rsidP="006C6DED">
      <w:pPr>
        <w:pStyle w:val="Caption"/>
        <w:rPr>
          <w:i w:val="0"/>
        </w:rPr>
      </w:pPr>
      <w:bookmarkStart w:id="491" w:name="_Toc76474665"/>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2</w:t>
      </w:r>
      <w:r w:rsidR="00E34082">
        <w:rPr>
          <w:noProof/>
        </w:rPr>
        <w:fldChar w:fldCharType="end"/>
      </w:r>
      <w:r>
        <w:t>: Giao diện sửa hội đồng</w:t>
      </w:r>
      <w:bookmarkEnd w:id="491"/>
    </w:p>
    <w:p w14:paraId="6F47EFA5" w14:textId="262CB059" w:rsidR="006C6DED" w:rsidRDefault="00C00AAF" w:rsidP="006C6DED">
      <w:pPr>
        <w:keepNext/>
      </w:pPr>
      <w:r>
        <w:rPr>
          <w:noProof/>
        </w:rPr>
        <w:drawing>
          <wp:inline distT="0" distB="0" distL="0" distR="0" wp14:anchorId="64CBC73A" wp14:editId="3C79C2A3">
            <wp:extent cx="5667375" cy="2562225"/>
            <wp:effectExtent l="0" t="0" r="0" b="0"/>
            <wp:docPr id="503" name="Hình ảnh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67375" cy="2562225"/>
                    </a:xfrm>
                    <a:prstGeom prst="rect">
                      <a:avLst/>
                    </a:prstGeom>
                    <a:noFill/>
                    <a:ln>
                      <a:noFill/>
                    </a:ln>
                  </pic:spPr>
                </pic:pic>
              </a:graphicData>
            </a:graphic>
          </wp:inline>
        </w:drawing>
      </w:r>
    </w:p>
    <w:p w14:paraId="520C2E14" w14:textId="42AE07FB" w:rsidR="006C6DED" w:rsidRPr="006C6DED" w:rsidRDefault="006C6DED" w:rsidP="006C6DED">
      <w:pPr>
        <w:pStyle w:val="Caption"/>
      </w:pPr>
      <w:bookmarkStart w:id="492" w:name="_Toc76474666"/>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3</w:t>
      </w:r>
      <w:r w:rsidR="00E34082">
        <w:rPr>
          <w:noProof/>
        </w:rPr>
        <w:fldChar w:fldCharType="end"/>
      </w:r>
      <w:r>
        <w:t>: Giao diện xóa hội đồng</w:t>
      </w:r>
      <w:bookmarkEnd w:id="492"/>
    </w:p>
    <w:p w14:paraId="748DADFB" w14:textId="069464B7" w:rsidR="00166F5B" w:rsidRPr="002C54EC" w:rsidRDefault="006C6DED" w:rsidP="00C8095B">
      <w:pPr>
        <w:rPr>
          <w:b/>
          <w:i/>
        </w:rPr>
      </w:pPr>
      <w:r>
        <w:rPr>
          <w:b/>
          <w:i/>
        </w:rPr>
        <w:br w:type="page"/>
      </w:r>
      <w:r w:rsidR="00166F5B" w:rsidRPr="002C54EC">
        <w:rPr>
          <w:b/>
          <w:i/>
        </w:rPr>
        <w:lastRenderedPageBreak/>
        <w:t>3.3.7. Giao diện trang nghiệm thu</w:t>
      </w:r>
    </w:p>
    <w:p w14:paraId="04BC0D7E" w14:textId="6D96E1E9" w:rsidR="006C6DED" w:rsidRDefault="00C00AAF" w:rsidP="006C6DED">
      <w:pPr>
        <w:keepNext/>
      </w:pPr>
      <w:r>
        <w:rPr>
          <w:noProof/>
        </w:rPr>
        <w:drawing>
          <wp:inline distT="0" distB="0" distL="0" distR="0" wp14:anchorId="78A6F48D" wp14:editId="215C50DD">
            <wp:extent cx="5657850" cy="2305050"/>
            <wp:effectExtent l="0" t="0" r="0" b="0"/>
            <wp:docPr id="504" name="Hình ảnh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57850" cy="2305050"/>
                    </a:xfrm>
                    <a:prstGeom prst="rect">
                      <a:avLst/>
                    </a:prstGeom>
                    <a:noFill/>
                    <a:ln>
                      <a:noFill/>
                    </a:ln>
                  </pic:spPr>
                </pic:pic>
              </a:graphicData>
            </a:graphic>
          </wp:inline>
        </w:drawing>
      </w:r>
    </w:p>
    <w:p w14:paraId="2CBFFCCA" w14:textId="09D605F1" w:rsidR="00166F5B" w:rsidRPr="002C54EC" w:rsidRDefault="006C6DED" w:rsidP="006C6DED">
      <w:pPr>
        <w:pStyle w:val="Caption"/>
        <w:rPr>
          <w:i w:val="0"/>
        </w:rPr>
      </w:pPr>
      <w:bookmarkStart w:id="493" w:name="_Toc76474667"/>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4</w:t>
      </w:r>
      <w:r w:rsidR="00E34082">
        <w:rPr>
          <w:noProof/>
        </w:rPr>
        <w:fldChar w:fldCharType="end"/>
      </w:r>
      <w:r>
        <w:t xml:space="preserve">: </w:t>
      </w:r>
      <w:r w:rsidRPr="002C54EC">
        <w:t>Giao diện trang nghiệm thu</w:t>
      </w:r>
      <w:bookmarkStart w:id="494" w:name="_Toc76023722"/>
      <w:bookmarkStart w:id="495" w:name="_Toc76463135"/>
      <w:bookmarkEnd w:id="493"/>
      <w:r w:rsidR="00166F5B" w:rsidRPr="002C54EC">
        <w:t xml:space="preserve"> </w:t>
      </w:r>
      <w:bookmarkEnd w:id="494"/>
      <w:bookmarkEnd w:id="495"/>
    </w:p>
    <w:p w14:paraId="4185C6AF" w14:textId="40109758" w:rsidR="006C6DED" w:rsidRDefault="00C00AAF" w:rsidP="006C6DED">
      <w:pPr>
        <w:keepNext/>
      </w:pPr>
      <w:r>
        <w:rPr>
          <w:noProof/>
        </w:rPr>
        <w:drawing>
          <wp:inline distT="0" distB="0" distL="0" distR="0" wp14:anchorId="3800C86C" wp14:editId="05D7BA3E">
            <wp:extent cx="5724525" cy="2476500"/>
            <wp:effectExtent l="0" t="0" r="0" b="0"/>
            <wp:docPr id="505" name="Hình ảnh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24525" cy="2476500"/>
                    </a:xfrm>
                    <a:prstGeom prst="rect">
                      <a:avLst/>
                    </a:prstGeom>
                    <a:noFill/>
                    <a:ln>
                      <a:noFill/>
                    </a:ln>
                  </pic:spPr>
                </pic:pic>
              </a:graphicData>
            </a:graphic>
          </wp:inline>
        </w:drawing>
      </w:r>
    </w:p>
    <w:p w14:paraId="3FA4AF1C" w14:textId="4A14FB7D" w:rsidR="00166F5B" w:rsidRPr="002C54EC" w:rsidRDefault="006C6DED" w:rsidP="006C6DED">
      <w:pPr>
        <w:pStyle w:val="Caption"/>
        <w:rPr>
          <w:i w:val="0"/>
        </w:rPr>
      </w:pPr>
      <w:bookmarkStart w:id="496" w:name="_Toc76474668"/>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5</w:t>
      </w:r>
      <w:r w:rsidR="00E34082">
        <w:rPr>
          <w:noProof/>
        </w:rPr>
        <w:fldChar w:fldCharType="end"/>
      </w:r>
      <w:r>
        <w:t xml:space="preserve">: </w:t>
      </w:r>
      <w:r w:rsidRPr="00417B2F">
        <w:t>Giao diện thêm nghiệm thu</w:t>
      </w:r>
      <w:bookmarkEnd w:id="496"/>
    </w:p>
    <w:p w14:paraId="76CEAE44" w14:textId="0278F001" w:rsidR="006C6DED" w:rsidRDefault="00C00AAF" w:rsidP="006C6DED">
      <w:pPr>
        <w:keepNext/>
      </w:pPr>
      <w:r>
        <w:rPr>
          <w:noProof/>
        </w:rPr>
        <w:drawing>
          <wp:inline distT="0" distB="0" distL="0" distR="0" wp14:anchorId="1115B32D" wp14:editId="413AA92D">
            <wp:extent cx="5686425" cy="2457450"/>
            <wp:effectExtent l="0" t="0" r="0" b="0"/>
            <wp:docPr id="506" name="Hình ảnh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86425" cy="2457450"/>
                    </a:xfrm>
                    <a:prstGeom prst="rect">
                      <a:avLst/>
                    </a:prstGeom>
                    <a:noFill/>
                    <a:ln>
                      <a:noFill/>
                    </a:ln>
                  </pic:spPr>
                </pic:pic>
              </a:graphicData>
            </a:graphic>
          </wp:inline>
        </w:drawing>
      </w:r>
    </w:p>
    <w:p w14:paraId="1647CA9C" w14:textId="3EA01F6A" w:rsidR="00166F5B" w:rsidRPr="002C54EC" w:rsidRDefault="006C6DED" w:rsidP="006C6DED">
      <w:pPr>
        <w:pStyle w:val="Caption"/>
        <w:rPr>
          <w:i w:val="0"/>
        </w:rPr>
      </w:pPr>
      <w:bookmarkStart w:id="497" w:name="_Toc76474669"/>
      <w:r>
        <w:t xml:space="preserve">Hình </w:t>
      </w:r>
      <w:r w:rsidR="00E34082">
        <w:rPr>
          <w:noProof/>
        </w:rPr>
        <w:fldChar w:fldCharType="begin"/>
      </w:r>
      <w:r w:rsidR="00E34082">
        <w:rPr>
          <w:noProof/>
        </w:rPr>
        <w:instrText xml:space="preserve"> SEQ Hình \* ARABIC </w:instrText>
      </w:r>
      <w:r w:rsidR="00E34082">
        <w:rPr>
          <w:noProof/>
        </w:rPr>
        <w:fldChar w:fldCharType="separate"/>
      </w:r>
      <w:r w:rsidR="008106D4">
        <w:rPr>
          <w:noProof/>
        </w:rPr>
        <w:t>46</w:t>
      </w:r>
      <w:r w:rsidR="00E34082">
        <w:rPr>
          <w:noProof/>
        </w:rPr>
        <w:fldChar w:fldCharType="end"/>
      </w:r>
      <w:r>
        <w:t>: Giao diện sửa nghiệm thu</w:t>
      </w:r>
      <w:bookmarkEnd w:id="497"/>
    </w:p>
    <w:p w14:paraId="7EDBB19A" w14:textId="08AA7A48" w:rsidR="008106D4" w:rsidRDefault="00C00AAF" w:rsidP="008106D4">
      <w:pPr>
        <w:keepNext/>
      </w:pPr>
      <w:r>
        <w:rPr>
          <w:noProof/>
        </w:rPr>
        <w:lastRenderedPageBreak/>
        <w:drawing>
          <wp:inline distT="0" distB="0" distL="0" distR="0" wp14:anchorId="088773F5" wp14:editId="70C67604">
            <wp:extent cx="5657850" cy="2571750"/>
            <wp:effectExtent l="0" t="0" r="0" b="0"/>
            <wp:docPr id="507"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57850" cy="2571750"/>
                    </a:xfrm>
                    <a:prstGeom prst="rect">
                      <a:avLst/>
                    </a:prstGeom>
                    <a:noFill/>
                    <a:ln>
                      <a:noFill/>
                    </a:ln>
                  </pic:spPr>
                </pic:pic>
              </a:graphicData>
            </a:graphic>
          </wp:inline>
        </w:drawing>
      </w:r>
    </w:p>
    <w:p w14:paraId="1B1BD308" w14:textId="6C029A8E" w:rsidR="008106D4" w:rsidRDefault="008106D4" w:rsidP="008106D4">
      <w:pPr>
        <w:pStyle w:val="Caption"/>
        <w:rPr>
          <w:rFonts w:eastAsia="Times New Roman"/>
          <w:b/>
          <w:bCs/>
          <w:i w:val="0"/>
          <w:iCs w:val="0"/>
          <w:color w:val="auto"/>
          <w:kern w:val="36"/>
          <w:sz w:val="28"/>
          <w:szCs w:val="28"/>
        </w:rPr>
      </w:pPr>
      <w:bookmarkStart w:id="498" w:name="_Toc76474670"/>
      <w:r>
        <w:t xml:space="preserve">Hình </w:t>
      </w:r>
      <w:r w:rsidR="00E34082">
        <w:rPr>
          <w:noProof/>
        </w:rPr>
        <w:fldChar w:fldCharType="begin"/>
      </w:r>
      <w:r w:rsidR="00E34082">
        <w:rPr>
          <w:noProof/>
        </w:rPr>
        <w:instrText xml:space="preserve"> SEQ Hình \* ARABIC </w:instrText>
      </w:r>
      <w:r w:rsidR="00E34082">
        <w:rPr>
          <w:noProof/>
        </w:rPr>
        <w:fldChar w:fldCharType="separate"/>
      </w:r>
      <w:r>
        <w:rPr>
          <w:noProof/>
        </w:rPr>
        <w:t>47</w:t>
      </w:r>
      <w:r w:rsidR="00E34082">
        <w:rPr>
          <w:noProof/>
        </w:rPr>
        <w:fldChar w:fldCharType="end"/>
      </w:r>
      <w:r>
        <w:t xml:space="preserve">: </w:t>
      </w:r>
      <w:r w:rsidRPr="002C54EC">
        <w:rPr>
          <w:lang w:val="vi-VN"/>
        </w:rPr>
        <w:t>Giao diện xóa nghiệm th</w:t>
      </w:r>
      <w:r>
        <w:t>u</w:t>
      </w:r>
      <w:bookmarkEnd w:id="498"/>
    </w:p>
    <w:p w14:paraId="79A93928" w14:textId="3C8C76C6" w:rsidR="00166F5B" w:rsidRPr="006C6DED" w:rsidRDefault="008106D4" w:rsidP="008106D4">
      <w:pPr>
        <w:pStyle w:val="Heading1"/>
        <w:rPr>
          <w:lang w:val="vi-VN"/>
        </w:rPr>
      </w:pPr>
      <w:r>
        <w:br w:type="page"/>
      </w:r>
      <w:bookmarkStart w:id="499" w:name="_Toc76474527"/>
      <w:r>
        <w:lastRenderedPageBreak/>
        <w:t>KẾT LUẬN</w:t>
      </w:r>
      <w:bookmarkEnd w:id="499"/>
    </w:p>
    <w:p w14:paraId="157B9ED8" w14:textId="77777777" w:rsidR="00166F5B" w:rsidRPr="002C54EC" w:rsidRDefault="00166F5B" w:rsidP="00042D7B">
      <w:pPr>
        <w:spacing w:before="120"/>
        <w:ind w:firstLine="720"/>
        <w:jc w:val="both"/>
      </w:pPr>
      <w:r w:rsidRPr="002C54EC">
        <w:rPr>
          <w:color w:val="000000"/>
          <w:lang w:val="vi-VN"/>
        </w:rPr>
        <w:t xml:space="preserve">Được sự chỉ bảo và hướng dẫn của cô </w:t>
      </w:r>
      <w:r w:rsidRPr="002C54EC">
        <w:rPr>
          <w:b/>
          <w:color w:val="000000"/>
          <w:lang w:val="vi-VN"/>
        </w:rPr>
        <w:t xml:space="preserve">Vũ Thị Khánh Vân </w:t>
      </w:r>
      <w:r w:rsidRPr="002C54EC">
        <w:rPr>
          <w:color w:val="000000"/>
          <w:lang w:val="vi-VN"/>
        </w:rPr>
        <w:t>cùng với sự nỗ lực làm việc, q</w:t>
      </w:r>
      <w:r w:rsidRPr="002C54EC">
        <w:rPr>
          <w:lang w:val="vi-VN"/>
        </w:rPr>
        <w:t xml:space="preserve">ua thời gian nghiên cứu và thực hiện đồ án tốt nghiệp, đồ án của em đã hoàn thành được các chức năng và mục đích đã đặt ra. </w:t>
      </w:r>
      <w:r w:rsidRPr="002C54EC">
        <w:t>Cụ thể:</w:t>
      </w:r>
    </w:p>
    <w:p w14:paraId="42897C24" w14:textId="77777777" w:rsidR="00166F5B" w:rsidRPr="002C54EC" w:rsidRDefault="00166F5B" w:rsidP="00FC3FCE">
      <w:pPr>
        <w:spacing w:before="120"/>
      </w:pPr>
      <w:r w:rsidRPr="002C54EC">
        <w:rPr>
          <w:b/>
          <w:i/>
          <w:color w:val="000000"/>
        </w:rPr>
        <w:t>Về lý thuyết:</w:t>
      </w:r>
      <w:r w:rsidRPr="002C54EC">
        <w:rPr>
          <w:color w:val="000000"/>
        </w:rPr>
        <w:t xml:space="preserve"> </w:t>
      </w:r>
    </w:p>
    <w:p w14:paraId="2F6C4958" w14:textId="77777777" w:rsidR="00166F5B" w:rsidRPr="002C54EC" w:rsidRDefault="00166F5B" w:rsidP="00EE5FFF">
      <w:pPr>
        <w:pStyle w:val="ListParagraph"/>
        <w:numPr>
          <w:ilvl w:val="0"/>
          <w:numId w:val="22"/>
        </w:numPr>
        <w:spacing w:after="200" w:line="312" w:lineRule="auto"/>
        <w:ind w:left="714" w:hanging="357"/>
      </w:pPr>
      <w:r w:rsidRPr="002C54EC">
        <w:t>Củng cố thêm các kiến thức về phân tích thiết kế hệ thống, hệ quản trị MySQL, HTML, CSS</w:t>
      </w:r>
    </w:p>
    <w:p w14:paraId="68468DC2" w14:textId="77777777" w:rsidR="00166F5B" w:rsidRPr="002C54EC" w:rsidRDefault="00166F5B" w:rsidP="00EE5FFF">
      <w:pPr>
        <w:pStyle w:val="ListParagraph"/>
        <w:numPr>
          <w:ilvl w:val="0"/>
          <w:numId w:val="22"/>
        </w:numPr>
        <w:spacing w:line="312" w:lineRule="auto"/>
        <w:ind w:left="714" w:hanging="357"/>
      </w:pPr>
      <w:r w:rsidRPr="002C54EC">
        <w:t>Hiểu về ngôn ngữ lập trình PHP và</w:t>
      </w:r>
      <w:r w:rsidRPr="002C54EC">
        <w:rPr>
          <w:lang w:val="vi-VN"/>
        </w:rPr>
        <w:t xml:space="preserve"> cách triển khai một dự án </w:t>
      </w:r>
      <w:r w:rsidRPr="002C54EC">
        <w:t>W</w:t>
      </w:r>
      <w:r w:rsidRPr="002C54EC">
        <w:rPr>
          <w:lang w:val="vi-VN"/>
        </w:rPr>
        <w:t xml:space="preserve">ebsite; </w:t>
      </w:r>
      <w:r w:rsidRPr="002C54EC">
        <w:t>Nắm chắc</w:t>
      </w:r>
      <w:r w:rsidRPr="002C54EC">
        <w:rPr>
          <w:lang w:val="vi-VN"/>
        </w:rPr>
        <w:t xml:space="preserve"> quy trình nghiệp vụ khi </w:t>
      </w:r>
      <w:r w:rsidRPr="002C54EC">
        <w:t>xây dựng</w:t>
      </w:r>
      <w:r w:rsidRPr="002C54EC">
        <w:rPr>
          <w:lang w:val="vi-VN"/>
        </w:rPr>
        <w:t xml:space="preserve"> một </w:t>
      </w:r>
      <w:r w:rsidRPr="002C54EC">
        <w:t>W</w:t>
      </w:r>
      <w:r w:rsidRPr="002C54EC">
        <w:rPr>
          <w:lang w:val="vi-VN"/>
        </w:rPr>
        <w:t>ebsite.</w:t>
      </w:r>
    </w:p>
    <w:p w14:paraId="75B92EAE" w14:textId="77777777" w:rsidR="00166F5B" w:rsidRPr="002C54EC" w:rsidRDefault="00166F5B" w:rsidP="00FC3FCE">
      <w:r w:rsidRPr="002C54EC">
        <w:rPr>
          <w:b/>
          <w:i/>
          <w:color w:val="000000"/>
        </w:rPr>
        <w:t>Về thực nghiệm:</w:t>
      </w:r>
    </w:p>
    <w:p w14:paraId="5C40B5EE" w14:textId="77777777" w:rsidR="00166F5B" w:rsidRPr="002C54EC" w:rsidRDefault="00166F5B" w:rsidP="00042D7B">
      <w:pPr>
        <w:pStyle w:val="ListParagraph"/>
        <w:numPr>
          <w:ilvl w:val="0"/>
          <w:numId w:val="22"/>
        </w:numPr>
        <w:spacing w:after="200" w:line="312" w:lineRule="auto"/>
        <w:ind w:left="714" w:hanging="357"/>
        <w:jc w:val="both"/>
      </w:pPr>
      <w:r w:rsidRPr="002C54EC">
        <w:rPr>
          <w:lang w:val="vi-VN"/>
        </w:rPr>
        <w:t xml:space="preserve">Xây dựng được </w:t>
      </w:r>
      <w:r w:rsidRPr="002C54EC">
        <w:t xml:space="preserve">phần mềm quản lý đề tài nghiên cứu khoa học tại Trường Đại học Công nghiệp Việt Trì với các chức năng cơ bản: </w:t>
      </w:r>
    </w:p>
    <w:p w14:paraId="39905AE1" w14:textId="77777777" w:rsidR="00166F5B" w:rsidRPr="002C54EC" w:rsidRDefault="00166F5B" w:rsidP="00042D7B">
      <w:pPr>
        <w:pStyle w:val="ListParagraph"/>
        <w:numPr>
          <w:ilvl w:val="1"/>
          <w:numId w:val="22"/>
        </w:numPr>
        <w:spacing w:after="200" w:line="312" w:lineRule="auto"/>
        <w:jc w:val="both"/>
      </w:pPr>
      <w:r w:rsidRPr="002C54EC">
        <w:t>Thêm, sửa, xóa, xem chi tiết, tìm kiếm các thông tin về đề tài NCKH của giảng viên, hội đồng nghiệm thu đề tài, hội đồng phản biện</w:t>
      </w:r>
    </w:p>
    <w:p w14:paraId="71FB4765" w14:textId="77777777" w:rsidR="00166F5B" w:rsidRPr="002C54EC" w:rsidRDefault="00166F5B" w:rsidP="00042D7B">
      <w:pPr>
        <w:pStyle w:val="ListParagraph"/>
        <w:numPr>
          <w:ilvl w:val="1"/>
          <w:numId w:val="22"/>
        </w:numPr>
        <w:spacing w:after="200" w:line="312" w:lineRule="auto"/>
        <w:jc w:val="both"/>
      </w:pPr>
      <w:r w:rsidRPr="002C54EC">
        <w:t>Phần mềm phát triển trên nền Web nên cung cấp cho người dùng một trang giao diện dễ sử dụng và dễ dàng quản lý được các danh mục.</w:t>
      </w:r>
    </w:p>
    <w:p w14:paraId="4FEEEFD7" w14:textId="77777777" w:rsidR="00166F5B" w:rsidRPr="002C54EC" w:rsidRDefault="00166F5B" w:rsidP="00042D7B">
      <w:pPr>
        <w:pStyle w:val="ListParagraph"/>
        <w:numPr>
          <w:ilvl w:val="1"/>
          <w:numId w:val="22"/>
        </w:numPr>
        <w:spacing w:after="200" w:line="312" w:lineRule="auto"/>
        <w:jc w:val="both"/>
        <w:rPr>
          <w:lang w:val="vi-VN"/>
        </w:rPr>
      </w:pPr>
      <w:r w:rsidRPr="002C54EC">
        <w:t>Phần mềm</w:t>
      </w:r>
      <w:r w:rsidRPr="002C54EC">
        <w:rPr>
          <w:lang w:val="vi-VN"/>
        </w:rPr>
        <w:t xml:space="preserve"> chạy được trên tất cả trên các trình duyệt </w:t>
      </w:r>
      <w:r w:rsidRPr="002C54EC">
        <w:t>W</w:t>
      </w:r>
      <w:r w:rsidRPr="002C54EC">
        <w:rPr>
          <w:lang w:val="vi-VN"/>
        </w:rPr>
        <w:t>eb như IE, Google Chrome, Mozilla Firefox.</w:t>
      </w:r>
    </w:p>
    <w:p w14:paraId="1C73F894" w14:textId="77777777" w:rsidR="00166F5B" w:rsidRPr="002C54EC" w:rsidRDefault="00166F5B" w:rsidP="00042D7B">
      <w:pPr>
        <w:spacing w:before="120"/>
        <w:jc w:val="both"/>
        <w:rPr>
          <w:b/>
          <w:lang w:val="vi-VN"/>
        </w:rPr>
      </w:pPr>
      <w:r w:rsidRPr="002C54EC">
        <w:rPr>
          <w:b/>
          <w:i/>
          <w:lang w:val="vi-VN"/>
        </w:rPr>
        <w:t>Hạn chế:</w:t>
      </w:r>
      <w:r w:rsidRPr="002C54EC">
        <w:rPr>
          <w:b/>
          <w:lang w:val="vi-VN"/>
        </w:rPr>
        <w:t xml:space="preserve"> </w:t>
      </w:r>
      <w:r w:rsidRPr="002C54EC">
        <w:rPr>
          <w:lang w:val="vi-VN"/>
        </w:rPr>
        <w:t>Do</w:t>
      </w:r>
      <w:r w:rsidRPr="002C54EC">
        <w:rPr>
          <w:b/>
          <w:lang w:val="vi-VN"/>
        </w:rPr>
        <w:t xml:space="preserve"> </w:t>
      </w:r>
      <w:r w:rsidRPr="002C54EC">
        <w:rPr>
          <w:color w:val="000000"/>
          <w:shd w:val="clear" w:color="auto" w:fill="FFFFFF"/>
          <w:lang w:val="vi-VN"/>
        </w:rPr>
        <w:t xml:space="preserve">thời gian có hạn nên việc nhận thức và xây dựng chương trình còn có nhiều thiếu sót, </w:t>
      </w:r>
      <w:r w:rsidRPr="002C54EC">
        <w:rPr>
          <w:color w:val="000000"/>
          <w:lang w:val="vi-VN"/>
        </w:rPr>
        <w:t>hiện tại ứng dụng mới chỉ dừng lại ở các thao tác cơ bản, chưa tối ưu được hết các chức năng, chưa có nhiều chức năng thống kê báo cáo.</w:t>
      </w:r>
    </w:p>
    <w:p w14:paraId="281407B4" w14:textId="77777777" w:rsidR="00166F5B" w:rsidRPr="002C54EC" w:rsidRDefault="00166F5B" w:rsidP="00042D7B">
      <w:pPr>
        <w:spacing w:before="120"/>
        <w:jc w:val="both"/>
        <w:rPr>
          <w:b/>
          <w:i/>
          <w:lang w:val="vi-VN"/>
        </w:rPr>
      </w:pPr>
      <w:r w:rsidRPr="002C54EC">
        <w:rPr>
          <w:b/>
          <w:i/>
          <w:lang w:val="vi-VN"/>
        </w:rPr>
        <w:t xml:space="preserve">Hướng phát triển đề tài: </w:t>
      </w:r>
      <w:r w:rsidRPr="002C54EC">
        <w:rPr>
          <w:lang w:val="vi-VN"/>
        </w:rPr>
        <w:t>Mặc dù đã đạt được một số kết quả nhất định theo như định hướng ban đầu, song vẫn còn tồn tại một số hạn chế chưa thực hiện được. Vì vậy em mong muốn có cơ hội để khắc phục, cải thiện những hạn chế nêu trên để mang đến cho người dùng một phần mềm sử dụng trên nền Web hoàn thiện.</w:t>
      </w:r>
    </w:p>
    <w:p w14:paraId="2378583D" w14:textId="77777777" w:rsidR="00166F5B" w:rsidRPr="002C54EC" w:rsidRDefault="00166F5B" w:rsidP="00042D7B">
      <w:pPr>
        <w:spacing w:before="120"/>
        <w:ind w:firstLine="720"/>
        <w:jc w:val="both"/>
        <w:rPr>
          <w:color w:val="000000"/>
          <w:lang w:val="vi-VN"/>
        </w:rPr>
      </w:pPr>
      <w:r w:rsidRPr="002C54EC">
        <w:rPr>
          <w:color w:val="000000"/>
          <w:lang w:val="vi-VN"/>
        </w:rPr>
        <w:t>Một lần nữa em xin chân thành cảm ơn các Thầy/Cô giáo và các bạn sinh viên Khoa Công nghệ thông tin - Trường Đại Học Công Nghiệp Việt Trì đã giúp đỡ em trong suốt thời gian em học tập và rèn luyện tại trường.</w:t>
      </w:r>
    </w:p>
    <w:p w14:paraId="0BEC00F3" w14:textId="5241C69E" w:rsidR="00166F5B" w:rsidRPr="002C54EC" w:rsidRDefault="00166F5B" w:rsidP="004B7A16">
      <w:pPr>
        <w:pStyle w:val="Heading1"/>
        <w:rPr>
          <w:lang w:val="vi-VN"/>
        </w:rPr>
      </w:pPr>
      <w:r w:rsidRPr="002C54EC">
        <w:rPr>
          <w:color w:val="000000"/>
          <w:lang w:val="vi-VN"/>
        </w:rPr>
        <w:br w:type="page"/>
      </w:r>
      <w:bookmarkStart w:id="500" w:name="_Toc14214470"/>
      <w:bookmarkStart w:id="501" w:name="_Toc76020329"/>
      <w:bookmarkStart w:id="502" w:name="_Toc76023726"/>
      <w:bookmarkStart w:id="503" w:name="_Toc76463139"/>
      <w:bookmarkStart w:id="504" w:name="_Toc76474528"/>
      <w:r w:rsidR="004B7A16" w:rsidRPr="00981874">
        <w:rPr>
          <w:color w:val="000000"/>
          <w:lang w:val="vi-VN"/>
        </w:rPr>
        <w:lastRenderedPageBreak/>
        <w:t>T</w:t>
      </w:r>
      <w:r w:rsidRPr="002C54EC">
        <w:rPr>
          <w:lang w:val="vi-VN"/>
        </w:rPr>
        <w:t>ÀI LIỆU THAM KHẢO</w:t>
      </w:r>
      <w:bookmarkEnd w:id="500"/>
      <w:bookmarkEnd w:id="501"/>
      <w:bookmarkEnd w:id="502"/>
      <w:bookmarkEnd w:id="503"/>
      <w:bookmarkEnd w:id="504"/>
    </w:p>
    <w:p w14:paraId="77ED1A87" w14:textId="77777777" w:rsidR="00166F5B" w:rsidRPr="002C54EC" w:rsidRDefault="00166F5B" w:rsidP="001E53BE">
      <w:pPr>
        <w:spacing w:before="120" w:after="60"/>
        <w:rPr>
          <w:lang w:val="vi-VN"/>
        </w:rPr>
      </w:pPr>
      <w:r w:rsidRPr="002C54EC">
        <w:rPr>
          <w:lang w:val="vi-VN"/>
        </w:rPr>
        <w:t xml:space="preserve">[1]. Phạm Hữu Khang, </w:t>
      </w:r>
      <w:r w:rsidRPr="002C54EC">
        <w:rPr>
          <w:i/>
          <w:lang w:val="vi-VN"/>
        </w:rPr>
        <w:t>Lập trình Web bằng PHP 3.3 &amp; Cơ sở dữ liệu My SQL 3.1</w:t>
      </w:r>
      <w:r w:rsidRPr="002C54EC">
        <w:rPr>
          <w:lang w:val="vi-VN"/>
        </w:rPr>
        <w:t xml:space="preserve">, Nhà xuất bản Phương Đông. </w:t>
      </w:r>
    </w:p>
    <w:p w14:paraId="5E1FAC58" w14:textId="77777777" w:rsidR="00166F5B" w:rsidRPr="002C54EC" w:rsidRDefault="00166F5B" w:rsidP="001E53BE">
      <w:pPr>
        <w:spacing w:before="120" w:after="60"/>
        <w:rPr>
          <w:lang w:val="vi-VN"/>
        </w:rPr>
      </w:pPr>
      <w:r w:rsidRPr="002C54EC">
        <w:rPr>
          <w:lang w:val="vi-VN"/>
        </w:rPr>
        <w:t xml:space="preserve">[2]. Khuất Phương Thùy, </w:t>
      </w:r>
      <w:r w:rsidRPr="002C54EC">
        <w:rPr>
          <w:i/>
          <w:lang w:val="vi-VN"/>
        </w:rPr>
        <w:t>Lập trình ứng dụng Web với PHP tập1</w:t>
      </w:r>
      <w:r w:rsidRPr="002C54EC">
        <w:rPr>
          <w:lang w:val="vi-VN"/>
        </w:rPr>
        <w:t xml:space="preserve">, Trường Đại học Khoa học Tự nhiên – Đại học Quốc gia TP Hồ Chí Minh. </w:t>
      </w:r>
    </w:p>
    <w:p w14:paraId="00239D31" w14:textId="77777777" w:rsidR="00166F5B" w:rsidRPr="002C54EC" w:rsidRDefault="00166F5B" w:rsidP="001E53BE">
      <w:pPr>
        <w:spacing w:before="120" w:after="60"/>
        <w:rPr>
          <w:lang w:val="vi-VN"/>
        </w:rPr>
      </w:pPr>
      <w:r w:rsidRPr="002C54EC">
        <w:rPr>
          <w:lang w:val="vi-VN"/>
        </w:rPr>
        <w:t xml:space="preserve">[3]. Khuất Phương Thùy, </w:t>
      </w:r>
      <w:r w:rsidRPr="002C54EC">
        <w:rPr>
          <w:i/>
          <w:lang w:val="vi-VN"/>
        </w:rPr>
        <w:t>Lập trình ứng dụng Web với PHP tập 2</w:t>
      </w:r>
      <w:r w:rsidRPr="002C54EC">
        <w:rPr>
          <w:lang w:val="vi-VN"/>
        </w:rPr>
        <w:t>, Trường Đại học Khoa học Tự nhiên – Đại học Quốc gia TP Hồ Chí Minh.</w:t>
      </w:r>
    </w:p>
    <w:p w14:paraId="7151FF85" w14:textId="77777777" w:rsidR="00166F5B" w:rsidRPr="002C54EC" w:rsidRDefault="00166F5B" w:rsidP="001E53BE">
      <w:pPr>
        <w:spacing w:before="120" w:after="60"/>
      </w:pPr>
      <w:r w:rsidRPr="002C54EC">
        <w:t>[4].</w:t>
      </w:r>
      <w:hyperlink r:id="rId92" w:history="1">
        <w:r w:rsidRPr="002C54EC">
          <w:rPr>
            <w:rStyle w:val="Hyperlink"/>
          </w:rPr>
          <w:t>https://thuvienphapluat.vn/van-ban/bo-may-hanh-chinh/Thong-tu-07-2012</w:t>
        </w:r>
      </w:hyperlink>
      <w:r w:rsidRPr="002C54EC">
        <w:t xml:space="preserve"> BNV-huong-dan-quan-ly-van-ban-lap-ho-so-va-nop-luu-ho-so154327.aspx</w:t>
      </w:r>
    </w:p>
    <w:p w14:paraId="71C47D49" w14:textId="77777777" w:rsidR="00166F5B" w:rsidRPr="002C54EC" w:rsidRDefault="00166F5B" w:rsidP="001E53BE">
      <w:pPr>
        <w:spacing w:before="120" w:after="60"/>
        <w:rPr>
          <w:lang w:val="vi-VN"/>
        </w:rPr>
      </w:pPr>
      <w:r w:rsidRPr="002C54EC">
        <w:rPr>
          <w:lang w:val="vi-VN"/>
        </w:rPr>
        <w:t xml:space="preserve">[5]. </w:t>
      </w:r>
      <w:r w:rsidRPr="002C54EC">
        <w:rPr>
          <w:u w:val="single"/>
          <w:lang w:val="vi-VN"/>
        </w:rPr>
        <w:t>http://www.php.net</w:t>
      </w:r>
    </w:p>
    <w:p w14:paraId="1A075E5F" w14:textId="77777777" w:rsidR="00166F5B" w:rsidRPr="002C54EC" w:rsidRDefault="00166F5B" w:rsidP="001E53BE">
      <w:pPr>
        <w:spacing w:before="120" w:after="60"/>
        <w:rPr>
          <w:lang w:val="vi-VN"/>
        </w:rPr>
      </w:pPr>
      <w:r w:rsidRPr="002C54EC">
        <w:rPr>
          <w:lang w:val="vi-VN"/>
        </w:rPr>
        <w:t xml:space="preserve">[6]. </w:t>
      </w:r>
      <w:r w:rsidRPr="002C54EC">
        <w:rPr>
          <w:u w:val="single"/>
          <w:lang w:val="vi-VN"/>
        </w:rPr>
        <w:t>http://www. mysql.com</w:t>
      </w:r>
    </w:p>
    <w:p w14:paraId="27BC17F0" w14:textId="77777777" w:rsidR="00166F5B" w:rsidRPr="002C54EC" w:rsidRDefault="00166F5B" w:rsidP="001E53BE">
      <w:pPr>
        <w:spacing w:before="120" w:after="60"/>
        <w:rPr>
          <w:u w:val="single"/>
          <w:lang w:val="vi-VN"/>
        </w:rPr>
      </w:pPr>
      <w:r w:rsidRPr="002C54EC">
        <w:rPr>
          <w:lang w:val="vi-VN"/>
        </w:rPr>
        <w:t xml:space="preserve">[7]. </w:t>
      </w:r>
      <w:hyperlink r:id="rId93" w:history="1">
        <w:r w:rsidRPr="002C54EC">
          <w:rPr>
            <w:rStyle w:val="Hyperlink"/>
            <w:lang w:val="vi-VN"/>
          </w:rPr>
          <w:t>http://www.w3school.com</w:t>
        </w:r>
      </w:hyperlink>
    </w:p>
    <w:p w14:paraId="75EF1937" w14:textId="77777777" w:rsidR="00166F5B" w:rsidRPr="002C54EC" w:rsidRDefault="00166F5B" w:rsidP="005116E1">
      <w:pPr>
        <w:rPr>
          <w:b/>
          <w:color w:val="000000"/>
          <w:lang w:val="vi-VN"/>
        </w:rPr>
      </w:pPr>
      <w:r w:rsidRPr="002C54EC">
        <w:rPr>
          <w:lang w:val="vi-VN"/>
        </w:rPr>
        <w:t xml:space="preserve">[8]. </w:t>
      </w:r>
      <w:hyperlink r:id="rId94" w:history="1">
        <w:r w:rsidRPr="002C54EC">
          <w:rPr>
            <w:rStyle w:val="Hyperlink"/>
            <w:lang w:val="vi-VN"/>
          </w:rPr>
          <w:t>http://laptrinhphpviet.com/</w:t>
        </w:r>
      </w:hyperlink>
    </w:p>
    <w:p w14:paraId="70A75AAC" w14:textId="77777777" w:rsidR="00166F5B" w:rsidRPr="002C54EC" w:rsidRDefault="00166F5B" w:rsidP="00EB7E20">
      <w:pPr>
        <w:pStyle w:val="Heading1"/>
        <w:rPr>
          <w:lang w:val="vi-VN"/>
        </w:rPr>
      </w:pPr>
    </w:p>
    <w:p w14:paraId="5F4E76E3" w14:textId="77777777" w:rsidR="00166F5B" w:rsidRPr="002C54EC" w:rsidRDefault="00166F5B" w:rsidP="00EB7E20">
      <w:pPr>
        <w:pStyle w:val="Heading1"/>
        <w:rPr>
          <w:lang w:val="vi-VN"/>
        </w:rPr>
      </w:pPr>
    </w:p>
    <w:p w14:paraId="6033CCC9" w14:textId="77777777" w:rsidR="00166F5B" w:rsidRPr="002C54EC" w:rsidRDefault="00166F5B" w:rsidP="00EB7E20">
      <w:pPr>
        <w:pStyle w:val="Heading1"/>
        <w:rPr>
          <w:lang w:val="vi-VN"/>
        </w:rPr>
      </w:pPr>
    </w:p>
    <w:p w14:paraId="3E44318E" w14:textId="77777777" w:rsidR="00166F5B" w:rsidRPr="002C54EC" w:rsidRDefault="00166F5B" w:rsidP="00EB7E20">
      <w:pPr>
        <w:pStyle w:val="Heading1"/>
        <w:rPr>
          <w:lang w:val="vi-VN"/>
        </w:rPr>
      </w:pPr>
    </w:p>
    <w:p w14:paraId="592DFC10" w14:textId="77777777" w:rsidR="00166F5B" w:rsidRPr="002C54EC" w:rsidRDefault="00166F5B" w:rsidP="00EB7E20">
      <w:pPr>
        <w:pStyle w:val="Heading1"/>
        <w:rPr>
          <w:lang w:val="vi-VN"/>
        </w:rPr>
      </w:pPr>
    </w:p>
    <w:p w14:paraId="542BC5BB" w14:textId="77777777" w:rsidR="00166F5B" w:rsidRPr="002C54EC" w:rsidRDefault="00166F5B" w:rsidP="00EB7E20">
      <w:pPr>
        <w:pStyle w:val="Heading1"/>
        <w:rPr>
          <w:lang w:val="vi-VN"/>
        </w:rPr>
      </w:pPr>
    </w:p>
    <w:p w14:paraId="2E4D818F" w14:textId="77777777" w:rsidR="00166F5B" w:rsidRPr="002C54EC" w:rsidRDefault="00166F5B" w:rsidP="00EB7E20">
      <w:pPr>
        <w:pStyle w:val="Heading1"/>
        <w:rPr>
          <w:lang w:val="vi-VN"/>
        </w:rPr>
      </w:pPr>
    </w:p>
    <w:p w14:paraId="6E7010A1" w14:textId="77777777" w:rsidR="00166F5B" w:rsidRPr="002C54EC" w:rsidRDefault="00166F5B" w:rsidP="00EB7E20">
      <w:pPr>
        <w:pStyle w:val="Heading1"/>
        <w:rPr>
          <w:lang w:val="vi-VN"/>
        </w:rPr>
      </w:pPr>
    </w:p>
    <w:p w14:paraId="5C3AEDD8" w14:textId="77777777" w:rsidR="00166F5B" w:rsidRPr="002C54EC" w:rsidRDefault="00166F5B" w:rsidP="00EB7E20">
      <w:pPr>
        <w:pStyle w:val="Heading1"/>
        <w:rPr>
          <w:lang w:val="vi-VN"/>
        </w:rPr>
      </w:pPr>
    </w:p>
    <w:p w14:paraId="5BC34CF6" w14:textId="77777777" w:rsidR="00166F5B" w:rsidRPr="002C54EC" w:rsidRDefault="00166F5B" w:rsidP="00EB7E20">
      <w:pPr>
        <w:pStyle w:val="Heading1"/>
        <w:rPr>
          <w:lang w:val="vi-VN"/>
        </w:rPr>
      </w:pPr>
    </w:p>
    <w:p w14:paraId="6E6C5CDF" w14:textId="77777777" w:rsidR="00166F5B" w:rsidRPr="002C54EC" w:rsidRDefault="00166F5B" w:rsidP="00EB7E20">
      <w:pPr>
        <w:pStyle w:val="Heading1"/>
        <w:rPr>
          <w:lang w:val="vi-VN"/>
        </w:rPr>
      </w:pPr>
    </w:p>
    <w:p w14:paraId="4E33B93E" w14:textId="77777777" w:rsidR="00166F5B" w:rsidRPr="002C54EC" w:rsidRDefault="00166F5B" w:rsidP="00EB7E20">
      <w:pPr>
        <w:pStyle w:val="Heading1"/>
        <w:rPr>
          <w:lang w:val="vi-VN"/>
        </w:rPr>
      </w:pPr>
    </w:p>
    <w:p w14:paraId="31565E75" w14:textId="77777777" w:rsidR="00166F5B" w:rsidRPr="002C54EC" w:rsidRDefault="00166F5B" w:rsidP="00EB7E20">
      <w:pPr>
        <w:pStyle w:val="Heading1"/>
        <w:rPr>
          <w:lang w:val="vi-VN"/>
        </w:rPr>
      </w:pPr>
    </w:p>
    <w:p w14:paraId="59728DA9" w14:textId="77777777" w:rsidR="00166F5B" w:rsidRPr="002C54EC" w:rsidRDefault="00166F5B" w:rsidP="00EB7E20">
      <w:pPr>
        <w:pStyle w:val="Heading1"/>
        <w:rPr>
          <w:lang w:val="vi-VN"/>
        </w:rPr>
      </w:pPr>
    </w:p>
    <w:p w14:paraId="1AB18076" w14:textId="77777777" w:rsidR="00166F5B" w:rsidRPr="002C54EC" w:rsidRDefault="00166F5B" w:rsidP="00EB7E20">
      <w:pPr>
        <w:pStyle w:val="Heading1"/>
        <w:rPr>
          <w:lang w:val="vi-VN"/>
        </w:rPr>
      </w:pPr>
    </w:p>
    <w:p w14:paraId="2699F035" w14:textId="77777777" w:rsidR="00166F5B" w:rsidRPr="002C54EC" w:rsidRDefault="00166F5B" w:rsidP="00EB7E20">
      <w:pPr>
        <w:pStyle w:val="Heading1"/>
        <w:rPr>
          <w:lang w:val="vi-VN"/>
        </w:rPr>
      </w:pPr>
    </w:p>
    <w:p w14:paraId="7AA0E3B6" w14:textId="77777777" w:rsidR="00166F5B" w:rsidRPr="002C54EC" w:rsidRDefault="00166F5B" w:rsidP="00EB7E20">
      <w:pPr>
        <w:pStyle w:val="Heading1"/>
        <w:rPr>
          <w:lang w:val="vi-VN"/>
        </w:rPr>
      </w:pPr>
    </w:p>
    <w:p w14:paraId="094CC1BE" w14:textId="77777777" w:rsidR="00166F5B" w:rsidRPr="002C54EC" w:rsidRDefault="00166F5B" w:rsidP="00EB7E20">
      <w:pPr>
        <w:pStyle w:val="Heading1"/>
        <w:rPr>
          <w:lang w:val="vi-VN"/>
        </w:rPr>
      </w:pPr>
    </w:p>
    <w:p w14:paraId="60B15CFB" w14:textId="77777777" w:rsidR="00166F5B" w:rsidRPr="002C54EC" w:rsidRDefault="00166F5B" w:rsidP="00EB7E20">
      <w:pPr>
        <w:pStyle w:val="Heading1"/>
        <w:rPr>
          <w:lang w:val="vi-VN"/>
        </w:rPr>
      </w:pPr>
    </w:p>
    <w:p w14:paraId="0F48E38D" w14:textId="77777777" w:rsidR="00166F5B" w:rsidRPr="002C54EC" w:rsidRDefault="00166F5B" w:rsidP="00EB7E20">
      <w:pPr>
        <w:pStyle w:val="Heading1"/>
        <w:rPr>
          <w:lang w:val="vi-VN"/>
        </w:rPr>
      </w:pPr>
    </w:p>
    <w:p w14:paraId="7A4E4DF1" w14:textId="77777777" w:rsidR="00166F5B" w:rsidRPr="002C54EC" w:rsidRDefault="00166F5B" w:rsidP="00EB7E20">
      <w:pPr>
        <w:pStyle w:val="Heading1"/>
        <w:rPr>
          <w:lang w:val="vi-VN"/>
        </w:rPr>
      </w:pPr>
    </w:p>
    <w:p w14:paraId="29111FD2" w14:textId="77777777" w:rsidR="00166F5B" w:rsidRPr="002C54EC" w:rsidRDefault="00166F5B" w:rsidP="00EB7E20">
      <w:pPr>
        <w:pStyle w:val="Heading1"/>
        <w:rPr>
          <w:lang w:val="vi-VN"/>
        </w:rPr>
      </w:pPr>
    </w:p>
    <w:p w14:paraId="10FE8C24" w14:textId="77777777" w:rsidR="00166F5B" w:rsidRPr="002C54EC" w:rsidRDefault="00166F5B" w:rsidP="00EB7E20">
      <w:pPr>
        <w:pStyle w:val="Heading1"/>
        <w:rPr>
          <w:lang w:val="vi-VN"/>
        </w:rPr>
      </w:pPr>
      <w:bookmarkStart w:id="505" w:name="_Toc14214467"/>
    </w:p>
    <w:bookmarkEnd w:id="505"/>
    <w:p w14:paraId="1052F42F" w14:textId="77777777" w:rsidR="00166F5B" w:rsidRPr="002C54EC" w:rsidRDefault="00166F5B" w:rsidP="00EB7E20">
      <w:pPr>
        <w:pStyle w:val="Heading1"/>
        <w:rPr>
          <w:lang w:val="vi-VN"/>
        </w:rPr>
      </w:pPr>
    </w:p>
    <w:sectPr w:rsidR="00166F5B" w:rsidRPr="002C54EC" w:rsidSect="008D20B9">
      <w:pgSz w:w="11910" w:h="16840" w:code="9"/>
      <w:pgMar w:top="1134" w:right="1134" w:bottom="1134" w:left="1701" w:header="1247" w:footer="794" w:gutter="0"/>
      <w:pgNumType w:start="1"/>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CA76B" w14:textId="77777777" w:rsidR="00B1081F" w:rsidRDefault="00B1081F" w:rsidP="00711B4A">
      <w:r>
        <w:separator/>
      </w:r>
    </w:p>
  </w:endnote>
  <w:endnote w:type="continuationSeparator" w:id="0">
    <w:p w14:paraId="7C635401" w14:textId="77777777" w:rsidR="00B1081F" w:rsidRDefault="00B1081F" w:rsidP="00711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tka Subheading">
    <w:panose1 w:val="02000505000000020004"/>
    <w:charset w:val="00"/>
    <w:family w:val="auto"/>
    <w:pitch w:val="variable"/>
    <w:sig w:usb0="A00002EF" w:usb1="4000204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55F8B" w14:textId="1E088AED" w:rsidR="00E34082" w:rsidRDefault="00E34082" w:rsidP="00585F3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22EF0EDF" w14:textId="77777777" w:rsidR="00E34082" w:rsidRDefault="00E340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281B2" w14:textId="77777777" w:rsidR="00E34082" w:rsidRDefault="00E34082">
    <w:pPr>
      <w:pStyle w:val="Footer"/>
      <w:jc w:val="right"/>
    </w:pPr>
  </w:p>
  <w:p w14:paraId="28264502" w14:textId="77777777" w:rsidR="00E34082" w:rsidRDefault="00E3408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A9B33" w14:textId="77777777" w:rsidR="00E34082" w:rsidRDefault="00E34082">
    <w:pPr>
      <w:pStyle w:val="Footer"/>
      <w:jc w:val="center"/>
    </w:pPr>
    <w:r>
      <w:fldChar w:fldCharType="begin"/>
    </w:r>
    <w:r>
      <w:instrText xml:space="preserve"> PAGE   \* MERGEFORMAT </w:instrText>
    </w:r>
    <w:r>
      <w:fldChar w:fldCharType="separate"/>
    </w:r>
    <w:r w:rsidR="00EF69C4">
      <w:rPr>
        <w:noProof/>
      </w:rPr>
      <w:t>v</w:t>
    </w:r>
    <w:r>
      <w:rPr>
        <w:noProof/>
      </w:rPr>
      <w:fldChar w:fldCharType="end"/>
    </w:r>
  </w:p>
  <w:p w14:paraId="6E06D516" w14:textId="77777777" w:rsidR="00E34082" w:rsidRDefault="00E3408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4696417"/>
      <w:docPartObj>
        <w:docPartGallery w:val="Page Numbers (Bottom of Page)"/>
        <w:docPartUnique/>
      </w:docPartObj>
    </w:sdtPr>
    <w:sdtEndPr>
      <w:rPr>
        <w:noProof/>
      </w:rPr>
    </w:sdtEndPr>
    <w:sdtContent>
      <w:p w14:paraId="65AD2C76" w14:textId="023E8A45" w:rsidR="00E34082" w:rsidRDefault="00E34082">
        <w:pPr>
          <w:pStyle w:val="Footer"/>
          <w:jc w:val="center"/>
        </w:pPr>
        <w:r>
          <w:fldChar w:fldCharType="begin"/>
        </w:r>
        <w:r>
          <w:instrText xml:space="preserve"> PAGE   \* MERGEFORMAT </w:instrText>
        </w:r>
        <w:r>
          <w:fldChar w:fldCharType="separate"/>
        </w:r>
        <w:r w:rsidR="00EF69C4">
          <w:rPr>
            <w:noProof/>
          </w:rPr>
          <w:t>ii</w:t>
        </w:r>
        <w:r>
          <w:rPr>
            <w:noProof/>
          </w:rPr>
          <w:fldChar w:fldCharType="end"/>
        </w:r>
      </w:p>
    </w:sdtContent>
  </w:sdt>
  <w:p w14:paraId="23BB90A9" w14:textId="77777777" w:rsidR="00E34082" w:rsidRPr="00367B15" w:rsidRDefault="00E34082" w:rsidP="00367B1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BEFD8" w14:textId="77777777" w:rsidR="00E34082" w:rsidRDefault="00E34082" w:rsidP="00585F3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F69C4">
      <w:rPr>
        <w:rStyle w:val="PageNumber"/>
        <w:noProof/>
      </w:rPr>
      <w:t>26</w:t>
    </w:r>
    <w:r>
      <w:rPr>
        <w:rStyle w:val="PageNumber"/>
      </w:rPr>
      <w:fldChar w:fldCharType="end"/>
    </w:r>
  </w:p>
  <w:p w14:paraId="353CE578" w14:textId="29B74706" w:rsidR="00E34082" w:rsidRPr="0044430F" w:rsidRDefault="00E34082" w:rsidP="00D47A79">
    <w:pPr>
      <w:pStyle w:val="Footer"/>
      <w:tabs>
        <w:tab w:val="clear" w:pos="4680"/>
        <w:tab w:val="clear" w:pos="9360"/>
        <w:tab w:val="center" w:pos="4537"/>
      </w:tabs>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7EF196" w14:textId="77777777" w:rsidR="00B1081F" w:rsidRDefault="00B1081F" w:rsidP="00711B4A">
      <w:r>
        <w:separator/>
      </w:r>
    </w:p>
  </w:footnote>
  <w:footnote w:type="continuationSeparator" w:id="0">
    <w:p w14:paraId="26D70D5D" w14:textId="77777777" w:rsidR="00B1081F" w:rsidRDefault="00B1081F" w:rsidP="00711B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E0AD6" w14:textId="77777777" w:rsidR="00E34082" w:rsidRPr="00D557FD" w:rsidRDefault="00E34082" w:rsidP="00D557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310FB" w14:textId="77777777" w:rsidR="00E34082" w:rsidRPr="004925EE" w:rsidRDefault="00E34082" w:rsidP="004925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D3D3C"/>
    <w:multiLevelType w:val="hybridMultilevel"/>
    <w:tmpl w:val="D90E97F4"/>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45E28"/>
    <w:multiLevelType w:val="hybridMultilevel"/>
    <w:tmpl w:val="E528D0CA"/>
    <w:lvl w:ilvl="0" w:tplc="8A4C20B6">
      <w:start w:val="1"/>
      <w:numFmt w:val="bullet"/>
      <w:lvlText w:val="•"/>
      <w:lvlJc w:val="left"/>
      <w:pPr>
        <w:ind w:left="720" w:hanging="360"/>
      </w:pPr>
      <w:rPr>
        <w:rFonts w:ascii="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8E8434F"/>
    <w:multiLevelType w:val="hybridMultilevel"/>
    <w:tmpl w:val="06E0FC20"/>
    <w:lvl w:ilvl="0" w:tplc="9BDA8910">
      <w:numFmt w:val="bullet"/>
      <w:lvlText w:val="-"/>
      <w:lvlJc w:val="left"/>
      <w:pPr>
        <w:ind w:left="720" w:hanging="360"/>
      </w:pPr>
      <w:rPr>
        <w:rFonts w:ascii="Times New Roman" w:eastAsia="Times New Roman" w:hAnsi="Times New Roman" w:hint="default"/>
      </w:rPr>
    </w:lvl>
    <w:lvl w:ilvl="1" w:tplc="6E006816">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74257D"/>
    <w:multiLevelType w:val="hybridMultilevel"/>
    <w:tmpl w:val="CD7A81A6"/>
    <w:lvl w:ilvl="0" w:tplc="5240E95E">
      <w:start w:val="1"/>
      <w:numFmt w:val="decimal"/>
      <w:lvlText w:val="%1."/>
      <w:lvlJc w:val="left"/>
      <w:pPr>
        <w:ind w:left="1800" w:hanging="360"/>
      </w:pPr>
      <w:rPr>
        <w:rFonts w:ascii="Times New Roman" w:hAnsi="Times New Roman" w:cs="Times New Roman" w:hint="default"/>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5" w15:restartNumberingAfterBreak="0">
    <w:nsid w:val="2AA12F77"/>
    <w:multiLevelType w:val="hybridMultilevel"/>
    <w:tmpl w:val="CD7A81A6"/>
    <w:lvl w:ilvl="0" w:tplc="5240E95E">
      <w:start w:val="1"/>
      <w:numFmt w:val="decimal"/>
      <w:lvlText w:val="%1."/>
      <w:lvlJc w:val="left"/>
      <w:pPr>
        <w:ind w:left="1800" w:hanging="360"/>
      </w:pPr>
      <w:rPr>
        <w:rFonts w:ascii="Times New Roman" w:hAnsi="Times New Roman" w:cs="Times New Roman" w:hint="default"/>
      </w:rPr>
    </w:lvl>
    <w:lvl w:ilvl="1" w:tplc="04090019">
      <w:start w:val="1"/>
      <w:numFmt w:val="lowerLetter"/>
      <w:lvlText w:val="%2."/>
      <w:lvlJc w:val="left"/>
      <w:pPr>
        <w:ind w:left="2520" w:hanging="360"/>
      </w:pPr>
      <w:rPr>
        <w:rFonts w:cs="Times New Roman"/>
      </w:rPr>
    </w:lvl>
    <w:lvl w:ilvl="2" w:tplc="0409001B">
      <w:start w:val="1"/>
      <w:numFmt w:val="lowerRoman"/>
      <w:lvlText w:val="%3."/>
      <w:lvlJc w:val="right"/>
      <w:pPr>
        <w:ind w:left="3240" w:hanging="180"/>
      </w:pPr>
      <w:rPr>
        <w:rFonts w:cs="Times New Roman"/>
      </w:rPr>
    </w:lvl>
    <w:lvl w:ilvl="3" w:tplc="0409000F">
      <w:start w:val="1"/>
      <w:numFmt w:val="decimal"/>
      <w:lvlText w:val="%4."/>
      <w:lvlJc w:val="left"/>
      <w:pPr>
        <w:ind w:left="3960" w:hanging="360"/>
      </w:pPr>
      <w:rPr>
        <w:rFonts w:cs="Times New Roman"/>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start w:val="1"/>
      <w:numFmt w:val="decimal"/>
      <w:lvlText w:val="%7."/>
      <w:lvlJc w:val="left"/>
      <w:pPr>
        <w:ind w:left="6120" w:hanging="360"/>
      </w:pPr>
      <w:rPr>
        <w:rFonts w:cs="Times New Roman"/>
      </w:rPr>
    </w:lvl>
    <w:lvl w:ilvl="7" w:tplc="04090019">
      <w:start w:val="1"/>
      <w:numFmt w:val="lowerLetter"/>
      <w:lvlText w:val="%8."/>
      <w:lvlJc w:val="left"/>
      <w:pPr>
        <w:ind w:left="6840" w:hanging="360"/>
      </w:pPr>
      <w:rPr>
        <w:rFonts w:cs="Times New Roman"/>
      </w:rPr>
    </w:lvl>
    <w:lvl w:ilvl="8" w:tplc="0409001B">
      <w:start w:val="1"/>
      <w:numFmt w:val="lowerRoman"/>
      <w:lvlText w:val="%9."/>
      <w:lvlJc w:val="right"/>
      <w:pPr>
        <w:ind w:left="7560" w:hanging="180"/>
      </w:pPr>
      <w:rPr>
        <w:rFonts w:cs="Times New Roman"/>
      </w:rPr>
    </w:lvl>
  </w:abstractNum>
  <w:abstractNum w:abstractNumId="6" w15:restartNumberingAfterBreak="0">
    <w:nsid w:val="32F75B3F"/>
    <w:multiLevelType w:val="hybridMultilevel"/>
    <w:tmpl w:val="A19699C0"/>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 w15:restartNumberingAfterBreak="0">
    <w:nsid w:val="33C71422"/>
    <w:multiLevelType w:val="hybridMultilevel"/>
    <w:tmpl w:val="1ABAA8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41C4350"/>
    <w:multiLevelType w:val="hybridMultilevel"/>
    <w:tmpl w:val="372E6E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A12E7E"/>
    <w:multiLevelType w:val="hybridMultilevel"/>
    <w:tmpl w:val="8670F7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4772E0"/>
    <w:multiLevelType w:val="hybridMultilevel"/>
    <w:tmpl w:val="D6587B7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8560607"/>
    <w:multiLevelType w:val="hybridMultilevel"/>
    <w:tmpl w:val="BA92076C"/>
    <w:lvl w:ilvl="0" w:tplc="8A4C20B6">
      <w:start w:val="1"/>
      <w:numFmt w:val="bullet"/>
      <w:lvlText w:val="•"/>
      <w:lvlJc w:val="left"/>
      <w:pPr>
        <w:ind w:left="720" w:hanging="360"/>
      </w:pPr>
      <w:rPr>
        <w:rFonts w:ascii="Times New Roman" w:hAnsi="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41A63D4D"/>
    <w:multiLevelType w:val="hybridMultilevel"/>
    <w:tmpl w:val="037C2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7772E2"/>
    <w:multiLevelType w:val="hybridMultilevel"/>
    <w:tmpl w:val="213C6A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D14FB3"/>
    <w:multiLevelType w:val="hybridMultilevel"/>
    <w:tmpl w:val="87881254"/>
    <w:lvl w:ilvl="0" w:tplc="9BDA891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D2547D"/>
    <w:multiLevelType w:val="hybridMultilevel"/>
    <w:tmpl w:val="D7F462C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497E3A78"/>
    <w:multiLevelType w:val="hybridMultilevel"/>
    <w:tmpl w:val="B47A19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F61615"/>
    <w:multiLevelType w:val="hybridMultilevel"/>
    <w:tmpl w:val="C8EA66D6"/>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15:restartNumberingAfterBreak="0">
    <w:nsid w:val="4E9A4018"/>
    <w:multiLevelType w:val="hybridMultilevel"/>
    <w:tmpl w:val="9C143476"/>
    <w:lvl w:ilvl="0" w:tplc="138C4BD8">
      <w:start w:val="1"/>
      <w:numFmt w:val="bullet"/>
      <w:lvlText w:val="-"/>
      <w:lvlJc w:val="left"/>
      <w:pPr>
        <w:ind w:left="720" w:hanging="360"/>
      </w:pPr>
      <w:rPr>
        <w:rFonts w:ascii="Sitka Subheading" w:hAnsi="Sitka Subheading" w:hint="default"/>
      </w:rPr>
    </w:lvl>
    <w:lvl w:ilvl="1" w:tplc="197CE900">
      <w:numFmt w:val="bullet"/>
      <w:lvlText w:val=""/>
      <w:lvlJc w:val="left"/>
      <w:pPr>
        <w:ind w:left="1440" w:hanging="360"/>
      </w:pPr>
      <w:rPr>
        <w:rFonts w:ascii="Wingdings" w:eastAsia="Times New Roman"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4FA813C5"/>
    <w:multiLevelType w:val="hybridMultilevel"/>
    <w:tmpl w:val="8D6605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9C5E7F"/>
    <w:multiLevelType w:val="hybridMultilevel"/>
    <w:tmpl w:val="0510918C"/>
    <w:lvl w:ilvl="0" w:tplc="9BDA8910">
      <w:numFmt w:val="bullet"/>
      <w:lvlText w:val="-"/>
      <w:lvlJc w:val="left"/>
      <w:pPr>
        <w:ind w:left="360" w:hanging="360"/>
      </w:pPr>
      <w:rPr>
        <w:rFonts w:ascii="Times New Roman" w:eastAsia="Times New Roman" w:hAnsi="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5A2752F7"/>
    <w:multiLevelType w:val="hybridMultilevel"/>
    <w:tmpl w:val="3FA4E6A0"/>
    <w:lvl w:ilvl="0" w:tplc="9BDA8910">
      <w:numFmt w:val="bullet"/>
      <w:lvlText w:val="-"/>
      <w:lvlJc w:val="left"/>
      <w:pPr>
        <w:ind w:left="360" w:hanging="360"/>
      </w:pPr>
      <w:rPr>
        <w:rFonts w:ascii="Times New Roman" w:eastAsia="Times New Roman" w:hAnsi="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15:restartNumberingAfterBreak="0">
    <w:nsid w:val="5A8B4CF1"/>
    <w:multiLevelType w:val="hybridMultilevel"/>
    <w:tmpl w:val="D59ECABE"/>
    <w:lvl w:ilvl="0" w:tplc="042A0001">
      <w:start w:val="1"/>
      <w:numFmt w:val="bullet"/>
      <w:lvlText w:val=""/>
      <w:lvlJc w:val="left"/>
      <w:pPr>
        <w:ind w:left="720" w:hanging="360"/>
      </w:pPr>
      <w:rPr>
        <w:rFonts w:ascii="Symbol" w:hAnsi="Symbol" w:hint="default"/>
      </w:rPr>
    </w:lvl>
    <w:lvl w:ilvl="1" w:tplc="6E006816">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C0649D"/>
    <w:multiLevelType w:val="hybridMultilevel"/>
    <w:tmpl w:val="5FC0A938"/>
    <w:lvl w:ilvl="0" w:tplc="9BDA8910">
      <w:numFmt w:val="bullet"/>
      <w:lvlText w:val="-"/>
      <w:lvlJc w:val="left"/>
      <w:pPr>
        <w:ind w:left="1080" w:hanging="360"/>
      </w:pPr>
      <w:rPr>
        <w:rFonts w:ascii="Times New Roman" w:eastAsia="Times New Roman" w:hAnsi="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5" w15:restartNumberingAfterBreak="0">
    <w:nsid w:val="63DE1179"/>
    <w:multiLevelType w:val="hybridMultilevel"/>
    <w:tmpl w:val="1608A112"/>
    <w:lvl w:ilvl="0" w:tplc="138C4BD8">
      <w:start w:val="1"/>
      <w:numFmt w:val="bullet"/>
      <w:lvlText w:val="-"/>
      <w:lvlJc w:val="left"/>
      <w:pPr>
        <w:ind w:left="720" w:hanging="360"/>
      </w:pPr>
      <w:rPr>
        <w:rFonts w:ascii="Sitka Subheading" w:hAnsi="Sitka Subheading" w:hint="default"/>
      </w:rPr>
    </w:lvl>
    <w:lvl w:ilvl="1" w:tplc="C186BA24">
      <w:numFmt w:val="bullet"/>
      <w:lvlText w:val=""/>
      <w:lvlJc w:val="left"/>
      <w:pPr>
        <w:ind w:left="1440" w:hanging="360"/>
      </w:pPr>
      <w:rPr>
        <w:rFonts w:ascii="Wingdings" w:eastAsia="Times New Roman"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6652288D"/>
    <w:multiLevelType w:val="hybridMultilevel"/>
    <w:tmpl w:val="D5C44804"/>
    <w:lvl w:ilvl="0" w:tplc="6D26B54C">
      <w:start w:val="1"/>
      <w:numFmt w:val="decimal"/>
      <w:pStyle w:val="countimage"/>
      <w:lvlText w:val="Hình  %1."/>
      <w:lvlJc w:val="center"/>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66580A4F"/>
    <w:multiLevelType w:val="hybridMultilevel"/>
    <w:tmpl w:val="312A6DEE"/>
    <w:lvl w:ilvl="0" w:tplc="042A0001">
      <w:start w:val="1"/>
      <w:numFmt w:val="bullet"/>
      <w:lvlText w:val=""/>
      <w:lvlJc w:val="left"/>
      <w:pPr>
        <w:ind w:left="720" w:hanging="360"/>
      </w:pPr>
      <w:rPr>
        <w:rFonts w:ascii="Symbol" w:hAnsi="Symbol" w:hint="default"/>
      </w:rPr>
    </w:lvl>
    <w:lvl w:ilvl="1" w:tplc="6E006816">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CF6BE5"/>
    <w:multiLevelType w:val="hybridMultilevel"/>
    <w:tmpl w:val="F27873AE"/>
    <w:lvl w:ilvl="0" w:tplc="395E5C46">
      <w:start w:val="3"/>
      <w:numFmt w:val="bullet"/>
      <w:lvlText w:val="-"/>
      <w:lvlJc w:val="left"/>
      <w:pPr>
        <w:ind w:left="1440" w:hanging="360"/>
      </w:pPr>
      <w:rPr>
        <w:rFonts w:ascii="Times New Roman" w:eastAsia="Times New Roman" w:hAnsi="Times New Roman" w:hint="default"/>
      </w:rPr>
    </w:lvl>
    <w:lvl w:ilvl="1" w:tplc="8A4C20B6">
      <w:start w:val="1"/>
      <w:numFmt w:val="bullet"/>
      <w:lvlText w:val="•"/>
      <w:lvlJc w:val="left"/>
      <w:pPr>
        <w:ind w:left="2160" w:hanging="360"/>
      </w:pPr>
      <w:rPr>
        <w:rFonts w:ascii="Times New Roman" w:hAnsi="Times New Roman"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9" w15:restartNumberingAfterBreak="0">
    <w:nsid w:val="6B7F3245"/>
    <w:multiLevelType w:val="hybridMultilevel"/>
    <w:tmpl w:val="6478BCA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39A3691"/>
    <w:multiLevelType w:val="multilevel"/>
    <w:tmpl w:val="3E26CAC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1" w15:restartNumberingAfterBreak="0">
    <w:nsid w:val="7B81605C"/>
    <w:multiLevelType w:val="hybridMultilevel"/>
    <w:tmpl w:val="4482C61A"/>
    <w:lvl w:ilvl="0" w:tplc="4708735A">
      <w:start w:val="1"/>
      <w:numFmt w:val="bullet"/>
      <w:pStyle w:val="bullet1"/>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num w:numId="1" w16cid:durableId="1659115664">
    <w:abstractNumId w:val="26"/>
  </w:num>
  <w:num w:numId="2" w16cid:durableId="1987539782">
    <w:abstractNumId w:val="31"/>
  </w:num>
  <w:num w:numId="3" w16cid:durableId="1352954055">
    <w:abstractNumId w:val="3"/>
  </w:num>
  <w:num w:numId="4" w16cid:durableId="246886443">
    <w:abstractNumId w:val="14"/>
  </w:num>
  <w:num w:numId="5" w16cid:durableId="1302614356">
    <w:abstractNumId w:val="12"/>
  </w:num>
  <w:num w:numId="6" w16cid:durableId="1157723270">
    <w:abstractNumId w:val="7"/>
  </w:num>
  <w:num w:numId="7" w16cid:durableId="1216430195">
    <w:abstractNumId w:val="29"/>
  </w:num>
  <w:num w:numId="8" w16cid:durableId="476188953">
    <w:abstractNumId w:val="13"/>
  </w:num>
  <w:num w:numId="9" w16cid:durableId="1202523451">
    <w:abstractNumId w:val="9"/>
  </w:num>
  <w:num w:numId="10" w16cid:durableId="1276787791">
    <w:abstractNumId w:val="16"/>
  </w:num>
  <w:num w:numId="11" w16cid:durableId="998390604">
    <w:abstractNumId w:val="19"/>
  </w:num>
  <w:num w:numId="12" w16cid:durableId="204679259">
    <w:abstractNumId w:val="8"/>
  </w:num>
  <w:num w:numId="13" w16cid:durableId="168034999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9362987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80377955">
    <w:abstractNumId w:val="5"/>
  </w:num>
  <w:num w:numId="16" w16cid:durableId="1151408451">
    <w:abstractNumId w:val="21"/>
  </w:num>
  <w:num w:numId="17" w16cid:durableId="1453161982">
    <w:abstractNumId w:val="2"/>
  </w:num>
  <w:num w:numId="18" w16cid:durableId="1141772107">
    <w:abstractNumId w:val="18"/>
  </w:num>
  <w:num w:numId="19" w16cid:durableId="282812429">
    <w:abstractNumId w:val="28"/>
  </w:num>
  <w:num w:numId="20" w16cid:durableId="498690509">
    <w:abstractNumId w:val="25"/>
  </w:num>
  <w:num w:numId="21" w16cid:durableId="325981616">
    <w:abstractNumId w:val="30"/>
  </w:num>
  <w:num w:numId="22" w16cid:durableId="561914231">
    <w:abstractNumId w:val="0"/>
  </w:num>
  <w:num w:numId="23" w16cid:durableId="1075515461">
    <w:abstractNumId w:val="1"/>
  </w:num>
  <w:num w:numId="24" w16cid:durableId="665747271">
    <w:abstractNumId w:val="11"/>
  </w:num>
  <w:num w:numId="25" w16cid:durableId="548150915">
    <w:abstractNumId w:val="17"/>
  </w:num>
  <w:num w:numId="26" w16cid:durableId="1734700209">
    <w:abstractNumId w:val="15"/>
  </w:num>
  <w:num w:numId="27" w16cid:durableId="2025982923">
    <w:abstractNumId w:val="27"/>
  </w:num>
  <w:num w:numId="28" w16cid:durableId="1620143696">
    <w:abstractNumId w:val="23"/>
  </w:num>
  <w:num w:numId="29" w16cid:durableId="1552763961">
    <w:abstractNumId w:val="24"/>
  </w:num>
  <w:num w:numId="30" w16cid:durableId="1050959679">
    <w:abstractNumId w:val="10"/>
  </w:num>
  <w:num w:numId="31" w16cid:durableId="964821463">
    <w:abstractNumId w:val="20"/>
  </w:num>
  <w:num w:numId="32" w16cid:durableId="235094140">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2A71"/>
    <w:rsid w:val="00000472"/>
    <w:rsid w:val="000019B9"/>
    <w:rsid w:val="00001DE4"/>
    <w:rsid w:val="00001ED2"/>
    <w:rsid w:val="0000390C"/>
    <w:rsid w:val="000050DD"/>
    <w:rsid w:val="0000532E"/>
    <w:rsid w:val="00010396"/>
    <w:rsid w:val="00010425"/>
    <w:rsid w:val="00010713"/>
    <w:rsid w:val="0001170A"/>
    <w:rsid w:val="00011E24"/>
    <w:rsid w:val="000133C5"/>
    <w:rsid w:val="0001362E"/>
    <w:rsid w:val="00014F82"/>
    <w:rsid w:val="00015A22"/>
    <w:rsid w:val="000164CD"/>
    <w:rsid w:val="000177DF"/>
    <w:rsid w:val="00021AC2"/>
    <w:rsid w:val="00023C57"/>
    <w:rsid w:val="00024A73"/>
    <w:rsid w:val="00025632"/>
    <w:rsid w:val="00031F37"/>
    <w:rsid w:val="00037194"/>
    <w:rsid w:val="00037438"/>
    <w:rsid w:val="00037A47"/>
    <w:rsid w:val="00040603"/>
    <w:rsid w:val="000411F8"/>
    <w:rsid w:val="00042D7B"/>
    <w:rsid w:val="000437EC"/>
    <w:rsid w:val="00044250"/>
    <w:rsid w:val="000442ED"/>
    <w:rsid w:val="000446B7"/>
    <w:rsid w:val="000474DB"/>
    <w:rsid w:val="00050725"/>
    <w:rsid w:val="00051E75"/>
    <w:rsid w:val="00052908"/>
    <w:rsid w:val="00053EC3"/>
    <w:rsid w:val="00055176"/>
    <w:rsid w:val="00056138"/>
    <w:rsid w:val="0005614C"/>
    <w:rsid w:val="000570CD"/>
    <w:rsid w:val="000570E3"/>
    <w:rsid w:val="00061855"/>
    <w:rsid w:val="0006481C"/>
    <w:rsid w:val="00064ED5"/>
    <w:rsid w:val="00065019"/>
    <w:rsid w:val="000668D5"/>
    <w:rsid w:val="00073564"/>
    <w:rsid w:val="0007662C"/>
    <w:rsid w:val="00077246"/>
    <w:rsid w:val="00080BE4"/>
    <w:rsid w:val="00081A86"/>
    <w:rsid w:val="000820CE"/>
    <w:rsid w:val="000834CC"/>
    <w:rsid w:val="000854E1"/>
    <w:rsid w:val="000858F2"/>
    <w:rsid w:val="00085E56"/>
    <w:rsid w:val="0008772D"/>
    <w:rsid w:val="00087EF0"/>
    <w:rsid w:val="0009024C"/>
    <w:rsid w:val="00090F86"/>
    <w:rsid w:val="00093734"/>
    <w:rsid w:val="0009402C"/>
    <w:rsid w:val="00094784"/>
    <w:rsid w:val="00097207"/>
    <w:rsid w:val="000A22D5"/>
    <w:rsid w:val="000A4607"/>
    <w:rsid w:val="000A5DE7"/>
    <w:rsid w:val="000A61E8"/>
    <w:rsid w:val="000A6B04"/>
    <w:rsid w:val="000B3082"/>
    <w:rsid w:val="000B3455"/>
    <w:rsid w:val="000B38C3"/>
    <w:rsid w:val="000B4BC3"/>
    <w:rsid w:val="000C4286"/>
    <w:rsid w:val="000C5217"/>
    <w:rsid w:val="000C6F97"/>
    <w:rsid w:val="000D05D1"/>
    <w:rsid w:val="000D14E8"/>
    <w:rsid w:val="000D1DEB"/>
    <w:rsid w:val="000D2181"/>
    <w:rsid w:val="000D73B4"/>
    <w:rsid w:val="000D7E58"/>
    <w:rsid w:val="000E125E"/>
    <w:rsid w:val="000E294E"/>
    <w:rsid w:val="000E2CF6"/>
    <w:rsid w:val="000F1BFB"/>
    <w:rsid w:val="000F3D25"/>
    <w:rsid w:val="000F4DD4"/>
    <w:rsid w:val="0010330F"/>
    <w:rsid w:val="00104551"/>
    <w:rsid w:val="00104C5F"/>
    <w:rsid w:val="00105317"/>
    <w:rsid w:val="00107CD7"/>
    <w:rsid w:val="00110AE5"/>
    <w:rsid w:val="00111E37"/>
    <w:rsid w:val="00112547"/>
    <w:rsid w:val="001141EE"/>
    <w:rsid w:val="0011541E"/>
    <w:rsid w:val="00115CF8"/>
    <w:rsid w:val="00115DD0"/>
    <w:rsid w:val="001221E8"/>
    <w:rsid w:val="001229CA"/>
    <w:rsid w:val="001234BE"/>
    <w:rsid w:val="00126DAB"/>
    <w:rsid w:val="00132A71"/>
    <w:rsid w:val="001352B1"/>
    <w:rsid w:val="0013575C"/>
    <w:rsid w:val="00135F59"/>
    <w:rsid w:val="00136510"/>
    <w:rsid w:val="00137760"/>
    <w:rsid w:val="001401F8"/>
    <w:rsid w:val="001404F0"/>
    <w:rsid w:val="00140E86"/>
    <w:rsid w:val="0014543E"/>
    <w:rsid w:val="00145822"/>
    <w:rsid w:val="00146B5A"/>
    <w:rsid w:val="0014737D"/>
    <w:rsid w:val="00147E69"/>
    <w:rsid w:val="00153EB2"/>
    <w:rsid w:val="001553CD"/>
    <w:rsid w:val="00157705"/>
    <w:rsid w:val="00157AAF"/>
    <w:rsid w:val="00162631"/>
    <w:rsid w:val="0016276A"/>
    <w:rsid w:val="001627EA"/>
    <w:rsid w:val="00162D98"/>
    <w:rsid w:val="00162EED"/>
    <w:rsid w:val="00165654"/>
    <w:rsid w:val="001668AA"/>
    <w:rsid w:val="00166F5B"/>
    <w:rsid w:val="001678ED"/>
    <w:rsid w:val="0017045B"/>
    <w:rsid w:val="00170568"/>
    <w:rsid w:val="001709AF"/>
    <w:rsid w:val="001714E8"/>
    <w:rsid w:val="001717B6"/>
    <w:rsid w:val="00171848"/>
    <w:rsid w:val="001720FA"/>
    <w:rsid w:val="001727F1"/>
    <w:rsid w:val="00173856"/>
    <w:rsid w:val="00175F62"/>
    <w:rsid w:val="00176326"/>
    <w:rsid w:val="00177B56"/>
    <w:rsid w:val="0018135F"/>
    <w:rsid w:val="001833EA"/>
    <w:rsid w:val="00183A88"/>
    <w:rsid w:val="00184800"/>
    <w:rsid w:val="0019207D"/>
    <w:rsid w:val="0019375B"/>
    <w:rsid w:val="00195B32"/>
    <w:rsid w:val="001978DC"/>
    <w:rsid w:val="00197E8B"/>
    <w:rsid w:val="00197EF9"/>
    <w:rsid w:val="001A0C15"/>
    <w:rsid w:val="001A0FED"/>
    <w:rsid w:val="001A1CAF"/>
    <w:rsid w:val="001A2381"/>
    <w:rsid w:val="001A37B7"/>
    <w:rsid w:val="001A69E2"/>
    <w:rsid w:val="001A6E45"/>
    <w:rsid w:val="001B13D9"/>
    <w:rsid w:val="001B1DCC"/>
    <w:rsid w:val="001B2A5D"/>
    <w:rsid w:val="001B4338"/>
    <w:rsid w:val="001B446F"/>
    <w:rsid w:val="001B45B5"/>
    <w:rsid w:val="001B5ABA"/>
    <w:rsid w:val="001B7972"/>
    <w:rsid w:val="001C15F4"/>
    <w:rsid w:val="001D0423"/>
    <w:rsid w:val="001D1026"/>
    <w:rsid w:val="001D1076"/>
    <w:rsid w:val="001D20A9"/>
    <w:rsid w:val="001D3D05"/>
    <w:rsid w:val="001D5DB4"/>
    <w:rsid w:val="001D640D"/>
    <w:rsid w:val="001D79AB"/>
    <w:rsid w:val="001E1EA3"/>
    <w:rsid w:val="001E231C"/>
    <w:rsid w:val="001E3011"/>
    <w:rsid w:val="001E3BFD"/>
    <w:rsid w:val="001E4BE5"/>
    <w:rsid w:val="001E53BE"/>
    <w:rsid w:val="001E675A"/>
    <w:rsid w:val="001E7271"/>
    <w:rsid w:val="001F07B6"/>
    <w:rsid w:val="001F4998"/>
    <w:rsid w:val="001F53F2"/>
    <w:rsid w:val="001F59AD"/>
    <w:rsid w:val="001F679A"/>
    <w:rsid w:val="001F728E"/>
    <w:rsid w:val="00201412"/>
    <w:rsid w:val="00201D4E"/>
    <w:rsid w:val="00202FF8"/>
    <w:rsid w:val="00204443"/>
    <w:rsid w:val="002059F4"/>
    <w:rsid w:val="00206157"/>
    <w:rsid w:val="00206CE0"/>
    <w:rsid w:val="00207522"/>
    <w:rsid w:val="00207827"/>
    <w:rsid w:val="00207ABC"/>
    <w:rsid w:val="002104E2"/>
    <w:rsid w:val="00211988"/>
    <w:rsid w:val="002132BF"/>
    <w:rsid w:val="002140F0"/>
    <w:rsid w:val="0021426B"/>
    <w:rsid w:val="002158AE"/>
    <w:rsid w:val="002166D3"/>
    <w:rsid w:val="00220944"/>
    <w:rsid w:val="0022490B"/>
    <w:rsid w:val="00224BCC"/>
    <w:rsid w:val="00225DFF"/>
    <w:rsid w:val="0023020D"/>
    <w:rsid w:val="002308D8"/>
    <w:rsid w:val="00232732"/>
    <w:rsid w:val="002334FD"/>
    <w:rsid w:val="00236D29"/>
    <w:rsid w:val="00241208"/>
    <w:rsid w:val="0024157B"/>
    <w:rsid w:val="002443CA"/>
    <w:rsid w:val="00244887"/>
    <w:rsid w:val="00245ADD"/>
    <w:rsid w:val="00247838"/>
    <w:rsid w:val="002500A3"/>
    <w:rsid w:val="002521E3"/>
    <w:rsid w:val="00254963"/>
    <w:rsid w:val="00256EDB"/>
    <w:rsid w:val="002610DC"/>
    <w:rsid w:val="00261835"/>
    <w:rsid w:val="00264F73"/>
    <w:rsid w:val="00265AC9"/>
    <w:rsid w:val="002663CF"/>
    <w:rsid w:val="00270A53"/>
    <w:rsid w:val="002718E5"/>
    <w:rsid w:val="002720C1"/>
    <w:rsid w:val="00272A1A"/>
    <w:rsid w:val="00275FED"/>
    <w:rsid w:val="002764B8"/>
    <w:rsid w:val="00282ABF"/>
    <w:rsid w:val="00283FDE"/>
    <w:rsid w:val="0028579D"/>
    <w:rsid w:val="002873C8"/>
    <w:rsid w:val="00290C8A"/>
    <w:rsid w:val="00291563"/>
    <w:rsid w:val="00291B42"/>
    <w:rsid w:val="00293E4F"/>
    <w:rsid w:val="002A16A6"/>
    <w:rsid w:val="002A1DB6"/>
    <w:rsid w:val="002A3BB2"/>
    <w:rsid w:val="002A49E1"/>
    <w:rsid w:val="002B0581"/>
    <w:rsid w:val="002B0B80"/>
    <w:rsid w:val="002B26EF"/>
    <w:rsid w:val="002B2E85"/>
    <w:rsid w:val="002B4269"/>
    <w:rsid w:val="002B5111"/>
    <w:rsid w:val="002B6177"/>
    <w:rsid w:val="002B7178"/>
    <w:rsid w:val="002C0B25"/>
    <w:rsid w:val="002C2C8C"/>
    <w:rsid w:val="002C33B7"/>
    <w:rsid w:val="002C3FED"/>
    <w:rsid w:val="002C4243"/>
    <w:rsid w:val="002C462A"/>
    <w:rsid w:val="002C54EC"/>
    <w:rsid w:val="002C5CAD"/>
    <w:rsid w:val="002C6746"/>
    <w:rsid w:val="002C6FB9"/>
    <w:rsid w:val="002D02D6"/>
    <w:rsid w:val="002D0861"/>
    <w:rsid w:val="002D163D"/>
    <w:rsid w:val="002D2A2C"/>
    <w:rsid w:val="002D52DC"/>
    <w:rsid w:val="002D7F18"/>
    <w:rsid w:val="002E4586"/>
    <w:rsid w:val="002E60FD"/>
    <w:rsid w:val="002E6C43"/>
    <w:rsid w:val="002F03D2"/>
    <w:rsid w:val="002F64B9"/>
    <w:rsid w:val="00300342"/>
    <w:rsid w:val="00300A87"/>
    <w:rsid w:val="0030147B"/>
    <w:rsid w:val="003026C1"/>
    <w:rsid w:val="00303345"/>
    <w:rsid w:val="00304250"/>
    <w:rsid w:val="00305140"/>
    <w:rsid w:val="00306D97"/>
    <w:rsid w:val="0031060D"/>
    <w:rsid w:val="00311798"/>
    <w:rsid w:val="00311BB3"/>
    <w:rsid w:val="00311C57"/>
    <w:rsid w:val="00311CDF"/>
    <w:rsid w:val="00314D7E"/>
    <w:rsid w:val="00315B45"/>
    <w:rsid w:val="00320AB6"/>
    <w:rsid w:val="00321112"/>
    <w:rsid w:val="00322815"/>
    <w:rsid w:val="00322E26"/>
    <w:rsid w:val="00322F2E"/>
    <w:rsid w:val="003246F2"/>
    <w:rsid w:val="003252DD"/>
    <w:rsid w:val="00326F58"/>
    <w:rsid w:val="0033110C"/>
    <w:rsid w:val="003321D6"/>
    <w:rsid w:val="0033382D"/>
    <w:rsid w:val="003342D7"/>
    <w:rsid w:val="00336C4D"/>
    <w:rsid w:val="0034038F"/>
    <w:rsid w:val="00341287"/>
    <w:rsid w:val="0034192D"/>
    <w:rsid w:val="003426C4"/>
    <w:rsid w:val="00342901"/>
    <w:rsid w:val="00342A7B"/>
    <w:rsid w:val="003452F1"/>
    <w:rsid w:val="0034567C"/>
    <w:rsid w:val="00345961"/>
    <w:rsid w:val="00351653"/>
    <w:rsid w:val="003518E4"/>
    <w:rsid w:val="003530C4"/>
    <w:rsid w:val="003539AF"/>
    <w:rsid w:val="00354EA9"/>
    <w:rsid w:val="0035676C"/>
    <w:rsid w:val="003603BB"/>
    <w:rsid w:val="00360D9F"/>
    <w:rsid w:val="0036358C"/>
    <w:rsid w:val="00364B67"/>
    <w:rsid w:val="0036510B"/>
    <w:rsid w:val="00367B15"/>
    <w:rsid w:val="003710EC"/>
    <w:rsid w:val="003724E9"/>
    <w:rsid w:val="00381507"/>
    <w:rsid w:val="00383899"/>
    <w:rsid w:val="003871DD"/>
    <w:rsid w:val="00387744"/>
    <w:rsid w:val="00387A74"/>
    <w:rsid w:val="00390B30"/>
    <w:rsid w:val="0039479F"/>
    <w:rsid w:val="003948CD"/>
    <w:rsid w:val="00394929"/>
    <w:rsid w:val="00394BA0"/>
    <w:rsid w:val="003972F4"/>
    <w:rsid w:val="003977F8"/>
    <w:rsid w:val="003A3872"/>
    <w:rsid w:val="003A47DB"/>
    <w:rsid w:val="003B085D"/>
    <w:rsid w:val="003B1BC7"/>
    <w:rsid w:val="003B2801"/>
    <w:rsid w:val="003B312F"/>
    <w:rsid w:val="003B3780"/>
    <w:rsid w:val="003B5D20"/>
    <w:rsid w:val="003B5E48"/>
    <w:rsid w:val="003B66D4"/>
    <w:rsid w:val="003C0BD9"/>
    <w:rsid w:val="003C1441"/>
    <w:rsid w:val="003C333D"/>
    <w:rsid w:val="003C39A0"/>
    <w:rsid w:val="003C538D"/>
    <w:rsid w:val="003C77BB"/>
    <w:rsid w:val="003D1FD7"/>
    <w:rsid w:val="003D28CD"/>
    <w:rsid w:val="003D357A"/>
    <w:rsid w:val="003D3FDB"/>
    <w:rsid w:val="003D43E7"/>
    <w:rsid w:val="003D4F9A"/>
    <w:rsid w:val="003D526A"/>
    <w:rsid w:val="003E1B0E"/>
    <w:rsid w:val="003E1CB2"/>
    <w:rsid w:val="003E1FE9"/>
    <w:rsid w:val="003E40BC"/>
    <w:rsid w:val="003E5F71"/>
    <w:rsid w:val="003F05FD"/>
    <w:rsid w:val="003F3F0F"/>
    <w:rsid w:val="003F5A09"/>
    <w:rsid w:val="003F6BFF"/>
    <w:rsid w:val="003F6CE7"/>
    <w:rsid w:val="003F6EE0"/>
    <w:rsid w:val="004015D9"/>
    <w:rsid w:val="00401DE4"/>
    <w:rsid w:val="0040405D"/>
    <w:rsid w:val="0040659C"/>
    <w:rsid w:val="00407F7C"/>
    <w:rsid w:val="004105BE"/>
    <w:rsid w:val="004107E6"/>
    <w:rsid w:val="0041273E"/>
    <w:rsid w:val="004129C1"/>
    <w:rsid w:val="00414FDD"/>
    <w:rsid w:val="00417B2F"/>
    <w:rsid w:val="00421E0C"/>
    <w:rsid w:val="00424163"/>
    <w:rsid w:val="0042515C"/>
    <w:rsid w:val="00425295"/>
    <w:rsid w:val="00425758"/>
    <w:rsid w:val="00427294"/>
    <w:rsid w:val="0043203D"/>
    <w:rsid w:val="00432685"/>
    <w:rsid w:val="00432E51"/>
    <w:rsid w:val="004334D2"/>
    <w:rsid w:val="00441716"/>
    <w:rsid w:val="00442FB7"/>
    <w:rsid w:val="004433B7"/>
    <w:rsid w:val="0044430F"/>
    <w:rsid w:val="00445639"/>
    <w:rsid w:val="00446DC4"/>
    <w:rsid w:val="00450ED8"/>
    <w:rsid w:val="00452982"/>
    <w:rsid w:val="00452BF1"/>
    <w:rsid w:val="00454F23"/>
    <w:rsid w:val="00456ACF"/>
    <w:rsid w:val="00457009"/>
    <w:rsid w:val="0046038F"/>
    <w:rsid w:val="0046170E"/>
    <w:rsid w:val="00461D29"/>
    <w:rsid w:val="00462E6E"/>
    <w:rsid w:val="0046327E"/>
    <w:rsid w:val="00466C6E"/>
    <w:rsid w:val="004670C2"/>
    <w:rsid w:val="0047024A"/>
    <w:rsid w:val="00471E80"/>
    <w:rsid w:val="0048624B"/>
    <w:rsid w:val="004863E1"/>
    <w:rsid w:val="00487389"/>
    <w:rsid w:val="004902DD"/>
    <w:rsid w:val="004920EB"/>
    <w:rsid w:val="004925EE"/>
    <w:rsid w:val="00493E93"/>
    <w:rsid w:val="0049442E"/>
    <w:rsid w:val="004A1410"/>
    <w:rsid w:val="004A1A32"/>
    <w:rsid w:val="004A37A1"/>
    <w:rsid w:val="004A51EC"/>
    <w:rsid w:val="004A7CB2"/>
    <w:rsid w:val="004B0186"/>
    <w:rsid w:val="004B21F3"/>
    <w:rsid w:val="004B2A98"/>
    <w:rsid w:val="004B37B7"/>
    <w:rsid w:val="004B562B"/>
    <w:rsid w:val="004B772F"/>
    <w:rsid w:val="004B782A"/>
    <w:rsid w:val="004B7A16"/>
    <w:rsid w:val="004C0DE0"/>
    <w:rsid w:val="004C0EED"/>
    <w:rsid w:val="004C183F"/>
    <w:rsid w:val="004C3F1E"/>
    <w:rsid w:val="004C68EF"/>
    <w:rsid w:val="004D2E8F"/>
    <w:rsid w:val="004D3C71"/>
    <w:rsid w:val="004D3E77"/>
    <w:rsid w:val="004D59D6"/>
    <w:rsid w:val="004E091F"/>
    <w:rsid w:val="004E1B7A"/>
    <w:rsid w:val="004E2BA6"/>
    <w:rsid w:val="004E2FAD"/>
    <w:rsid w:val="004E6847"/>
    <w:rsid w:val="004E69BA"/>
    <w:rsid w:val="004F1260"/>
    <w:rsid w:val="004F2366"/>
    <w:rsid w:val="004F50F1"/>
    <w:rsid w:val="004F609B"/>
    <w:rsid w:val="004F7390"/>
    <w:rsid w:val="005002DA"/>
    <w:rsid w:val="00500D03"/>
    <w:rsid w:val="00501BCD"/>
    <w:rsid w:val="00501EF5"/>
    <w:rsid w:val="0050223B"/>
    <w:rsid w:val="0050298B"/>
    <w:rsid w:val="00502D04"/>
    <w:rsid w:val="00505C1D"/>
    <w:rsid w:val="00505E9F"/>
    <w:rsid w:val="00506479"/>
    <w:rsid w:val="005073BF"/>
    <w:rsid w:val="00511109"/>
    <w:rsid w:val="005116E1"/>
    <w:rsid w:val="00512807"/>
    <w:rsid w:val="00513943"/>
    <w:rsid w:val="005152D7"/>
    <w:rsid w:val="0051588D"/>
    <w:rsid w:val="005158B0"/>
    <w:rsid w:val="00516912"/>
    <w:rsid w:val="005200A2"/>
    <w:rsid w:val="00520191"/>
    <w:rsid w:val="005206B0"/>
    <w:rsid w:val="00521DF9"/>
    <w:rsid w:val="00522CFA"/>
    <w:rsid w:val="00522FDD"/>
    <w:rsid w:val="00523A15"/>
    <w:rsid w:val="00523F48"/>
    <w:rsid w:val="0052474A"/>
    <w:rsid w:val="00524D4B"/>
    <w:rsid w:val="005265A4"/>
    <w:rsid w:val="0053113C"/>
    <w:rsid w:val="00532A0D"/>
    <w:rsid w:val="00534D8D"/>
    <w:rsid w:val="00535124"/>
    <w:rsid w:val="005369C7"/>
    <w:rsid w:val="00536D13"/>
    <w:rsid w:val="005402C0"/>
    <w:rsid w:val="0054145D"/>
    <w:rsid w:val="00542C1D"/>
    <w:rsid w:val="00542E64"/>
    <w:rsid w:val="00545CFB"/>
    <w:rsid w:val="0054690C"/>
    <w:rsid w:val="0054758F"/>
    <w:rsid w:val="00552C91"/>
    <w:rsid w:val="00553F9E"/>
    <w:rsid w:val="005542B4"/>
    <w:rsid w:val="005563F6"/>
    <w:rsid w:val="005571E3"/>
    <w:rsid w:val="00557945"/>
    <w:rsid w:val="00560FF8"/>
    <w:rsid w:val="00562F42"/>
    <w:rsid w:val="0056354E"/>
    <w:rsid w:val="0056471E"/>
    <w:rsid w:val="00566BD9"/>
    <w:rsid w:val="00566D77"/>
    <w:rsid w:val="00572599"/>
    <w:rsid w:val="005760D6"/>
    <w:rsid w:val="00576F55"/>
    <w:rsid w:val="00582129"/>
    <w:rsid w:val="00582598"/>
    <w:rsid w:val="0058264E"/>
    <w:rsid w:val="005858E6"/>
    <w:rsid w:val="00585F31"/>
    <w:rsid w:val="005932D6"/>
    <w:rsid w:val="00594933"/>
    <w:rsid w:val="00594941"/>
    <w:rsid w:val="00595F2F"/>
    <w:rsid w:val="00597105"/>
    <w:rsid w:val="005A0630"/>
    <w:rsid w:val="005A0CE5"/>
    <w:rsid w:val="005A1CC4"/>
    <w:rsid w:val="005A3B7B"/>
    <w:rsid w:val="005A3BD9"/>
    <w:rsid w:val="005A4144"/>
    <w:rsid w:val="005A4F04"/>
    <w:rsid w:val="005B3757"/>
    <w:rsid w:val="005B38C1"/>
    <w:rsid w:val="005B3E45"/>
    <w:rsid w:val="005B3F42"/>
    <w:rsid w:val="005B43F2"/>
    <w:rsid w:val="005B52F3"/>
    <w:rsid w:val="005B594B"/>
    <w:rsid w:val="005B5ABF"/>
    <w:rsid w:val="005B6C69"/>
    <w:rsid w:val="005C0D83"/>
    <w:rsid w:val="005C4043"/>
    <w:rsid w:val="005C4BC4"/>
    <w:rsid w:val="005C54E5"/>
    <w:rsid w:val="005D1F4B"/>
    <w:rsid w:val="005D272C"/>
    <w:rsid w:val="005D40AB"/>
    <w:rsid w:val="005D41BF"/>
    <w:rsid w:val="005D491B"/>
    <w:rsid w:val="005D571B"/>
    <w:rsid w:val="005D72A8"/>
    <w:rsid w:val="005D7E80"/>
    <w:rsid w:val="005E025A"/>
    <w:rsid w:val="005E0371"/>
    <w:rsid w:val="005E042B"/>
    <w:rsid w:val="005E0502"/>
    <w:rsid w:val="005E295B"/>
    <w:rsid w:val="005E4853"/>
    <w:rsid w:val="005E5837"/>
    <w:rsid w:val="005F2792"/>
    <w:rsid w:val="005F2A54"/>
    <w:rsid w:val="005F36AB"/>
    <w:rsid w:val="005F392E"/>
    <w:rsid w:val="005F5DC0"/>
    <w:rsid w:val="005F67C2"/>
    <w:rsid w:val="005F7EB3"/>
    <w:rsid w:val="00603BD8"/>
    <w:rsid w:val="00603E2F"/>
    <w:rsid w:val="006060C9"/>
    <w:rsid w:val="00611360"/>
    <w:rsid w:val="00614BF0"/>
    <w:rsid w:val="00621AF2"/>
    <w:rsid w:val="00621C1A"/>
    <w:rsid w:val="00621F1B"/>
    <w:rsid w:val="006226F4"/>
    <w:rsid w:val="00622C68"/>
    <w:rsid w:val="00622D06"/>
    <w:rsid w:val="00624826"/>
    <w:rsid w:val="00624B56"/>
    <w:rsid w:val="00627A7A"/>
    <w:rsid w:val="0063235B"/>
    <w:rsid w:val="00633408"/>
    <w:rsid w:val="00633F72"/>
    <w:rsid w:val="0063443A"/>
    <w:rsid w:val="0064022B"/>
    <w:rsid w:val="0064181C"/>
    <w:rsid w:val="00641AC3"/>
    <w:rsid w:val="00641F8B"/>
    <w:rsid w:val="00642899"/>
    <w:rsid w:val="00642F2F"/>
    <w:rsid w:val="0064494A"/>
    <w:rsid w:val="006460EB"/>
    <w:rsid w:val="00647062"/>
    <w:rsid w:val="0065263F"/>
    <w:rsid w:val="00653450"/>
    <w:rsid w:val="0065494F"/>
    <w:rsid w:val="00654F24"/>
    <w:rsid w:val="006554E3"/>
    <w:rsid w:val="0065670D"/>
    <w:rsid w:val="006606F6"/>
    <w:rsid w:val="00660754"/>
    <w:rsid w:val="00663ACF"/>
    <w:rsid w:val="00664866"/>
    <w:rsid w:val="006659EF"/>
    <w:rsid w:val="00666ADD"/>
    <w:rsid w:val="00667128"/>
    <w:rsid w:val="00671261"/>
    <w:rsid w:val="00671775"/>
    <w:rsid w:val="0067226A"/>
    <w:rsid w:val="0067302F"/>
    <w:rsid w:val="00673672"/>
    <w:rsid w:val="0067563D"/>
    <w:rsid w:val="00676FCC"/>
    <w:rsid w:val="00677183"/>
    <w:rsid w:val="006819D4"/>
    <w:rsid w:val="006831A9"/>
    <w:rsid w:val="00683587"/>
    <w:rsid w:val="006843C9"/>
    <w:rsid w:val="0068649B"/>
    <w:rsid w:val="00690681"/>
    <w:rsid w:val="00690D2D"/>
    <w:rsid w:val="00692F49"/>
    <w:rsid w:val="0069489B"/>
    <w:rsid w:val="00695ABF"/>
    <w:rsid w:val="00695BD9"/>
    <w:rsid w:val="00696151"/>
    <w:rsid w:val="00697F1E"/>
    <w:rsid w:val="006A030D"/>
    <w:rsid w:val="006A05AA"/>
    <w:rsid w:val="006A062C"/>
    <w:rsid w:val="006A23CA"/>
    <w:rsid w:val="006A3BF0"/>
    <w:rsid w:val="006A501B"/>
    <w:rsid w:val="006A6513"/>
    <w:rsid w:val="006A6689"/>
    <w:rsid w:val="006B070A"/>
    <w:rsid w:val="006B2175"/>
    <w:rsid w:val="006B5F3C"/>
    <w:rsid w:val="006B6AF6"/>
    <w:rsid w:val="006C400A"/>
    <w:rsid w:val="006C5151"/>
    <w:rsid w:val="006C5568"/>
    <w:rsid w:val="006C5EF9"/>
    <w:rsid w:val="006C6589"/>
    <w:rsid w:val="006C6DED"/>
    <w:rsid w:val="006D3BA1"/>
    <w:rsid w:val="006D4D84"/>
    <w:rsid w:val="006D526A"/>
    <w:rsid w:val="006E0565"/>
    <w:rsid w:val="006E1804"/>
    <w:rsid w:val="006E3353"/>
    <w:rsid w:val="006E3517"/>
    <w:rsid w:val="006E3657"/>
    <w:rsid w:val="006E5A2B"/>
    <w:rsid w:val="006E5B0C"/>
    <w:rsid w:val="006F05C2"/>
    <w:rsid w:val="006F0742"/>
    <w:rsid w:val="006F094A"/>
    <w:rsid w:val="006F0F44"/>
    <w:rsid w:val="006F1371"/>
    <w:rsid w:val="006F31A2"/>
    <w:rsid w:val="006F3224"/>
    <w:rsid w:val="006F41E3"/>
    <w:rsid w:val="006F4AA1"/>
    <w:rsid w:val="006F556D"/>
    <w:rsid w:val="006F5842"/>
    <w:rsid w:val="006F6823"/>
    <w:rsid w:val="007034FB"/>
    <w:rsid w:val="0070465C"/>
    <w:rsid w:val="00705012"/>
    <w:rsid w:val="00711B4A"/>
    <w:rsid w:val="007146D7"/>
    <w:rsid w:val="00716D23"/>
    <w:rsid w:val="00717795"/>
    <w:rsid w:val="00720818"/>
    <w:rsid w:val="007211D5"/>
    <w:rsid w:val="00722824"/>
    <w:rsid w:val="00722CC8"/>
    <w:rsid w:val="0072342B"/>
    <w:rsid w:val="00723D99"/>
    <w:rsid w:val="007249AD"/>
    <w:rsid w:val="007326C5"/>
    <w:rsid w:val="00733F83"/>
    <w:rsid w:val="00741359"/>
    <w:rsid w:val="007417BA"/>
    <w:rsid w:val="00741DE4"/>
    <w:rsid w:val="007423B8"/>
    <w:rsid w:val="00751521"/>
    <w:rsid w:val="0075192D"/>
    <w:rsid w:val="00756925"/>
    <w:rsid w:val="007573E0"/>
    <w:rsid w:val="00757CDE"/>
    <w:rsid w:val="00760862"/>
    <w:rsid w:val="007612AA"/>
    <w:rsid w:val="00761E84"/>
    <w:rsid w:val="007642CD"/>
    <w:rsid w:val="00764A3D"/>
    <w:rsid w:val="007653D0"/>
    <w:rsid w:val="00767BDD"/>
    <w:rsid w:val="0077009C"/>
    <w:rsid w:val="007721A3"/>
    <w:rsid w:val="007755FE"/>
    <w:rsid w:val="007802E6"/>
    <w:rsid w:val="00781263"/>
    <w:rsid w:val="007820F3"/>
    <w:rsid w:val="00783C3B"/>
    <w:rsid w:val="00785725"/>
    <w:rsid w:val="00786058"/>
    <w:rsid w:val="00787F10"/>
    <w:rsid w:val="007901C2"/>
    <w:rsid w:val="00790F82"/>
    <w:rsid w:val="0079129B"/>
    <w:rsid w:val="007918C0"/>
    <w:rsid w:val="007953E2"/>
    <w:rsid w:val="00795636"/>
    <w:rsid w:val="007A010F"/>
    <w:rsid w:val="007A0969"/>
    <w:rsid w:val="007A09BF"/>
    <w:rsid w:val="007A11E7"/>
    <w:rsid w:val="007A471A"/>
    <w:rsid w:val="007A5575"/>
    <w:rsid w:val="007A66B1"/>
    <w:rsid w:val="007B0CF8"/>
    <w:rsid w:val="007B28A2"/>
    <w:rsid w:val="007B6116"/>
    <w:rsid w:val="007B7A5E"/>
    <w:rsid w:val="007C0225"/>
    <w:rsid w:val="007C2E3E"/>
    <w:rsid w:val="007C4B3E"/>
    <w:rsid w:val="007C5EC0"/>
    <w:rsid w:val="007C75AC"/>
    <w:rsid w:val="007C7ECA"/>
    <w:rsid w:val="007D01C6"/>
    <w:rsid w:val="007D0250"/>
    <w:rsid w:val="007D0D1F"/>
    <w:rsid w:val="007D1522"/>
    <w:rsid w:val="007D17AC"/>
    <w:rsid w:val="007D32DA"/>
    <w:rsid w:val="007D46DE"/>
    <w:rsid w:val="007D4AE2"/>
    <w:rsid w:val="007E2006"/>
    <w:rsid w:val="007E2038"/>
    <w:rsid w:val="007E2052"/>
    <w:rsid w:val="007E2945"/>
    <w:rsid w:val="007E2D19"/>
    <w:rsid w:val="007E3308"/>
    <w:rsid w:val="00800B83"/>
    <w:rsid w:val="0080157D"/>
    <w:rsid w:val="00802395"/>
    <w:rsid w:val="00802991"/>
    <w:rsid w:val="00802AC8"/>
    <w:rsid w:val="00803B36"/>
    <w:rsid w:val="0080437F"/>
    <w:rsid w:val="00805911"/>
    <w:rsid w:val="00805B0C"/>
    <w:rsid w:val="008106D4"/>
    <w:rsid w:val="0081091F"/>
    <w:rsid w:val="00811E4F"/>
    <w:rsid w:val="00813140"/>
    <w:rsid w:val="00813A82"/>
    <w:rsid w:val="00815544"/>
    <w:rsid w:val="00815D8C"/>
    <w:rsid w:val="00816650"/>
    <w:rsid w:val="00816A7E"/>
    <w:rsid w:val="0081766D"/>
    <w:rsid w:val="00817B7D"/>
    <w:rsid w:val="00820A09"/>
    <w:rsid w:val="00821875"/>
    <w:rsid w:val="00821933"/>
    <w:rsid w:val="00822ED4"/>
    <w:rsid w:val="008232AB"/>
    <w:rsid w:val="00823A18"/>
    <w:rsid w:val="00825AF4"/>
    <w:rsid w:val="00826FC6"/>
    <w:rsid w:val="00832645"/>
    <w:rsid w:val="00832EB4"/>
    <w:rsid w:val="0083319C"/>
    <w:rsid w:val="0083538E"/>
    <w:rsid w:val="008353D8"/>
    <w:rsid w:val="008378F2"/>
    <w:rsid w:val="008402CB"/>
    <w:rsid w:val="008407A0"/>
    <w:rsid w:val="0084237B"/>
    <w:rsid w:val="00843C74"/>
    <w:rsid w:val="00846149"/>
    <w:rsid w:val="008470EA"/>
    <w:rsid w:val="00847DEA"/>
    <w:rsid w:val="0085003B"/>
    <w:rsid w:val="008500ED"/>
    <w:rsid w:val="00850485"/>
    <w:rsid w:val="008515EC"/>
    <w:rsid w:val="00852BF6"/>
    <w:rsid w:val="0085428C"/>
    <w:rsid w:val="00854E07"/>
    <w:rsid w:val="008554CF"/>
    <w:rsid w:val="00855613"/>
    <w:rsid w:val="008564EB"/>
    <w:rsid w:val="00856641"/>
    <w:rsid w:val="00856ADC"/>
    <w:rsid w:val="00857E4B"/>
    <w:rsid w:val="00857EBA"/>
    <w:rsid w:val="008601EB"/>
    <w:rsid w:val="00865E77"/>
    <w:rsid w:val="00866259"/>
    <w:rsid w:val="008663ED"/>
    <w:rsid w:val="00867838"/>
    <w:rsid w:val="00867A38"/>
    <w:rsid w:val="00871257"/>
    <w:rsid w:val="00872A15"/>
    <w:rsid w:val="008744E1"/>
    <w:rsid w:val="00876D37"/>
    <w:rsid w:val="008770E6"/>
    <w:rsid w:val="008814C3"/>
    <w:rsid w:val="00882247"/>
    <w:rsid w:val="008827F2"/>
    <w:rsid w:val="00882BF4"/>
    <w:rsid w:val="0088569F"/>
    <w:rsid w:val="0088615D"/>
    <w:rsid w:val="00886D00"/>
    <w:rsid w:val="00887F69"/>
    <w:rsid w:val="008910D7"/>
    <w:rsid w:val="00892096"/>
    <w:rsid w:val="00892C84"/>
    <w:rsid w:val="00893CCE"/>
    <w:rsid w:val="008958F0"/>
    <w:rsid w:val="00896B30"/>
    <w:rsid w:val="008973B1"/>
    <w:rsid w:val="008977D6"/>
    <w:rsid w:val="00897EF5"/>
    <w:rsid w:val="008A1157"/>
    <w:rsid w:val="008A1588"/>
    <w:rsid w:val="008A2BC1"/>
    <w:rsid w:val="008A7088"/>
    <w:rsid w:val="008B0897"/>
    <w:rsid w:val="008B0B80"/>
    <w:rsid w:val="008B0E28"/>
    <w:rsid w:val="008B2A1C"/>
    <w:rsid w:val="008B305E"/>
    <w:rsid w:val="008B3CA0"/>
    <w:rsid w:val="008B3EBB"/>
    <w:rsid w:val="008B5204"/>
    <w:rsid w:val="008B6B4A"/>
    <w:rsid w:val="008C1B35"/>
    <w:rsid w:val="008C29A8"/>
    <w:rsid w:val="008C2C8F"/>
    <w:rsid w:val="008C417B"/>
    <w:rsid w:val="008C42ED"/>
    <w:rsid w:val="008C4522"/>
    <w:rsid w:val="008C56BE"/>
    <w:rsid w:val="008C5FFE"/>
    <w:rsid w:val="008C6B9B"/>
    <w:rsid w:val="008C6FA2"/>
    <w:rsid w:val="008C7F76"/>
    <w:rsid w:val="008D0FB5"/>
    <w:rsid w:val="008D20B9"/>
    <w:rsid w:val="008D400A"/>
    <w:rsid w:val="008D4875"/>
    <w:rsid w:val="008D51EA"/>
    <w:rsid w:val="008D5DD7"/>
    <w:rsid w:val="008E1C10"/>
    <w:rsid w:val="008E1D53"/>
    <w:rsid w:val="008E4B4F"/>
    <w:rsid w:val="008E5B6C"/>
    <w:rsid w:val="008E751F"/>
    <w:rsid w:val="008F292C"/>
    <w:rsid w:val="008F407C"/>
    <w:rsid w:val="008F4DE1"/>
    <w:rsid w:val="008F64E9"/>
    <w:rsid w:val="008F77CF"/>
    <w:rsid w:val="00900C95"/>
    <w:rsid w:val="00900E56"/>
    <w:rsid w:val="0090250D"/>
    <w:rsid w:val="00904970"/>
    <w:rsid w:val="00904B73"/>
    <w:rsid w:val="00904C74"/>
    <w:rsid w:val="00907757"/>
    <w:rsid w:val="0091113F"/>
    <w:rsid w:val="00913A7A"/>
    <w:rsid w:val="00914DB7"/>
    <w:rsid w:val="00915D0C"/>
    <w:rsid w:val="00925E83"/>
    <w:rsid w:val="00927595"/>
    <w:rsid w:val="00933DA4"/>
    <w:rsid w:val="00936BFA"/>
    <w:rsid w:val="009409D8"/>
    <w:rsid w:val="0094263C"/>
    <w:rsid w:val="0094354A"/>
    <w:rsid w:val="0094407A"/>
    <w:rsid w:val="009472D1"/>
    <w:rsid w:val="00947477"/>
    <w:rsid w:val="00950C96"/>
    <w:rsid w:val="00950D55"/>
    <w:rsid w:val="00950FDC"/>
    <w:rsid w:val="00951197"/>
    <w:rsid w:val="00951850"/>
    <w:rsid w:val="00953319"/>
    <w:rsid w:val="009551CF"/>
    <w:rsid w:val="00955E8B"/>
    <w:rsid w:val="00960EDC"/>
    <w:rsid w:val="00961C23"/>
    <w:rsid w:val="00962356"/>
    <w:rsid w:val="0096242B"/>
    <w:rsid w:val="00962595"/>
    <w:rsid w:val="00963762"/>
    <w:rsid w:val="009638C2"/>
    <w:rsid w:val="00963CA1"/>
    <w:rsid w:val="00964CB8"/>
    <w:rsid w:val="00965024"/>
    <w:rsid w:val="009713D8"/>
    <w:rsid w:val="00971774"/>
    <w:rsid w:val="00971941"/>
    <w:rsid w:val="00972999"/>
    <w:rsid w:val="009729A7"/>
    <w:rsid w:val="00973944"/>
    <w:rsid w:val="00973CA2"/>
    <w:rsid w:val="0097472F"/>
    <w:rsid w:val="009754BE"/>
    <w:rsid w:val="00975751"/>
    <w:rsid w:val="0097611A"/>
    <w:rsid w:val="00981874"/>
    <w:rsid w:val="00982060"/>
    <w:rsid w:val="009833E1"/>
    <w:rsid w:val="0098388E"/>
    <w:rsid w:val="009843E2"/>
    <w:rsid w:val="00985830"/>
    <w:rsid w:val="00985FB7"/>
    <w:rsid w:val="009864CB"/>
    <w:rsid w:val="00986A18"/>
    <w:rsid w:val="00986C04"/>
    <w:rsid w:val="00986FF7"/>
    <w:rsid w:val="009905FD"/>
    <w:rsid w:val="00991073"/>
    <w:rsid w:val="009915DE"/>
    <w:rsid w:val="009925E2"/>
    <w:rsid w:val="00994EEF"/>
    <w:rsid w:val="00995560"/>
    <w:rsid w:val="00996B5F"/>
    <w:rsid w:val="00997FD8"/>
    <w:rsid w:val="009A1866"/>
    <w:rsid w:val="009A1A4F"/>
    <w:rsid w:val="009A2B50"/>
    <w:rsid w:val="009A32CB"/>
    <w:rsid w:val="009A46D5"/>
    <w:rsid w:val="009A635D"/>
    <w:rsid w:val="009A6EBE"/>
    <w:rsid w:val="009A750C"/>
    <w:rsid w:val="009B20E0"/>
    <w:rsid w:val="009B219E"/>
    <w:rsid w:val="009B35DF"/>
    <w:rsid w:val="009B3C22"/>
    <w:rsid w:val="009B533A"/>
    <w:rsid w:val="009C091E"/>
    <w:rsid w:val="009C1A93"/>
    <w:rsid w:val="009C4DEA"/>
    <w:rsid w:val="009C75C3"/>
    <w:rsid w:val="009C7D36"/>
    <w:rsid w:val="009D1AB4"/>
    <w:rsid w:val="009D1E7B"/>
    <w:rsid w:val="009D5086"/>
    <w:rsid w:val="009D60E3"/>
    <w:rsid w:val="009D6F0D"/>
    <w:rsid w:val="009D6F47"/>
    <w:rsid w:val="009D75DC"/>
    <w:rsid w:val="009E576D"/>
    <w:rsid w:val="009E5B71"/>
    <w:rsid w:val="009F0D62"/>
    <w:rsid w:val="009F1D7C"/>
    <w:rsid w:val="009F4D65"/>
    <w:rsid w:val="009F655C"/>
    <w:rsid w:val="009F6F37"/>
    <w:rsid w:val="009F7424"/>
    <w:rsid w:val="009F7F97"/>
    <w:rsid w:val="00A00EAB"/>
    <w:rsid w:val="00A02C00"/>
    <w:rsid w:val="00A033A2"/>
    <w:rsid w:val="00A038BF"/>
    <w:rsid w:val="00A04E8F"/>
    <w:rsid w:val="00A04ED0"/>
    <w:rsid w:val="00A062C6"/>
    <w:rsid w:val="00A10A33"/>
    <w:rsid w:val="00A111D1"/>
    <w:rsid w:val="00A11868"/>
    <w:rsid w:val="00A11FA1"/>
    <w:rsid w:val="00A15D7A"/>
    <w:rsid w:val="00A20B21"/>
    <w:rsid w:val="00A22101"/>
    <w:rsid w:val="00A23149"/>
    <w:rsid w:val="00A23785"/>
    <w:rsid w:val="00A2450E"/>
    <w:rsid w:val="00A25777"/>
    <w:rsid w:val="00A31F02"/>
    <w:rsid w:val="00A324C8"/>
    <w:rsid w:val="00A32C1D"/>
    <w:rsid w:val="00A35E15"/>
    <w:rsid w:val="00A362A7"/>
    <w:rsid w:val="00A365F0"/>
    <w:rsid w:val="00A3731C"/>
    <w:rsid w:val="00A4126B"/>
    <w:rsid w:val="00A4439A"/>
    <w:rsid w:val="00A44A9F"/>
    <w:rsid w:val="00A4691C"/>
    <w:rsid w:val="00A51425"/>
    <w:rsid w:val="00A51B72"/>
    <w:rsid w:val="00A61321"/>
    <w:rsid w:val="00A61BA0"/>
    <w:rsid w:val="00A63264"/>
    <w:rsid w:val="00A65E31"/>
    <w:rsid w:val="00A7065D"/>
    <w:rsid w:val="00A72171"/>
    <w:rsid w:val="00A721E0"/>
    <w:rsid w:val="00A72698"/>
    <w:rsid w:val="00A73E94"/>
    <w:rsid w:val="00A743A8"/>
    <w:rsid w:val="00A746BC"/>
    <w:rsid w:val="00A75B29"/>
    <w:rsid w:val="00A77E84"/>
    <w:rsid w:val="00A83B21"/>
    <w:rsid w:val="00A83F92"/>
    <w:rsid w:val="00A8479D"/>
    <w:rsid w:val="00A84CBE"/>
    <w:rsid w:val="00A85665"/>
    <w:rsid w:val="00A86C6B"/>
    <w:rsid w:val="00A91E31"/>
    <w:rsid w:val="00A96879"/>
    <w:rsid w:val="00AA31CF"/>
    <w:rsid w:val="00AA455C"/>
    <w:rsid w:val="00AA4DA9"/>
    <w:rsid w:val="00AA7BD5"/>
    <w:rsid w:val="00AA7CD1"/>
    <w:rsid w:val="00AB04C5"/>
    <w:rsid w:val="00AB2ADE"/>
    <w:rsid w:val="00AB418D"/>
    <w:rsid w:val="00AB44B1"/>
    <w:rsid w:val="00AB4962"/>
    <w:rsid w:val="00AB4CDA"/>
    <w:rsid w:val="00AB6F26"/>
    <w:rsid w:val="00AC1A1E"/>
    <w:rsid w:val="00AC6404"/>
    <w:rsid w:val="00AC7692"/>
    <w:rsid w:val="00AC794D"/>
    <w:rsid w:val="00AD026C"/>
    <w:rsid w:val="00AD0A59"/>
    <w:rsid w:val="00AD5E7D"/>
    <w:rsid w:val="00AE0068"/>
    <w:rsid w:val="00AE149B"/>
    <w:rsid w:val="00AE1D50"/>
    <w:rsid w:val="00AE5A3F"/>
    <w:rsid w:val="00AF0466"/>
    <w:rsid w:val="00AF0CF0"/>
    <w:rsid w:val="00AF14C7"/>
    <w:rsid w:val="00AF1B8A"/>
    <w:rsid w:val="00AF2B60"/>
    <w:rsid w:val="00AF3DD0"/>
    <w:rsid w:val="00AF52D1"/>
    <w:rsid w:val="00AF5C2E"/>
    <w:rsid w:val="00AF5E8B"/>
    <w:rsid w:val="00AF63DF"/>
    <w:rsid w:val="00AF67C5"/>
    <w:rsid w:val="00AF7C9A"/>
    <w:rsid w:val="00B0045F"/>
    <w:rsid w:val="00B0068B"/>
    <w:rsid w:val="00B01BD3"/>
    <w:rsid w:val="00B02281"/>
    <w:rsid w:val="00B04B1B"/>
    <w:rsid w:val="00B0788C"/>
    <w:rsid w:val="00B1081F"/>
    <w:rsid w:val="00B112C5"/>
    <w:rsid w:val="00B1341A"/>
    <w:rsid w:val="00B15C48"/>
    <w:rsid w:val="00B1671A"/>
    <w:rsid w:val="00B17ACF"/>
    <w:rsid w:val="00B17D1A"/>
    <w:rsid w:val="00B17E3C"/>
    <w:rsid w:val="00B201FC"/>
    <w:rsid w:val="00B21D81"/>
    <w:rsid w:val="00B23277"/>
    <w:rsid w:val="00B2466D"/>
    <w:rsid w:val="00B25710"/>
    <w:rsid w:val="00B30816"/>
    <w:rsid w:val="00B31055"/>
    <w:rsid w:val="00B31546"/>
    <w:rsid w:val="00B322F8"/>
    <w:rsid w:val="00B350F7"/>
    <w:rsid w:val="00B35937"/>
    <w:rsid w:val="00B36882"/>
    <w:rsid w:val="00B376DA"/>
    <w:rsid w:val="00B40004"/>
    <w:rsid w:val="00B40104"/>
    <w:rsid w:val="00B4332A"/>
    <w:rsid w:val="00B440E6"/>
    <w:rsid w:val="00B444BE"/>
    <w:rsid w:val="00B449F6"/>
    <w:rsid w:val="00B45CE2"/>
    <w:rsid w:val="00B467AD"/>
    <w:rsid w:val="00B46E58"/>
    <w:rsid w:val="00B4781E"/>
    <w:rsid w:val="00B47D86"/>
    <w:rsid w:val="00B51FED"/>
    <w:rsid w:val="00B5429B"/>
    <w:rsid w:val="00B57836"/>
    <w:rsid w:val="00B57BBF"/>
    <w:rsid w:val="00B57F60"/>
    <w:rsid w:val="00B63656"/>
    <w:rsid w:val="00B662B8"/>
    <w:rsid w:val="00B66FB1"/>
    <w:rsid w:val="00B6701D"/>
    <w:rsid w:val="00B701D6"/>
    <w:rsid w:val="00B71593"/>
    <w:rsid w:val="00B71703"/>
    <w:rsid w:val="00B734F4"/>
    <w:rsid w:val="00B74A0A"/>
    <w:rsid w:val="00B7760D"/>
    <w:rsid w:val="00B801FF"/>
    <w:rsid w:val="00B80288"/>
    <w:rsid w:val="00B841CF"/>
    <w:rsid w:val="00B84D4A"/>
    <w:rsid w:val="00B852EF"/>
    <w:rsid w:val="00B87E7B"/>
    <w:rsid w:val="00B9235F"/>
    <w:rsid w:val="00B93C5D"/>
    <w:rsid w:val="00B95C28"/>
    <w:rsid w:val="00B96B38"/>
    <w:rsid w:val="00B97379"/>
    <w:rsid w:val="00B974C7"/>
    <w:rsid w:val="00BA054B"/>
    <w:rsid w:val="00BA197B"/>
    <w:rsid w:val="00BA60FD"/>
    <w:rsid w:val="00BA6DFB"/>
    <w:rsid w:val="00BA7FA5"/>
    <w:rsid w:val="00BB2276"/>
    <w:rsid w:val="00BB2F74"/>
    <w:rsid w:val="00BB6797"/>
    <w:rsid w:val="00BB6C85"/>
    <w:rsid w:val="00BB7671"/>
    <w:rsid w:val="00BB7AA7"/>
    <w:rsid w:val="00BC09AD"/>
    <w:rsid w:val="00BC0D7C"/>
    <w:rsid w:val="00BC1176"/>
    <w:rsid w:val="00BC1B64"/>
    <w:rsid w:val="00BC3262"/>
    <w:rsid w:val="00BC5B64"/>
    <w:rsid w:val="00BC7427"/>
    <w:rsid w:val="00BC7790"/>
    <w:rsid w:val="00BC7A0E"/>
    <w:rsid w:val="00BD23F3"/>
    <w:rsid w:val="00BD30D3"/>
    <w:rsid w:val="00BD30ED"/>
    <w:rsid w:val="00BD4AB6"/>
    <w:rsid w:val="00BE0543"/>
    <w:rsid w:val="00BE0D8D"/>
    <w:rsid w:val="00BE3D79"/>
    <w:rsid w:val="00BE725A"/>
    <w:rsid w:val="00BF47F7"/>
    <w:rsid w:val="00BF501F"/>
    <w:rsid w:val="00BF56CF"/>
    <w:rsid w:val="00BF5C31"/>
    <w:rsid w:val="00C00AAF"/>
    <w:rsid w:val="00C01D83"/>
    <w:rsid w:val="00C02FEF"/>
    <w:rsid w:val="00C0318C"/>
    <w:rsid w:val="00C103FC"/>
    <w:rsid w:val="00C10893"/>
    <w:rsid w:val="00C12824"/>
    <w:rsid w:val="00C16428"/>
    <w:rsid w:val="00C17EE5"/>
    <w:rsid w:val="00C20B88"/>
    <w:rsid w:val="00C22E14"/>
    <w:rsid w:val="00C23A2F"/>
    <w:rsid w:val="00C23A35"/>
    <w:rsid w:val="00C2779D"/>
    <w:rsid w:val="00C3102B"/>
    <w:rsid w:val="00C3195E"/>
    <w:rsid w:val="00C31AC4"/>
    <w:rsid w:val="00C356BA"/>
    <w:rsid w:val="00C36F5C"/>
    <w:rsid w:val="00C4019F"/>
    <w:rsid w:val="00C41001"/>
    <w:rsid w:val="00C43FAA"/>
    <w:rsid w:val="00C45281"/>
    <w:rsid w:val="00C4712F"/>
    <w:rsid w:val="00C5422F"/>
    <w:rsid w:val="00C550C6"/>
    <w:rsid w:val="00C60663"/>
    <w:rsid w:val="00C63AE0"/>
    <w:rsid w:val="00C66F6C"/>
    <w:rsid w:val="00C7097F"/>
    <w:rsid w:val="00C71A8B"/>
    <w:rsid w:val="00C746A2"/>
    <w:rsid w:val="00C754B7"/>
    <w:rsid w:val="00C7694F"/>
    <w:rsid w:val="00C8095B"/>
    <w:rsid w:val="00C80E19"/>
    <w:rsid w:val="00C8332D"/>
    <w:rsid w:val="00C83F2F"/>
    <w:rsid w:val="00C84563"/>
    <w:rsid w:val="00C85578"/>
    <w:rsid w:val="00C85B83"/>
    <w:rsid w:val="00C90B5C"/>
    <w:rsid w:val="00C90E60"/>
    <w:rsid w:val="00C927F7"/>
    <w:rsid w:val="00C95EC9"/>
    <w:rsid w:val="00C96AC2"/>
    <w:rsid w:val="00C9719E"/>
    <w:rsid w:val="00C97C09"/>
    <w:rsid w:val="00CA139F"/>
    <w:rsid w:val="00CA4EF5"/>
    <w:rsid w:val="00CA5397"/>
    <w:rsid w:val="00CA61E1"/>
    <w:rsid w:val="00CA7A44"/>
    <w:rsid w:val="00CB1028"/>
    <w:rsid w:val="00CB2F0B"/>
    <w:rsid w:val="00CB7B21"/>
    <w:rsid w:val="00CC14A7"/>
    <w:rsid w:val="00CC1EE7"/>
    <w:rsid w:val="00CC2282"/>
    <w:rsid w:val="00CC6507"/>
    <w:rsid w:val="00CC6E02"/>
    <w:rsid w:val="00CC734C"/>
    <w:rsid w:val="00CD008F"/>
    <w:rsid w:val="00CD159E"/>
    <w:rsid w:val="00CD44FB"/>
    <w:rsid w:val="00CD5E66"/>
    <w:rsid w:val="00CD74E7"/>
    <w:rsid w:val="00CD79A1"/>
    <w:rsid w:val="00CD7DAE"/>
    <w:rsid w:val="00CE08EA"/>
    <w:rsid w:val="00CE0A89"/>
    <w:rsid w:val="00CE215E"/>
    <w:rsid w:val="00CE4863"/>
    <w:rsid w:val="00CE572A"/>
    <w:rsid w:val="00CE727A"/>
    <w:rsid w:val="00CE79B5"/>
    <w:rsid w:val="00CF0BAE"/>
    <w:rsid w:val="00CF14A7"/>
    <w:rsid w:val="00CF15F9"/>
    <w:rsid w:val="00CF1BE6"/>
    <w:rsid w:val="00CF533B"/>
    <w:rsid w:val="00CF59CF"/>
    <w:rsid w:val="00CF6F3E"/>
    <w:rsid w:val="00D00284"/>
    <w:rsid w:val="00D01501"/>
    <w:rsid w:val="00D03933"/>
    <w:rsid w:val="00D0428E"/>
    <w:rsid w:val="00D06023"/>
    <w:rsid w:val="00D069FF"/>
    <w:rsid w:val="00D0763E"/>
    <w:rsid w:val="00D102F8"/>
    <w:rsid w:val="00D11914"/>
    <w:rsid w:val="00D11AEB"/>
    <w:rsid w:val="00D129F8"/>
    <w:rsid w:val="00D13FF5"/>
    <w:rsid w:val="00D14970"/>
    <w:rsid w:val="00D16D69"/>
    <w:rsid w:val="00D20914"/>
    <w:rsid w:val="00D20D1A"/>
    <w:rsid w:val="00D21342"/>
    <w:rsid w:val="00D221EA"/>
    <w:rsid w:val="00D25323"/>
    <w:rsid w:val="00D27CB4"/>
    <w:rsid w:val="00D3093D"/>
    <w:rsid w:val="00D35CE1"/>
    <w:rsid w:val="00D3714A"/>
    <w:rsid w:val="00D4034E"/>
    <w:rsid w:val="00D403FD"/>
    <w:rsid w:val="00D406B9"/>
    <w:rsid w:val="00D40808"/>
    <w:rsid w:val="00D41FE6"/>
    <w:rsid w:val="00D422B9"/>
    <w:rsid w:val="00D44790"/>
    <w:rsid w:val="00D47A79"/>
    <w:rsid w:val="00D5014D"/>
    <w:rsid w:val="00D50A51"/>
    <w:rsid w:val="00D52317"/>
    <w:rsid w:val="00D52A90"/>
    <w:rsid w:val="00D52B05"/>
    <w:rsid w:val="00D52E50"/>
    <w:rsid w:val="00D54052"/>
    <w:rsid w:val="00D543CA"/>
    <w:rsid w:val="00D55532"/>
    <w:rsid w:val="00D557FD"/>
    <w:rsid w:val="00D61662"/>
    <w:rsid w:val="00D6267D"/>
    <w:rsid w:val="00D6278C"/>
    <w:rsid w:val="00D63C6A"/>
    <w:rsid w:val="00D65B70"/>
    <w:rsid w:val="00D65DEA"/>
    <w:rsid w:val="00D66681"/>
    <w:rsid w:val="00D71C12"/>
    <w:rsid w:val="00D72236"/>
    <w:rsid w:val="00D7244E"/>
    <w:rsid w:val="00D724D8"/>
    <w:rsid w:val="00D768C1"/>
    <w:rsid w:val="00D81340"/>
    <w:rsid w:val="00D829EB"/>
    <w:rsid w:val="00D82E2B"/>
    <w:rsid w:val="00D83BB3"/>
    <w:rsid w:val="00D86661"/>
    <w:rsid w:val="00D86A77"/>
    <w:rsid w:val="00D870D0"/>
    <w:rsid w:val="00D91004"/>
    <w:rsid w:val="00D94821"/>
    <w:rsid w:val="00D948D4"/>
    <w:rsid w:val="00D94A25"/>
    <w:rsid w:val="00D96321"/>
    <w:rsid w:val="00D96734"/>
    <w:rsid w:val="00DA2714"/>
    <w:rsid w:val="00DA5DFE"/>
    <w:rsid w:val="00DB1492"/>
    <w:rsid w:val="00DB39D9"/>
    <w:rsid w:val="00DB3B06"/>
    <w:rsid w:val="00DB4C65"/>
    <w:rsid w:val="00DB4E6B"/>
    <w:rsid w:val="00DC21AC"/>
    <w:rsid w:val="00DC38A5"/>
    <w:rsid w:val="00DC5DE9"/>
    <w:rsid w:val="00DC5EB0"/>
    <w:rsid w:val="00DC63D6"/>
    <w:rsid w:val="00DD0C9A"/>
    <w:rsid w:val="00DD1EAA"/>
    <w:rsid w:val="00DD25B3"/>
    <w:rsid w:val="00DD3AA3"/>
    <w:rsid w:val="00DD405D"/>
    <w:rsid w:val="00DD5CF1"/>
    <w:rsid w:val="00DD5DF2"/>
    <w:rsid w:val="00DD5E87"/>
    <w:rsid w:val="00DD6B47"/>
    <w:rsid w:val="00DE2835"/>
    <w:rsid w:val="00DE2871"/>
    <w:rsid w:val="00DE32A0"/>
    <w:rsid w:val="00DF049D"/>
    <w:rsid w:val="00DF6807"/>
    <w:rsid w:val="00E00FE6"/>
    <w:rsid w:val="00E04C72"/>
    <w:rsid w:val="00E06204"/>
    <w:rsid w:val="00E0797E"/>
    <w:rsid w:val="00E12A24"/>
    <w:rsid w:val="00E12D78"/>
    <w:rsid w:val="00E13B9D"/>
    <w:rsid w:val="00E1462F"/>
    <w:rsid w:val="00E14A4D"/>
    <w:rsid w:val="00E15007"/>
    <w:rsid w:val="00E15BC9"/>
    <w:rsid w:val="00E17D92"/>
    <w:rsid w:val="00E2096C"/>
    <w:rsid w:val="00E21855"/>
    <w:rsid w:val="00E23E3B"/>
    <w:rsid w:val="00E243F3"/>
    <w:rsid w:val="00E2577E"/>
    <w:rsid w:val="00E25E47"/>
    <w:rsid w:val="00E3013E"/>
    <w:rsid w:val="00E302F7"/>
    <w:rsid w:val="00E30724"/>
    <w:rsid w:val="00E30B1E"/>
    <w:rsid w:val="00E31806"/>
    <w:rsid w:val="00E32A00"/>
    <w:rsid w:val="00E33994"/>
    <w:rsid w:val="00E34082"/>
    <w:rsid w:val="00E35C9F"/>
    <w:rsid w:val="00E36D4D"/>
    <w:rsid w:val="00E40965"/>
    <w:rsid w:val="00E40DBD"/>
    <w:rsid w:val="00E42718"/>
    <w:rsid w:val="00E4652D"/>
    <w:rsid w:val="00E467FF"/>
    <w:rsid w:val="00E507A1"/>
    <w:rsid w:val="00E55E3C"/>
    <w:rsid w:val="00E56451"/>
    <w:rsid w:val="00E56BC2"/>
    <w:rsid w:val="00E57153"/>
    <w:rsid w:val="00E575AC"/>
    <w:rsid w:val="00E62726"/>
    <w:rsid w:val="00E642E2"/>
    <w:rsid w:val="00E66CCF"/>
    <w:rsid w:val="00E67DB3"/>
    <w:rsid w:val="00E70558"/>
    <w:rsid w:val="00E707A6"/>
    <w:rsid w:val="00E719FD"/>
    <w:rsid w:val="00E71E41"/>
    <w:rsid w:val="00E73101"/>
    <w:rsid w:val="00E75A03"/>
    <w:rsid w:val="00E7663A"/>
    <w:rsid w:val="00E76B09"/>
    <w:rsid w:val="00E76BC1"/>
    <w:rsid w:val="00E822CF"/>
    <w:rsid w:val="00E87A3F"/>
    <w:rsid w:val="00E91F50"/>
    <w:rsid w:val="00E92171"/>
    <w:rsid w:val="00E922ED"/>
    <w:rsid w:val="00E92830"/>
    <w:rsid w:val="00E92FB8"/>
    <w:rsid w:val="00E93DB0"/>
    <w:rsid w:val="00E941D6"/>
    <w:rsid w:val="00E9496E"/>
    <w:rsid w:val="00E958B8"/>
    <w:rsid w:val="00E95C00"/>
    <w:rsid w:val="00E967FE"/>
    <w:rsid w:val="00E96854"/>
    <w:rsid w:val="00E97096"/>
    <w:rsid w:val="00E976D0"/>
    <w:rsid w:val="00EA02C1"/>
    <w:rsid w:val="00EA2A67"/>
    <w:rsid w:val="00EA4856"/>
    <w:rsid w:val="00EA5FAE"/>
    <w:rsid w:val="00EB202E"/>
    <w:rsid w:val="00EB48D5"/>
    <w:rsid w:val="00EB4A00"/>
    <w:rsid w:val="00EB538A"/>
    <w:rsid w:val="00EB57AA"/>
    <w:rsid w:val="00EB7E20"/>
    <w:rsid w:val="00EC0E59"/>
    <w:rsid w:val="00EC10F8"/>
    <w:rsid w:val="00EC162E"/>
    <w:rsid w:val="00EC202D"/>
    <w:rsid w:val="00EC3308"/>
    <w:rsid w:val="00EC47B0"/>
    <w:rsid w:val="00EC52DD"/>
    <w:rsid w:val="00EC59B4"/>
    <w:rsid w:val="00EC6240"/>
    <w:rsid w:val="00ED0473"/>
    <w:rsid w:val="00ED2E1C"/>
    <w:rsid w:val="00ED2F2D"/>
    <w:rsid w:val="00ED5D6A"/>
    <w:rsid w:val="00ED6D4C"/>
    <w:rsid w:val="00EE1723"/>
    <w:rsid w:val="00EE5FFF"/>
    <w:rsid w:val="00EF06BB"/>
    <w:rsid w:val="00EF0A96"/>
    <w:rsid w:val="00EF0B0B"/>
    <w:rsid w:val="00EF0E32"/>
    <w:rsid w:val="00EF3338"/>
    <w:rsid w:val="00EF34C7"/>
    <w:rsid w:val="00EF35EC"/>
    <w:rsid w:val="00EF4243"/>
    <w:rsid w:val="00EF44FF"/>
    <w:rsid w:val="00EF4CE4"/>
    <w:rsid w:val="00EF69C4"/>
    <w:rsid w:val="00EF7148"/>
    <w:rsid w:val="00F00056"/>
    <w:rsid w:val="00F02E05"/>
    <w:rsid w:val="00F03D00"/>
    <w:rsid w:val="00F03D7D"/>
    <w:rsid w:val="00F067F0"/>
    <w:rsid w:val="00F069A5"/>
    <w:rsid w:val="00F109E3"/>
    <w:rsid w:val="00F10E57"/>
    <w:rsid w:val="00F11117"/>
    <w:rsid w:val="00F1198B"/>
    <w:rsid w:val="00F12388"/>
    <w:rsid w:val="00F15805"/>
    <w:rsid w:val="00F2178E"/>
    <w:rsid w:val="00F23FE7"/>
    <w:rsid w:val="00F2588F"/>
    <w:rsid w:val="00F260B2"/>
    <w:rsid w:val="00F263F7"/>
    <w:rsid w:val="00F27188"/>
    <w:rsid w:val="00F309E8"/>
    <w:rsid w:val="00F32946"/>
    <w:rsid w:val="00F36941"/>
    <w:rsid w:val="00F40666"/>
    <w:rsid w:val="00F41507"/>
    <w:rsid w:val="00F41C17"/>
    <w:rsid w:val="00F428E8"/>
    <w:rsid w:val="00F43A69"/>
    <w:rsid w:val="00F44FD9"/>
    <w:rsid w:val="00F51BB2"/>
    <w:rsid w:val="00F5310A"/>
    <w:rsid w:val="00F5690C"/>
    <w:rsid w:val="00F56AA9"/>
    <w:rsid w:val="00F605D9"/>
    <w:rsid w:val="00F620D8"/>
    <w:rsid w:val="00F64BA6"/>
    <w:rsid w:val="00F65354"/>
    <w:rsid w:val="00F661E8"/>
    <w:rsid w:val="00F7044D"/>
    <w:rsid w:val="00F7126C"/>
    <w:rsid w:val="00F713C4"/>
    <w:rsid w:val="00F7514F"/>
    <w:rsid w:val="00F754C0"/>
    <w:rsid w:val="00F75A53"/>
    <w:rsid w:val="00F81C91"/>
    <w:rsid w:val="00F84048"/>
    <w:rsid w:val="00F87A99"/>
    <w:rsid w:val="00F87FC7"/>
    <w:rsid w:val="00F90224"/>
    <w:rsid w:val="00F90715"/>
    <w:rsid w:val="00F93FAC"/>
    <w:rsid w:val="00F96C65"/>
    <w:rsid w:val="00F975B0"/>
    <w:rsid w:val="00FA34FF"/>
    <w:rsid w:val="00FA436C"/>
    <w:rsid w:val="00FA544F"/>
    <w:rsid w:val="00FA5B1B"/>
    <w:rsid w:val="00FA6EBA"/>
    <w:rsid w:val="00FA7514"/>
    <w:rsid w:val="00FA7781"/>
    <w:rsid w:val="00FB0C53"/>
    <w:rsid w:val="00FB176D"/>
    <w:rsid w:val="00FB26D4"/>
    <w:rsid w:val="00FB526D"/>
    <w:rsid w:val="00FB643B"/>
    <w:rsid w:val="00FC3629"/>
    <w:rsid w:val="00FC3FCE"/>
    <w:rsid w:val="00FC4598"/>
    <w:rsid w:val="00FC511A"/>
    <w:rsid w:val="00FC72EF"/>
    <w:rsid w:val="00FD06F9"/>
    <w:rsid w:val="00FD0EFE"/>
    <w:rsid w:val="00FD0FFA"/>
    <w:rsid w:val="00FD28D7"/>
    <w:rsid w:val="00FD5C1E"/>
    <w:rsid w:val="00FD7D41"/>
    <w:rsid w:val="00FE439E"/>
    <w:rsid w:val="00FE4D9B"/>
    <w:rsid w:val="00FE5CEC"/>
    <w:rsid w:val="00FE74F5"/>
    <w:rsid w:val="00FF1874"/>
    <w:rsid w:val="00FF503C"/>
    <w:rsid w:val="00FF5C92"/>
    <w:rsid w:val="00FF70F9"/>
    <w:rsid w:val="00FF7B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1"/>
    <o:shapelayout v:ext="edit">
      <o:idmap v:ext="edit" data="2"/>
    </o:shapelayout>
  </w:shapeDefaults>
  <w:decimalSymbol w:val="."/>
  <w:listSeparator w:val=","/>
  <w14:docId w14:val="213A9A24"/>
  <w14:defaultImageDpi w14:val="96"/>
  <w15:docId w15:val="{70383493-D654-4813-802D-72323DA6D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unhideWhenUsed="1" w:qFormat="1"/>
    <w:lsdException w:name="heading 3" w:locked="1" w:uiPriority="0" w:unhideWhenUsed="1"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locked="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FirstIndent"/>
    <w:qFormat/>
    <w:rsid w:val="00E17D92"/>
    <w:pPr>
      <w:spacing w:line="360" w:lineRule="auto"/>
    </w:pPr>
    <w:rPr>
      <w:rFonts w:ascii="Times New Roman" w:hAnsi="Times New Roman"/>
      <w:sz w:val="26"/>
      <w:szCs w:val="26"/>
    </w:rPr>
  </w:style>
  <w:style w:type="paragraph" w:styleId="Heading1">
    <w:name w:val="heading 1"/>
    <w:basedOn w:val="Normal"/>
    <w:link w:val="Heading1Char"/>
    <w:autoRedefine/>
    <w:uiPriority w:val="99"/>
    <w:qFormat/>
    <w:rsid w:val="00EB7E20"/>
    <w:pPr>
      <w:spacing w:before="100" w:beforeAutospacing="1" w:after="100" w:afterAutospacing="1"/>
      <w:jc w:val="center"/>
      <w:outlineLvl w:val="0"/>
    </w:pPr>
    <w:rPr>
      <w:rFonts w:eastAsia="Times New Roman"/>
      <w:b/>
      <w:bCs/>
      <w:kern w:val="36"/>
      <w:sz w:val="28"/>
      <w:szCs w:val="28"/>
    </w:rPr>
  </w:style>
  <w:style w:type="paragraph" w:styleId="Heading2">
    <w:name w:val="heading 2"/>
    <w:basedOn w:val="Normal"/>
    <w:next w:val="Normal"/>
    <w:link w:val="Heading2Char"/>
    <w:autoRedefine/>
    <w:uiPriority w:val="99"/>
    <w:qFormat/>
    <w:rsid w:val="00D65B70"/>
    <w:pPr>
      <w:keepNext/>
      <w:keepLines/>
      <w:spacing w:before="40"/>
      <w:jc w:val="center"/>
      <w:outlineLvl w:val="1"/>
    </w:pPr>
    <w:rPr>
      <w:rFonts w:eastAsia="Times New Roman"/>
      <w:b/>
      <w:sz w:val="28"/>
    </w:rPr>
  </w:style>
  <w:style w:type="paragraph" w:styleId="Heading3">
    <w:name w:val="heading 3"/>
    <w:basedOn w:val="Normal"/>
    <w:next w:val="Normal"/>
    <w:link w:val="Heading3Char"/>
    <w:autoRedefine/>
    <w:uiPriority w:val="99"/>
    <w:qFormat/>
    <w:rsid w:val="00FF7B03"/>
    <w:pPr>
      <w:keepNext/>
      <w:keepLines/>
      <w:spacing w:before="60"/>
      <w:outlineLvl w:val="2"/>
    </w:pPr>
    <w:rPr>
      <w:rFonts w:eastAsia="Times New Roman"/>
      <w:b/>
      <w:szCs w:val="28"/>
      <w:lang w:val="vi-VN"/>
    </w:rPr>
  </w:style>
  <w:style w:type="paragraph" w:styleId="Heading4">
    <w:name w:val="heading 4"/>
    <w:basedOn w:val="Normal"/>
    <w:next w:val="Normal"/>
    <w:link w:val="Heading4Char"/>
    <w:autoRedefine/>
    <w:uiPriority w:val="99"/>
    <w:qFormat/>
    <w:rsid w:val="00D91004"/>
    <w:pPr>
      <w:keepNext/>
      <w:keepLines/>
      <w:spacing w:before="40"/>
      <w:jc w:val="both"/>
      <w:outlineLvl w:val="3"/>
    </w:pPr>
    <w:rPr>
      <w:rFonts w:eastAsia="Times New Roman"/>
      <w:b/>
      <w:bCs/>
      <w:i/>
      <w:iCs/>
      <w:szCs w:val="28"/>
    </w:rPr>
  </w:style>
  <w:style w:type="paragraph" w:styleId="Heading5">
    <w:name w:val="heading 5"/>
    <w:basedOn w:val="Normal"/>
    <w:next w:val="Normal"/>
    <w:link w:val="Heading5Char"/>
    <w:uiPriority w:val="99"/>
    <w:qFormat/>
    <w:locked/>
    <w:rsid w:val="00D54052"/>
    <w:pPr>
      <w:keepNext/>
      <w:keepLines/>
      <w:spacing w:before="40"/>
      <w:outlineLvl w:val="4"/>
    </w:pPr>
    <w:rPr>
      <w:rFonts w:eastAsia="Times New Roman"/>
      <w:color w:val="365F91"/>
    </w:rPr>
  </w:style>
  <w:style w:type="paragraph" w:styleId="Heading6">
    <w:name w:val="heading 6"/>
    <w:basedOn w:val="Normal"/>
    <w:next w:val="Normal"/>
    <w:link w:val="Heading6Char"/>
    <w:uiPriority w:val="99"/>
    <w:qFormat/>
    <w:locked/>
    <w:rsid w:val="00E0797E"/>
    <w:pPr>
      <w:keepNext/>
      <w:keepLines/>
      <w:spacing w:before="40" w:line="276" w:lineRule="auto"/>
      <w:outlineLvl w:val="5"/>
    </w:pPr>
    <w:rPr>
      <w:rFonts w:eastAsia="Times New Roman"/>
      <w:color w:val="243F60"/>
      <w:sz w:val="22"/>
      <w:szCs w:val="22"/>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B7E20"/>
    <w:rPr>
      <w:rFonts w:eastAsia="Times New Roman"/>
      <w:b/>
      <w:kern w:val="36"/>
      <w:sz w:val="28"/>
      <w:lang w:val="en-US" w:eastAsia="en-US"/>
    </w:rPr>
  </w:style>
  <w:style w:type="character" w:customStyle="1" w:styleId="Heading2Char">
    <w:name w:val="Heading 2 Char"/>
    <w:link w:val="Heading2"/>
    <w:uiPriority w:val="99"/>
    <w:locked/>
    <w:rsid w:val="00D65B70"/>
    <w:rPr>
      <w:rFonts w:ascii="Times New Roman" w:eastAsia="Times New Roman" w:hAnsi="Times New Roman"/>
      <w:b/>
      <w:sz w:val="28"/>
      <w:szCs w:val="26"/>
    </w:rPr>
  </w:style>
  <w:style w:type="character" w:customStyle="1" w:styleId="Heading3Char">
    <w:name w:val="Heading 3 Char"/>
    <w:link w:val="Heading3"/>
    <w:uiPriority w:val="99"/>
    <w:locked/>
    <w:rsid w:val="00FF7B03"/>
    <w:rPr>
      <w:rFonts w:eastAsia="Times New Roman"/>
      <w:b/>
      <w:sz w:val="28"/>
      <w:lang w:val="vi-VN" w:eastAsia="en-US"/>
    </w:rPr>
  </w:style>
  <w:style w:type="character" w:customStyle="1" w:styleId="Heading4Char">
    <w:name w:val="Heading 4 Char"/>
    <w:link w:val="Heading4"/>
    <w:uiPriority w:val="99"/>
    <w:locked/>
    <w:rsid w:val="00D91004"/>
    <w:rPr>
      <w:rFonts w:eastAsia="Times New Roman"/>
      <w:b/>
      <w:i/>
      <w:sz w:val="28"/>
      <w:lang w:val="en-US" w:eastAsia="en-US"/>
    </w:rPr>
  </w:style>
  <w:style w:type="character" w:customStyle="1" w:styleId="Heading5Char">
    <w:name w:val="Heading 5 Char"/>
    <w:link w:val="Heading5"/>
    <w:uiPriority w:val="99"/>
    <w:locked/>
    <w:rsid w:val="00D54052"/>
    <w:rPr>
      <w:rFonts w:ascii="Times New Roman" w:hAnsi="Times New Roman"/>
      <w:color w:val="365F91"/>
      <w:sz w:val="26"/>
    </w:rPr>
  </w:style>
  <w:style w:type="character" w:customStyle="1" w:styleId="Heading6Char">
    <w:name w:val="Heading 6 Char"/>
    <w:link w:val="Heading6"/>
    <w:uiPriority w:val="99"/>
    <w:semiHidden/>
    <w:locked/>
    <w:rsid w:val="00E0797E"/>
    <w:rPr>
      <w:rFonts w:ascii="Times New Roman" w:hAnsi="Times New Roman"/>
      <w:color w:val="243F60"/>
      <w:sz w:val="22"/>
      <w:lang w:val="vi-VN" w:eastAsia="x-none"/>
    </w:rPr>
  </w:style>
  <w:style w:type="paragraph" w:styleId="ListParagraph">
    <w:name w:val="List Paragraph"/>
    <w:basedOn w:val="Normal"/>
    <w:link w:val="ListParagraphChar"/>
    <w:uiPriority w:val="34"/>
    <w:qFormat/>
    <w:rsid w:val="00E967FE"/>
    <w:pPr>
      <w:ind w:left="720"/>
      <w:contextualSpacing/>
    </w:pPr>
  </w:style>
  <w:style w:type="paragraph" w:styleId="NormalWeb">
    <w:name w:val="Normal (Web)"/>
    <w:basedOn w:val="Normal"/>
    <w:uiPriority w:val="99"/>
    <w:rsid w:val="00E967FE"/>
    <w:pPr>
      <w:spacing w:before="100" w:beforeAutospacing="1" w:after="100" w:afterAutospacing="1"/>
    </w:pPr>
    <w:rPr>
      <w:rFonts w:eastAsia="Times New Roman"/>
      <w:sz w:val="24"/>
      <w:szCs w:val="24"/>
    </w:rPr>
  </w:style>
  <w:style w:type="character" w:styleId="Strong">
    <w:name w:val="Strong"/>
    <w:uiPriority w:val="99"/>
    <w:qFormat/>
    <w:rsid w:val="00E967FE"/>
    <w:rPr>
      <w:rFonts w:cs="Times New Roman"/>
      <w:b/>
    </w:rPr>
  </w:style>
  <w:style w:type="character" w:styleId="Hyperlink">
    <w:name w:val="Hyperlink"/>
    <w:uiPriority w:val="99"/>
    <w:rsid w:val="00E967FE"/>
    <w:rPr>
      <w:rFonts w:cs="Times New Roman"/>
      <w:color w:val="0000FF"/>
      <w:u w:val="single"/>
    </w:rPr>
  </w:style>
  <w:style w:type="character" w:styleId="HTMLCode">
    <w:name w:val="HTML Code"/>
    <w:uiPriority w:val="99"/>
    <w:semiHidden/>
    <w:rsid w:val="00E967FE"/>
    <w:rPr>
      <w:rFonts w:ascii="Courier New" w:hAnsi="Courier New" w:cs="Times New Roman"/>
      <w:sz w:val="20"/>
    </w:rPr>
  </w:style>
  <w:style w:type="character" w:styleId="Emphasis">
    <w:name w:val="Emphasis"/>
    <w:uiPriority w:val="99"/>
    <w:qFormat/>
    <w:rsid w:val="00E967FE"/>
    <w:rPr>
      <w:rFonts w:cs="Times New Roman"/>
      <w:i/>
    </w:rPr>
  </w:style>
  <w:style w:type="paragraph" w:styleId="HTMLPreformatted">
    <w:name w:val="HTML Preformatted"/>
    <w:basedOn w:val="Normal"/>
    <w:link w:val="HTMLPreformattedChar"/>
    <w:uiPriority w:val="99"/>
    <w:rsid w:val="00195B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link w:val="HTMLPreformatted"/>
    <w:uiPriority w:val="99"/>
    <w:locked/>
    <w:rsid w:val="00195B32"/>
    <w:rPr>
      <w:rFonts w:ascii="Courier New" w:hAnsi="Courier New"/>
      <w:sz w:val="20"/>
    </w:rPr>
  </w:style>
  <w:style w:type="character" w:customStyle="1" w:styleId="kwd">
    <w:name w:val="kwd"/>
    <w:uiPriority w:val="99"/>
    <w:rsid w:val="00195B32"/>
  </w:style>
  <w:style w:type="character" w:customStyle="1" w:styleId="pun">
    <w:name w:val="pun"/>
    <w:uiPriority w:val="99"/>
    <w:rsid w:val="00195B32"/>
  </w:style>
  <w:style w:type="character" w:customStyle="1" w:styleId="str">
    <w:name w:val="str"/>
    <w:uiPriority w:val="99"/>
    <w:rsid w:val="00195B32"/>
  </w:style>
  <w:style w:type="character" w:customStyle="1" w:styleId="pln">
    <w:name w:val="pln"/>
    <w:uiPriority w:val="99"/>
    <w:rsid w:val="00195B32"/>
  </w:style>
  <w:style w:type="character" w:customStyle="1" w:styleId="typ">
    <w:name w:val="typ"/>
    <w:uiPriority w:val="99"/>
    <w:rsid w:val="00690D2D"/>
  </w:style>
  <w:style w:type="character" w:customStyle="1" w:styleId="lit">
    <w:name w:val="lit"/>
    <w:uiPriority w:val="99"/>
    <w:rsid w:val="00690D2D"/>
  </w:style>
  <w:style w:type="character" w:customStyle="1" w:styleId="com">
    <w:name w:val="com"/>
    <w:uiPriority w:val="99"/>
    <w:rsid w:val="00AB4962"/>
  </w:style>
  <w:style w:type="paragraph" w:styleId="Header">
    <w:name w:val="header"/>
    <w:basedOn w:val="Normal"/>
    <w:link w:val="HeaderChar"/>
    <w:uiPriority w:val="99"/>
    <w:rsid w:val="00711B4A"/>
    <w:pPr>
      <w:tabs>
        <w:tab w:val="center" w:pos="4680"/>
        <w:tab w:val="right" w:pos="9360"/>
      </w:tabs>
    </w:pPr>
  </w:style>
  <w:style w:type="character" w:customStyle="1" w:styleId="HeaderChar">
    <w:name w:val="Header Char"/>
    <w:link w:val="Header"/>
    <w:uiPriority w:val="99"/>
    <w:locked/>
    <w:rsid w:val="00711B4A"/>
    <w:rPr>
      <w:rFonts w:ascii="Times New Roman" w:hAnsi="Times New Roman"/>
      <w:color w:val="000000"/>
      <w:sz w:val="20"/>
    </w:rPr>
  </w:style>
  <w:style w:type="paragraph" w:styleId="Footer">
    <w:name w:val="footer"/>
    <w:basedOn w:val="Normal"/>
    <w:link w:val="FooterChar"/>
    <w:uiPriority w:val="99"/>
    <w:rsid w:val="00711B4A"/>
    <w:pPr>
      <w:tabs>
        <w:tab w:val="center" w:pos="4680"/>
        <w:tab w:val="right" w:pos="9360"/>
      </w:tabs>
    </w:pPr>
  </w:style>
  <w:style w:type="character" w:customStyle="1" w:styleId="FooterChar">
    <w:name w:val="Footer Char"/>
    <w:link w:val="Footer"/>
    <w:uiPriority w:val="99"/>
    <w:locked/>
    <w:rsid w:val="00711B4A"/>
    <w:rPr>
      <w:rFonts w:ascii="Times New Roman" w:hAnsi="Times New Roman"/>
      <w:color w:val="000000"/>
      <w:sz w:val="20"/>
    </w:rPr>
  </w:style>
  <w:style w:type="paragraph" w:styleId="TOCHeading">
    <w:name w:val="TOC Heading"/>
    <w:basedOn w:val="Heading1"/>
    <w:next w:val="Normal"/>
    <w:uiPriority w:val="39"/>
    <w:qFormat/>
    <w:rsid w:val="001221E8"/>
    <w:pPr>
      <w:keepNext/>
      <w:keepLines/>
      <w:spacing w:before="240" w:beforeAutospacing="0" w:after="0" w:afterAutospacing="0" w:line="259" w:lineRule="auto"/>
      <w:outlineLvl w:val="9"/>
    </w:pPr>
    <w:rPr>
      <w:rFonts w:ascii="Calibri Light" w:hAnsi="Calibri Light"/>
      <w:b w:val="0"/>
      <w:bCs w:val="0"/>
      <w:color w:val="2E74B5"/>
      <w:kern w:val="0"/>
      <w:szCs w:val="32"/>
    </w:rPr>
  </w:style>
  <w:style w:type="paragraph" w:styleId="TOC1">
    <w:name w:val="toc 1"/>
    <w:basedOn w:val="Normal"/>
    <w:next w:val="Normal"/>
    <w:autoRedefine/>
    <w:uiPriority w:val="39"/>
    <w:rsid w:val="008106D4"/>
    <w:pPr>
      <w:tabs>
        <w:tab w:val="right" w:leader="dot" w:pos="9065"/>
      </w:tabs>
      <w:spacing w:before="120"/>
    </w:pPr>
    <w:rPr>
      <w:b/>
      <w:bCs/>
      <w:noProof/>
    </w:rPr>
  </w:style>
  <w:style w:type="paragraph" w:styleId="TOC2">
    <w:name w:val="toc 2"/>
    <w:basedOn w:val="Normal"/>
    <w:next w:val="Normal"/>
    <w:autoRedefine/>
    <w:uiPriority w:val="39"/>
    <w:rsid w:val="001221E8"/>
    <w:pPr>
      <w:spacing w:before="120"/>
      <w:ind w:left="260"/>
    </w:pPr>
    <w:rPr>
      <w:b/>
      <w:bCs/>
      <w:sz w:val="22"/>
      <w:szCs w:val="22"/>
    </w:rPr>
  </w:style>
  <w:style w:type="paragraph" w:styleId="TOC3">
    <w:name w:val="toc 3"/>
    <w:basedOn w:val="Normal"/>
    <w:next w:val="Normal"/>
    <w:autoRedefine/>
    <w:uiPriority w:val="39"/>
    <w:rsid w:val="001221E8"/>
    <w:pPr>
      <w:ind w:left="520"/>
    </w:pPr>
    <w:rPr>
      <w:sz w:val="20"/>
      <w:szCs w:val="20"/>
    </w:rPr>
  </w:style>
  <w:style w:type="character" w:customStyle="1" w:styleId="hljs-title">
    <w:name w:val="hljs-title"/>
    <w:uiPriority w:val="99"/>
    <w:rsid w:val="005571E3"/>
    <w:rPr>
      <w:rFonts w:cs="Times New Roman"/>
    </w:rPr>
  </w:style>
  <w:style w:type="character" w:customStyle="1" w:styleId="hljs-tag">
    <w:name w:val="hljs-tag"/>
    <w:uiPriority w:val="99"/>
    <w:rsid w:val="005571E3"/>
    <w:rPr>
      <w:rFonts w:cs="Times New Roman"/>
    </w:rPr>
  </w:style>
  <w:style w:type="character" w:customStyle="1" w:styleId="hljs-class">
    <w:name w:val="hljs-class"/>
    <w:uiPriority w:val="99"/>
    <w:rsid w:val="005571E3"/>
    <w:rPr>
      <w:rFonts w:cs="Times New Roman"/>
    </w:rPr>
  </w:style>
  <w:style w:type="character" w:customStyle="1" w:styleId="hljs-rule">
    <w:name w:val="hljs-rule"/>
    <w:uiPriority w:val="99"/>
    <w:rsid w:val="005571E3"/>
    <w:rPr>
      <w:rFonts w:cs="Times New Roman"/>
    </w:rPr>
  </w:style>
  <w:style w:type="character" w:customStyle="1" w:styleId="hljs-attribute">
    <w:name w:val="hljs-attribute"/>
    <w:uiPriority w:val="99"/>
    <w:rsid w:val="005571E3"/>
    <w:rPr>
      <w:rFonts w:cs="Times New Roman"/>
    </w:rPr>
  </w:style>
  <w:style w:type="character" w:customStyle="1" w:styleId="hljs-value">
    <w:name w:val="hljs-value"/>
    <w:uiPriority w:val="99"/>
    <w:rsid w:val="005571E3"/>
    <w:rPr>
      <w:rFonts w:cs="Times New Roman"/>
    </w:rPr>
  </w:style>
  <w:style w:type="character" w:customStyle="1" w:styleId="hljs-number">
    <w:name w:val="hljs-number"/>
    <w:uiPriority w:val="99"/>
    <w:rsid w:val="005571E3"/>
    <w:rPr>
      <w:rFonts w:cs="Times New Roman"/>
    </w:rPr>
  </w:style>
  <w:style w:type="character" w:customStyle="1" w:styleId="hljs-reserved">
    <w:name w:val="hljs-reserved"/>
    <w:uiPriority w:val="99"/>
    <w:rsid w:val="005571E3"/>
    <w:rPr>
      <w:rFonts w:cs="Times New Roman"/>
    </w:rPr>
  </w:style>
  <w:style w:type="character" w:customStyle="1" w:styleId="hljs-keyword">
    <w:name w:val="hljs-keyword"/>
    <w:uiPriority w:val="99"/>
    <w:rsid w:val="005571E3"/>
    <w:rPr>
      <w:rFonts w:cs="Times New Roman"/>
    </w:rPr>
  </w:style>
  <w:style w:type="character" w:customStyle="1" w:styleId="hljs-builtin">
    <w:name w:val="hljs-built_in"/>
    <w:uiPriority w:val="99"/>
    <w:rsid w:val="005571E3"/>
    <w:rPr>
      <w:rFonts w:cs="Times New Roman"/>
    </w:rPr>
  </w:style>
  <w:style w:type="character" w:customStyle="1" w:styleId="hljs-string">
    <w:name w:val="hljs-string"/>
    <w:uiPriority w:val="99"/>
    <w:rsid w:val="005571E3"/>
    <w:rPr>
      <w:rFonts w:cs="Times New Roman"/>
    </w:rPr>
  </w:style>
  <w:style w:type="character" w:customStyle="1" w:styleId="hljs-function">
    <w:name w:val="hljs-function"/>
    <w:uiPriority w:val="99"/>
    <w:rsid w:val="005571E3"/>
    <w:rPr>
      <w:rFonts w:cs="Times New Roman"/>
    </w:rPr>
  </w:style>
  <w:style w:type="character" w:customStyle="1" w:styleId="hljs-params">
    <w:name w:val="hljs-params"/>
    <w:uiPriority w:val="99"/>
    <w:rsid w:val="005571E3"/>
    <w:rPr>
      <w:rFonts w:cs="Times New Roman"/>
    </w:rPr>
  </w:style>
  <w:style w:type="paragraph" w:customStyle="1" w:styleId="imagescontent">
    <w:name w:val="images_content"/>
    <w:uiPriority w:val="99"/>
    <w:rsid w:val="009833E1"/>
    <w:pPr>
      <w:spacing w:before="120" w:after="60" w:line="360" w:lineRule="auto"/>
      <w:ind w:right="-58"/>
      <w:jc w:val="center"/>
    </w:pPr>
    <w:rPr>
      <w:rFonts w:ascii="Times New Roman" w:hAnsi="Times New Roman"/>
      <w:i/>
      <w:sz w:val="26"/>
      <w:szCs w:val="22"/>
    </w:rPr>
  </w:style>
  <w:style w:type="paragraph" w:customStyle="1" w:styleId="countimage">
    <w:name w:val="count_image"/>
    <w:basedOn w:val="imagescontent"/>
    <w:uiPriority w:val="99"/>
    <w:rsid w:val="007E2D19"/>
    <w:pPr>
      <w:numPr>
        <w:numId w:val="1"/>
      </w:numPr>
    </w:pPr>
    <w:rPr>
      <w:i w:val="0"/>
      <w:noProof/>
    </w:rPr>
  </w:style>
  <w:style w:type="paragraph" w:customStyle="1" w:styleId="bullet1">
    <w:name w:val="bullet_1"/>
    <w:basedOn w:val="ListParagraph"/>
    <w:uiPriority w:val="99"/>
    <w:rsid w:val="007E2D19"/>
    <w:pPr>
      <w:numPr>
        <w:numId w:val="2"/>
      </w:numPr>
      <w:spacing w:before="120" w:after="120" w:line="312" w:lineRule="auto"/>
      <w:ind w:left="0" w:right="-58" w:firstLine="720"/>
      <w:contextualSpacing w:val="0"/>
    </w:pPr>
    <w:rPr>
      <w:szCs w:val="22"/>
    </w:rPr>
  </w:style>
  <w:style w:type="character" w:customStyle="1" w:styleId="ListParagraphChar">
    <w:name w:val="List Paragraph Char"/>
    <w:link w:val="ListParagraph"/>
    <w:uiPriority w:val="34"/>
    <w:locked/>
    <w:rsid w:val="007E2D19"/>
    <w:rPr>
      <w:sz w:val="26"/>
    </w:rPr>
  </w:style>
  <w:style w:type="character" w:customStyle="1" w:styleId="hljs-comment">
    <w:name w:val="hljs-comment"/>
    <w:uiPriority w:val="99"/>
    <w:rsid w:val="00D724D8"/>
    <w:rPr>
      <w:rFonts w:cs="Times New Roman"/>
    </w:rPr>
  </w:style>
  <w:style w:type="paragraph" w:customStyle="1" w:styleId="CharCharCharCharCharCharChar">
    <w:name w:val="Char Char Char Char Char Char Char"/>
    <w:basedOn w:val="Normal"/>
    <w:autoRedefine/>
    <w:uiPriority w:val="99"/>
    <w:rsid w:val="006B6AF6"/>
    <w:pPr>
      <w:pageBreakBefore/>
      <w:tabs>
        <w:tab w:val="left" w:pos="850"/>
        <w:tab w:val="left" w:pos="1191"/>
        <w:tab w:val="left" w:pos="1531"/>
      </w:tabs>
      <w:spacing w:after="120" w:line="240" w:lineRule="auto"/>
      <w:jc w:val="center"/>
    </w:pPr>
    <w:rPr>
      <w:rFonts w:ascii="Tahoma" w:eastAsia="MS Mincho" w:hAnsi="Tahoma" w:cs="Tahoma"/>
      <w:b/>
      <w:bCs/>
      <w:color w:val="FFFFFF"/>
      <w:spacing w:val="20"/>
      <w:sz w:val="22"/>
      <w:szCs w:val="22"/>
      <w:lang w:val="en-GB" w:eastAsia="zh-CN"/>
    </w:rPr>
  </w:style>
  <w:style w:type="paragraph" w:customStyle="1" w:styleId="codestyle">
    <w:name w:val="code style"/>
    <w:uiPriority w:val="99"/>
    <w:rsid w:val="0009024C"/>
    <w:pPr>
      <w:shd w:val="clear" w:color="auto" w:fill="F2F2F2"/>
      <w:spacing w:before="60" w:after="60" w:line="280" w:lineRule="exact"/>
      <w:ind w:left="432" w:right="-58"/>
    </w:pPr>
    <w:rPr>
      <w:rFonts w:ascii="Courier New" w:hAnsi="Courier New"/>
      <w:i/>
      <w:sz w:val="22"/>
      <w:szCs w:val="22"/>
    </w:rPr>
  </w:style>
  <w:style w:type="paragraph" w:styleId="Caption">
    <w:name w:val="caption"/>
    <w:aliases w:val="Pic"/>
    <w:basedOn w:val="Normal"/>
    <w:next w:val="Normal"/>
    <w:uiPriority w:val="99"/>
    <w:qFormat/>
    <w:locked/>
    <w:rsid w:val="009D75DC"/>
    <w:pPr>
      <w:spacing w:after="200" w:line="240" w:lineRule="auto"/>
      <w:jc w:val="center"/>
    </w:pPr>
    <w:rPr>
      <w:i/>
      <w:iCs/>
      <w:color w:val="000000"/>
      <w:szCs w:val="18"/>
    </w:rPr>
  </w:style>
  <w:style w:type="paragraph" w:styleId="TableofFigures">
    <w:name w:val="table of figures"/>
    <w:basedOn w:val="Normal"/>
    <w:next w:val="Normal"/>
    <w:uiPriority w:val="99"/>
    <w:rsid w:val="00D3714A"/>
  </w:style>
  <w:style w:type="character" w:styleId="FollowedHyperlink">
    <w:name w:val="FollowedHyperlink"/>
    <w:uiPriority w:val="99"/>
    <w:semiHidden/>
    <w:rsid w:val="004C0EED"/>
    <w:rPr>
      <w:rFonts w:cs="Times New Roman"/>
      <w:color w:val="800080"/>
      <w:u w:val="single"/>
    </w:rPr>
  </w:style>
  <w:style w:type="paragraph" w:styleId="BodyText">
    <w:name w:val="Body Text"/>
    <w:basedOn w:val="Normal"/>
    <w:link w:val="BodyTextChar"/>
    <w:uiPriority w:val="99"/>
    <w:rsid w:val="00390B30"/>
    <w:pPr>
      <w:widowControl w:val="0"/>
      <w:autoSpaceDE w:val="0"/>
      <w:autoSpaceDN w:val="0"/>
      <w:spacing w:line="240" w:lineRule="auto"/>
    </w:pPr>
    <w:rPr>
      <w:rFonts w:eastAsia="Times New Roman"/>
      <w:sz w:val="31"/>
      <w:szCs w:val="31"/>
      <w:lang w:val="vi"/>
    </w:rPr>
  </w:style>
  <w:style w:type="character" w:customStyle="1" w:styleId="BodyTextChar">
    <w:name w:val="Body Text Char"/>
    <w:link w:val="BodyText"/>
    <w:uiPriority w:val="99"/>
    <w:locked/>
    <w:rsid w:val="00390B30"/>
    <w:rPr>
      <w:rFonts w:ascii="Times New Roman" w:hAnsi="Times New Roman"/>
      <w:sz w:val="31"/>
      <w:lang w:val="vi" w:eastAsia="x-none"/>
    </w:rPr>
  </w:style>
  <w:style w:type="paragraph" w:customStyle="1" w:styleId="TableParagraph">
    <w:name w:val="Table Paragraph"/>
    <w:basedOn w:val="Normal"/>
    <w:uiPriority w:val="99"/>
    <w:rsid w:val="00390B30"/>
    <w:pPr>
      <w:widowControl w:val="0"/>
      <w:autoSpaceDE w:val="0"/>
      <w:autoSpaceDN w:val="0"/>
      <w:spacing w:line="240" w:lineRule="auto"/>
    </w:pPr>
    <w:rPr>
      <w:rFonts w:eastAsia="Times New Roman"/>
      <w:sz w:val="22"/>
      <w:szCs w:val="22"/>
      <w:lang w:val="vi"/>
    </w:rPr>
  </w:style>
  <w:style w:type="character" w:customStyle="1" w:styleId="fontstyle01">
    <w:name w:val="fontstyle01"/>
    <w:uiPriority w:val="99"/>
    <w:rsid w:val="009D6F0D"/>
    <w:rPr>
      <w:rFonts w:ascii="Times New Roman" w:hAnsi="Times New Roman"/>
      <w:i/>
      <w:color w:val="000000"/>
      <w:sz w:val="32"/>
    </w:rPr>
  </w:style>
  <w:style w:type="paragraph" w:customStyle="1" w:styleId="L1">
    <w:name w:val="L1"/>
    <w:basedOn w:val="Normal"/>
    <w:uiPriority w:val="99"/>
    <w:rsid w:val="00EF3338"/>
    <w:pPr>
      <w:spacing w:line="312" w:lineRule="auto"/>
      <w:jc w:val="center"/>
      <w:outlineLvl w:val="0"/>
    </w:pPr>
    <w:rPr>
      <w:b/>
      <w:sz w:val="28"/>
      <w:szCs w:val="22"/>
    </w:rPr>
  </w:style>
  <w:style w:type="paragraph" w:customStyle="1" w:styleId="L2">
    <w:name w:val="L2"/>
    <w:basedOn w:val="Normal"/>
    <w:uiPriority w:val="99"/>
    <w:rsid w:val="00EF3338"/>
    <w:pPr>
      <w:spacing w:before="120" w:after="120" w:line="312" w:lineRule="auto"/>
      <w:outlineLvl w:val="1"/>
    </w:pPr>
    <w:rPr>
      <w:b/>
      <w:szCs w:val="22"/>
    </w:rPr>
  </w:style>
  <w:style w:type="paragraph" w:styleId="NoSpacing">
    <w:name w:val="No Spacing"/>
    <w:link w:val="NoSpacingChar"/>
    <w:uiPriority w:val="99"/>
    <w:qFormat/>
    <w:rsid w:val="00534D8D"/>
    <w:rPr>
      <w:rFonts w:eastAsia="Times New Roman"/>
      <w:sz w:val="22"/>
      <w:szCs w:val="22"/>
    </w:rPr>
  </w:style>
  <w:style w:type="character" w:customStyle="1" w:styleId="NoSpacingChar">
    <w:name w:val="No Spacing Char"/>
    <w:link w:val="NoSpacing"/>
    <w:uiPriority w:val="99"/>
    <w:locked/>
    <w:rsid w:val="00534D8D"/>
    <w:rPr>
      <w:rFonts w:eastAsia="Times New Roman"/>
      <w:sz w:val="22"/>
    </w:rPr>
  </w:style>
  <w:style w:type="paragraph" w:customStyle="1" w:styleId="muc2">
    <w:name w:val="muc 2"/>
    <w:basedOn w:val="Normal"/>
    <w:link w:val="muc2Char"/>
    <w:uiPriority w:val="99"/>
    <w:rsid w:val="003C77BB"/>
    <w:pPr>
      <w:spacing w:line="240" w:lineRule="auto"/>
    </w:pPr>
    <w:rPr>
      <w:rFonts w:eastAsia="Times New Roman"/>
      <w:b/>
      <w:sz w:val="24"/>
      <w:szCs w:val="24"/>
    </w:rPr>
  </w:style>
  <w:style w:type="character" w:customStyle="1" w:styleId="muc2Char">
    <w:name w:val="muc 2 Char"/>
    <w:link w:val="muc2"/>
    <w:uiPriority w:val="99"/>
    <w:locked/>
    <w:rsid w:val="003C77BB"/>
    <w:rPr>
      <w:rFonts w:ascii="Times New Roman" w:hAnsi="Times New Roman"/>
      <w:b/>
      <w:sz w:val="24"/>
      <w:lang w:val="x-none" w:eastAsia="x-none"/>
    </w:rPr>
  </w:style>
  <w:style w:type="paragraph" w:customStyle="1" w:styleId="muc1">
    <w:name w:val="muc 1"/>
    <w:basedOn w:val="Normal"/>
    <w:link w:val="muc1Char"/>
    <w:uiPriority w:val="99"/>
    <w:rsid w:val="003C77BB"/>
    <w:pPr>
      <w:spacing w:line="312" w:lineRule="auto"/>
      <w:outlineLvl w:val="2"/>
    </w:pPr>
    <w:rPr>
      <w:rFonts w:eastAsia="Times New Roman"/>
      <w:b/>
      <w:sz w:val="24"/>
      <w:szCs w:val="24"/>
    </w:rPr>
  </w:style>
  <w:style w:type="character" w:customStyle="1" w:styleId="muc1Char">
    <w:name w:val="muc 1 Char"/>
    <w:link w:val="muc1"/>
    <w:uiPriority w:val="99"/>
    <w:locked/>
    <w:rsid w:val="003C77BB"/>
    <w:rPr>
      <w:rFonts w:ascii="Times New Roman" w:hAnsi="Times New Roman"/>
      <w:b/>
      <w:sz w:val="24"/>
      <w:lang w:val="x-none" w:eastAsia="x-none"/>
    </w:rPr>
  </w:style>
  <w:style w:type="paragraph" w:customStyle="1" w:styleId="StyleStyle114pt">
    <w:name w:val="Style Style1 + 14 pt"/>
    <w:basedOn w:val="Normal"/>
    <w:link w:val="StyleStyle114ptChar"/>
    <w:uiPriority w:val="99"/>
    <w:rsid w:val="007918C0"/>
    <w:pPr>
      <w:spacing w:line="240" w:lineRule="auto"/>
      <w:jc w:val="center"/>
    </w:pPr>
    <w:rPr>
      <w:rFonts w:eastAsia="Times New Roman"/>
      <w:sz w:val="28"/>
      <w:szCs w:val="22"/>
    </w:rPr>
  </w:style>
  <w:style w:type="character" w:customStyle="1" w:styleId="StyleStyle114ptChar">
    <w:name w:val="Style Style1 + 14 pt Char"/>
    <w:link w:val="StyleStyle114pt"/>
    <w:uiPriority w:val="99"/>
    <w:locked/>
    <w:rsid w:val="007918C0"/>
    <w:rPr>
      <w:rFonts w:ascii="Times New Roman" w:hAnsi="Times New Roman"/>
      <w:sz w:val="22"/>
      <w:lang w:val="x-none" w:eastAsia="x-none"/>
    </w:rPr>
  </w:style>
  <w:style w:type="character" w:customStyle="1" w:styleId="fontstyle21">
    <w:name w:val="fontstyle21"/>
    <w:uiPriority w:val="99"/>
    <w:rsid w:val="00F975B0"/>
    <w:rPr>
      <w:rFonts w:ascii="TimesNewRomanPSMT" w:hAnsi="TimesNewRomanPSMT"/>
      <w:color w:val="000000"/>
      <w:sz w:val="26"/>
    </w:rPr>
  </w:style>
  <w:style w:type="paragraph" w:customStyle="1" w:styleId="Hnh1">
    <w:name w:val="Hình1"/>
    <w:basedOn w:val="Normal"/>
    <w:link w:val="Hnh1Char"/>
    <w:uiPriority w:val="99"/>
    <w:rsid w:val="008744E1"/>
    <w:pPr>
      <w:spacing w:line="240" w:lineRule="auto"/>
    </w:pPr>
    <w:rPr>
      <w:rFonts w:eastAsia="Times New Roman" w:cs="Tahoma"/>
      <w:szCs w:val="28"/>
    </w:rPr>
  </w:style>
  <w:style w:type="character" w:customStyle="1" w:styleId="Hnh1Char">
    <w:name w:val="Hình1 Char"/>
    <w:link w:val="Hnh1"/>
    <w:uiPriority w:val="99"/>
    <w:locked/>
    <w:rsid w:val="008744E1"/>
    <w:rPr>
      <w:rFonts w:ascii="Times New Roman" w:hAnsi="Times New Roman"/>
      <w:sz w:val="28"/>
    </w:rPr>
  </w:style>
  <w:style w:type="character" w:customStyle="1" w:styleId="apple-converted-space">
    <w:name w:val="apple-converted-space"/>
    <w:uiPriority w:val="99"/>
    <w:rsid w:val="00FA6EBA"/>
  </w:style>
  <w:style w:type="paragraph" w:customStyle="1" w:styleId="bangten">
    <w:name w:val="bangten"/>
    <w:basedOn w:val="Normal"/>
    <w:uiPriority w:val="99"/>
    <w:rsid w:val="0019207D"/>
    <w:pPr>
      <w:tabs>
        <w:tab w:val="decimal" w:pos="0"/>
      </w:tabs>
      <w:spacing w:before="240" w:after="240" w:line="240" w:lineRule="auto"/>
      <w:ind w:left="170" w:right="170"/>
      <w:jc w:val="center"/>
    </w:pPr>
    <w:rPr>
      <w:iCs/>
      <w:noProof/>
      <w:szCs w:val="20"/>
    </w:rPr>
  </w:style>
  <w:style w:type="paragraph" w:styleId="BodyTextFirstIndent">
    <w:name w:val="Body Text First Indent"/>
    <w:basedOn w:val="BodyText"/>
    <w:link w:val="BodyTextFirstIndentChar"/>
    <w:uiPriority w:val="99"/>
    <w:semiHidden/>
    <w:rsid w:val="00E17D92"/>
    <w:pPr>
      <w:widowControl/>
      <w:autoSpaceDE/>
      <w:autoSpaceDN/>
      <w:spacing w:line="360" w:lineRule="auto"/>
      <w:ind w:firstLine="360"/>
    </w:pPr>
    <w:rPr>
      <w:rFonts w:eastAsia="Calibri"/>
      <w:sz w:val="26"/>
      <w:szCs w:val="26"/>
      <w:lang w:val="en-US"/>
    </w:rPr>
  </w:style>
  <w:style w:type="character" w:customStyle="1" w:styleId="BodyTextFirstIndentChar">
    <w:name w:val="Body Text First Indent Char"/>
    <w:link w:val="BodyTextFirstIndent"/>
    <w:uiPriority w:val="99"/>
    <w:semiHidden/>
    <w:locked/>
    <w:rsid w:val="00E17D92"/>
    <w:rPr>
      <w:rFonts w:ascii="Times New Roman" w:hAnsi="Times New Roman"/>
      <w:sz w:val="26"/>
      <w:lang w:val="vi" w:eastAsia="x-none"/>
    </w:rPr>
  </w:style>
  <w:style w:type="character" w:styleId="PageNumber">
    <w:name w:val="page number"/>
    <w:uiPriority w:val="99"/>
    <w:rsid w:val="0042515C"/>
    <w:rPr>
      <w:rFonts w:cs="Times New Roman"/>
    </w:rPr>
  </w:style>
  <w:style w:type="paragraph" w:styleId="TOC4">
    <w:name w:val="toc 4"/>
    <w:basedOn w:val="Normal"/>
    <w:next w:val="Normal"/>
    <w:autoRedefine/>
    <w:uiPriority w:val="99"/>
    <w:semiHidden/>
    <w:locked/>
    <w:rsid w:val="00061855"/>
    <w:pPr>
      <w:ind w:left="780"/>
    </w:pPr>
    <w:rPr>
      <w:sz w:val="20"/>
      <w:szCs w:val="20"/>
    </w:rPr>
  </w:style>
  <w:style w:type="paragraph" w:styleId="TOC5">
    <w:name w:val="toc 5"/>
    <w:basedOn w:val="Normal"/>
    <w:next w:val="Normal"/>
    <w:autoRedefine/>
    <w:uiPriority w:val="99"/>
    <w:semiHidden/>
    <w:locked/>
    <w:rsid w:val="00061855"/>
    <w:pPr>
      <w:ind w:left="1040"/>
    </w:pPr>
    <w:rPr>
      <w:sz w:val="20"/>
      <w:szCs w:val="20"/>
    </w:rPr>
  </w:style>
  <w:style w:type="paragraph" w:styleId="TOC6">
    <w:name w:val="toc 6"/>
    <w:basedOn w:val="Normal"/>
    <w:next w:val="Normal"/>
    <w:autoRedefine/>
    <w:uiPriority w:val="99"/>
    <w:semiHidden/>
    <w:locked/>
    <w:rsid w:val="00061855"/>
    <w:pPr>
      <w:ind w:left="1300"/>
    </w:pPr>
    <w:rPr>
      <w:sz w:val="20"/>
      <w:szCs w:val="20"/>
    </w:rPr>
  </w:style>
  <w:style w:type="paragraph" w:styleId="TOC7">
    <w:name w:val="toc 7"/>
    <w:basedOn w:val="Normal"/>
    <w:next w:val="Normal"/>
    <w:autoRedefine/>
    <w:uiPriority w:val="99"/>
    <w:semiHidden/>
    <w:locked/>
    <w:rsid w:val="00061855"/>
    <w:pPr>
      <w:ind w:left="1560"/>
    </w:pPr>
    <w:rPr>
      <w:sz w:val="20"/>
      <w:szCs w:val="20"/>
    </w:rPr>
  </w:style>
  <w:style w:type="paragraph" w:styleId="TOC8">
    <w:name w:val="toc 8"/>
    <w:basedOn w:val="Normal"/>
    <w:next w:val="Normal"/>
    <w:autoRedefine/>
    <w:uiPriority w:val="99"/>
    <w:semiHidden/>
    <w:locked/>
    <w:rsid w:val="00061855"/>
    <w:pPr>
      <w:ind w:left="1820"/>
    </w:pPr>
    <w:rPr>
      <w:sz w:val="20"/>
      <w:szCs w:val="20"/>
    </w:rPr>
  </w:style>
  <w:style w:type="paragraph" w:styleId="TOC9">
    <w:name w:val="toc 9"/>
    <w:basedOn w:val="Normal"/>
    <w:next w:val="Normal"/>
    <w:autoRedefine/>
    <w:uiPriority w:val="99"/>
    <w:semiHidden/>
    <w:locked/>
    <w:rsid w:val="00061855"/>
    <w:pPr>
      <w:ind w:left="2080"/>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986127">
      <w:bodyDiv w:val="1"/>
      <w:marLeft w:val="0"/>
      <w:marRight w:val="0"/>
      <w:marTop w:val="0"/>
      <w:marBottom w:val="0"/>
      <w:divBdr>
        <w:top w:val="none" w:sz="0" w:space="0" w:color="auto"/>
        <w:left w:val="none" w:sz="0" w:space="0" w:color="auto"/>
        <w:bottom w:val="none" w:sz="0" w:space="0" w:color="auto"/>
        <w:right w:val="none" w:sz="0" w:space="0" w:color="auto"/>
      </w:divBdr>
    </w:div>
    <w:div w:id="1264263154">
      <w:bodyDiv w:val="1"/>
      <w:marLeft w:val="0"/>
      <w:marRight w:val="0"/>
      <w:marTop w:val="0"/>
      <w:marBottom w:val="0"/>
      <w:divBdr>
        <w:top w:val="none" w:sz="0" w:space="0" w:color="auto"/>
        <w:left w:val="none" w:sz="0" w:space="0" w:color="auto"/>
        <w:bottom w:val="none" w:sz="0" w:space="0" w:color="auto"/>
        <w:right w:val="none" w:sz="0" w:space="0" w:color="auto"/>
      </w:divBdr>
    </w:div>
    <w:div w:id="1312902417">
      <w:marLeft w:val="0"/>
      <w:marRight w:val="0"/>
      <w:marTop w:val="0"/>
      <w:marBottom w:val="0"/>
      <w:divBdr>
        <w:top w:val="none" w:sz="0" w:space="0" w:color="auto"/>
        <w:left w:val="none" w:sz="0" w:space="0" w:color="auto"/>
        <w:bottom w:val="none" w:sz="0" w:space="0" w:color="auto"/>
        <w:right w:val="none" w:sz="0" w:space="0" w:color="auto"/>
      </w:divBdr>
    </w:div>
    <w:div w:id="1312902419">
      <w:marLeft w:val="0"/>
      <w:marRight w:val="0"/>
      <w:marTop w:val="0"/>
      <w:marBottom w:val="0"/>
      <w:divBdr>
        <w:top w:val="none" w:sz="0" w:space="0" w:color="auto"/>
        <w:left w:val="none" w:sz="0" w:space="0" w:color="auto"/>
        <w:bottom w:val="none" w:sz="0" w:space="0" w:color="auto"/>
        <w:right w:val="none" w:sz="0" w:space="0" w:color="auto"/>
      </w:divBdr>
      <w:divsChild>
        <w:div w:id="1312902430">
          <w:marLeft w:val="0"/>
          <w:marRight w:val="0"/>
          <w:marTop w:val="0"/>
          <w:marBottom w:val="0"/>
          <w:divBdr>
            <w:top w:val="none" w:sz="0" w:space="0" w:color="auto"/>
            <w:left w:val="none" w:sz="0" w:space="0" w:color="auto"/>
            <w:bottom w:val="none" w:sz="0" w:space="0" w:color="auto"/>
            <w:right w:val="none" w:sz="0" w:space="0" w:color="auto"/>
          </w:divBdr>
          <w:divsChild>
            <w:div w:id="1312902429">
              <w:marLeft w:val="0"/>
              <w:marRight w:val="0"/>
              <w:marTop w:val="0"/>
              <w:marBottom w:val="0"/>
              <w:divBdr>
                <w:top w:val="none" w:sz="0" w:space="0" w:color="auto"/>
                <w:left w:val="none" w:sz="0" w:space="0" w:color="auto"/>
                <w:bottom w:val="none" w:sz="0" w:space="0" w:color="auto"/>
                <w:right w:val="none" w:sz="0" w:space="0" w:color="auto"/>
              </w:divBdr>
              <w:divsChild>
                <w:div w:id="1312902415">
                  <w:marLeft w:val="0"/>
                  <w:marRight w:val="0"/>
                  <w:marTop w:val="0"/>
                  <w:marBottom w:val="0"/>
                  <w:divBdr>
                    <w:top w:val="none" w:sz="0" w:space="0" w:color="auto"/>
                    <w:left w:val="none" w:sz="0" w:space="0" w:color="auto"/>
                    <w:bottom w:val="none" w:sz="0" w:space="0" w:color="auto"/>
                    <w:right w:val="none" w:sz="0" w:space="0" w:color="auto"/>
                  </w:divBdr>
                </w:div>
                <w:div w:id="1312902451">
                  <w:marLeft w:val="0"/>
                  <w:marRight w:val="0"/>
                  <w:marTop w:val="0"/>
                  <w:marBottom w:val="0"/>
                  <w:divBdr>
                    <w:top w:val="none" w:sz="0" w:space="0" w:color="auto"/>
                    <w:left w:val="none" w:sz="0" w:space="0" w:color="auto"/>
                    <w:bottom w:val="none" w:sz="0" w:space="0" w:color="auto"/>
                    <w:right w:val="none" w:sz="0" w:space="0" w:color="auto"/>
                  </w:divBdr>
                </w:div>
                <w:div w:id="1312902655">
                  <w:marLeft w:val="0"/>
                  <w:marRight w:val="0"/>
                  <w:marTop w:val="0"/>
                  <w:marBottom w:val="0"/>
                  <w:divBdr>
                    <w:top w:val="none" w:sz="0" w:space="0" w:color="auto"/>
                    <w:left w:val="none" w:sz="0" w:space="0" w:color="auto"/>
                    <w:bottom w:val="none" w:sz="0" w:space="0" w:color="auto"/>
                    <w:right w:val="none" w:sz="0" w:space="0" w:color="auto"/>
                  </w:divBdr>
                  <w:divsChild>
                    <w:div w:id="1312902420">
                      <w:marLeft w:val="0"/>
                      <w:marRight w:val="0"/>
                      <w:marTop w:val="0"/>
                      <w:marBottom w:val="0"/>
                      <w:divBdr>
                        <w:top w:val="none" w:sz="0" w:space="0" w:color="auto"/>
                        <w:left w:val="none" w:sz="0" w:space="0" w:color="auto"/>
                        <w:bottom w:val="none" w:sz="0" w:space="0" w:color="auto"/>
                        <w:right w:val="none" w:sz="0" w:space="0" w:color="auto"/>
                      </w:divBdr>
                    </w:div>
                    <w:div w:id="131290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646">
          <w:marLeft w:val="0"/>
          <w:marRight w:val="0"/>
          <w:marTop w:val="0"/>
          <w:marBottom w:val="0"/>
          <w:divBdr>
            <w:top w:val="none" w:sz="0" w:space="0" w:color="auto"/>
            <w:left w:val="none" w:sz="0" w:space="0" w:color="auto"/>
            <w:bottom w:val="none" w:sz="0" w:space="0" w:color="auto"/>
            <w:right w:val="none" w:sz="0" w:space="0" w:color="auto"/>
          </w:divBdr>
          <w:divsChild>
            <w:div w:id="1312902652">
              <w:marLeft w:val="0"/>
              <w:marRight w:val="0"/>
              <w:marTop w:val="0"/>
              <w:marBottom w:val="0"/>
              <w:divBdr>
                <w:top w:val="none" w:sz="0" w:space="0" w:color="auto"/>
                <w:left w:val="none" w:sz="0" w:space="0" w:color="auto"/>
                <w:bottom w:val="none" w:sz="0" w:space="0" w:color="auto"/>
                <w:right w:val="none" w:sz="0" w:space="0" w:color="auto"/>
              </w:divBdr>
              <w:divsChild>
                <w:div w:id="1312902428">
                  <w:marLeft w:val="0"/>
                  <w:marRight w:val="0"/>
                  <w:marTop w:val="0"/>
                  <w:marBottom w:val="0"/>
                  <w:divBdr>
                    <w:top w:val="none" w:sz="0" w:space="0" w:color="auto"/>
                    <w:left w:val="none" w:sz="0" w:space="0" w:color="auto"/>
                    <w:bottom w:val="none" w:sz="0" w:space="0" w:color="auto"/>
                    <w:right w:val="none" w:sz="0" w:space="0" w:color="auto"/>
                  </w:divBdr>
                  <w:divsChild>
                    <w:div w:id="1312902423">
                      <w:marLeft w:val="0"/>
                      <w:marRight w:val="0"/>
                      <w:marTop w:val="0"/>
                      <w:marBottom w:val="0"/>
                      <w:divBdr>
                        <w:top w:val="none" w:sz="0" w:space="0" w:color="auto"/>
                        <w:left w:val="none" w:sz="0" w:space="0" w:color="auto"/>
                        <w:bottom w:val="none" w:sz="0" w:space="0" w:color="auto"/>
                        <w:right w:val="none" w:sz="0" w:space="0" w:color="auto"/>
                      </w:divBdr>
                    </w:div>
                    <w:div w:id="1312902438">
                      <w:marLeft w:val="0"/>
                      <w:marRight w:val="0"/>
                      <w:marTop w:val="0"/>
                      <w:marBottom w:val="0"/>
                      <w:divBdr>
                        <w:top w:val="none" w:sz="0" w:space="0" w:color="auto"/>
                        <w:left w:val="none" w:sz="0" w:space="0" w:color="auto"/>
                        <w:bottom w:val="none" w:sz="0" w:space="0" w:color="auto"/>
                        <w:right w:val="none" w:sz="0" w:space="0" w:color="auto"/>
                      </w:divBdr>
                    </w:div>
                  </w:divsChild>
                </w:div>
                <w:div w:id="1312902442">
                  <w:marLeft w:val="0"/>
                  <w:marRight w:val="0"/>
                  <w:marTop w:val="0"/>
                  <w:marBottom w:val="0"/>
                  <w:divBdr>
                    <w:top w:val="none" w:sz="0" w:space="0" w:color="auto"/>
                    <w:left w:val="none" w:sz="0" w:space="0" w:color="auto"/>
                    <w:bottom w:val="none" w:sz="0" w:space="0" w:color="auto"/>
                    <w:right w:val="none" w:sz="0" w:space="0" w:color="auto"/>
                  </w:divBdr>
                </w:div>
                <w:div w:id="131290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48">
          <w:marLeft w:val="0"/>
          <w:marRight w:val="0"/>
          <w:marTop w:val="0"/>
          <w:marBottom w:val="0"/>
          <w:divBdr>
            <w:top w:val="none" w:sz="0" w:space="0" w:color="auto"/>
            <w:left w:val="none" w:sz="0" w:space="0" w:color="auto"/>
            <w:bottom w:val="none" w:sz="0" w:space="0" w:color="auto"/>
            <w:right w:val="none" w:sz="0" w:space="0" w:color="auto"/>
          </w:divBdr>
          <w:divsChild>
            <w:div w:id="1312902653">
              <w:marLeft w:val="0"/>
              <w:marRight w:val="0"/>
              <w:marTop w:val="0"/>
              <w:marBottom w:val="0"/>
              <w:divBdr>
                <w:top w:val="none" w:sz="0" w:space="0" w:color="auto"/>
                <w:left w:val="none" w:sz="0" w:space="0" w:color="auto"/>
                <w:bottom w:val="none" w:sz="0" w:space="0" w:color="auto"/>
                <w:right w:val="none" w:sz="0" w:space="0" w:color="auto"/>
              </w:divBdr>
              <w:divsChild>
                <w:div w:id="1312902421">
                  <w:marLeft w:val="0"/>
                  <w:marRight w:val="0"/>
                  <w:marTop w:val="0"/>
                  <w:marBottom w:val="0"/>
                  <w:divBdr>
                    <w:top w:val="none" w:sz="0" w:space="0" w:color="auto"/>
                    <w:left w:val="none" w:sz="0" w:space="0" w:color="auto"/>
                    <w:bottom w:val="none" w:sz="0" w:space="0" w:color="auto"/>
                    <w:right w:val="none" w:sz="0" w:space="0" w:color="auto"/>
                  </w:divBdr>
                  <w:divsChild>
                    <w:div w:id="1312902433">
                      <w:marLeft w:val="0"/>
                      <w:marRight w:val="0"/>
                      <w:marTop w:val="0"/>
                      <w:marBottom w:val="0"/>
                      <w:divBdr>
                        <w:top w:val="none" w:sz="0" w:space="0" w:color="auto"/>
                        <w:left w:val="none" w:sz="0" w:space="0" w:color="auto"/>
                        <w:bottom w:val="none" w:sz="0" w:space="0" w:color="auto"/>
                        <w:right w:val="none" w:sz="0" w:space="0" w:color="auto"/>
                      </w:divBdr>
                    </w:div>
                  </w:divsChild>
                </w:div>
                <w:div w:id="1312902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50">
          <w:marLeft w:val="0"/>
          <w:marRight w:val="0"/>
          <w:marTop w:val="0"/>
          <w:marBottom w:val="0"/>
          <w:divBdr>
            <w:top w:val="none" w:sz="0" w:space="0" w:color="auto"/>
            <w:left w:val="none" w:sz="0" w:space="0" w:color="auto"/>
            <w:bottom w:val="none" w:sz="0" w:space="0" w:color="auto"/>
            <w:right w:val="none" w:sz="0" w:space="0" w:color="auto"/>
          </w:divBdr>
          <w:divsChild>
            <w:div w:id="1312902443">
              <w:marLeft w:val="0"/>
              <w:marRight w:val="0"/>
              <w:marTop w:val="0"/>
              <w:marBottom w:val="0"/>
              <w:divBdr>
                <w:top w:val="none" w:sz="0" w:space="0" w:color="auto"/>
                <w:left w:val="none" w:sz="0" w:space="0" w:color="auto"/>
                <w:bottom w:val="none" w:sz="0" w:space="0" w:color="auto"/>
                <w:right w:val="none" w:sz="0" w:space="0" w:color="auto"/>
              </w:divBdr>
              <w:divsChild>
                <w:div w:id="1312902416">
                  <w:marLeft w:val="0"/>
                  <w:marRight w:val="0"/>
                  <w:marTop w:val="0"/>
                  <w:marBottom w:val="0"/>
                  <w:divBdr>
                    <w:top w:val="none" w:sz="0" w:space="0" w:color="auto"/>
                    <w:left w:val="none" w:sz="0" w:space="0" w:color="auto"/>
                    <w:bottom w:val="none" w:sz="0" w:space="0" w:color="auto"/>
                    <w:right w:val="none" w:sz="0" w:space="0" w:color="auto"/>
                  </w:divBdr>
                </w:div>
                <w:div w:id="1312902658">
                  <w:marLeft w:val="0"/>
                  <w:marRight w:val="0"/>
                  <w:marTop w:val="0"/>
                  <w:marBottom w:val="0"/>
                  <w:divBdr>
                    <w:top w:val="none" w:sz="0" w:space="0" w:color="auto"/>
                    <w:left w:val="none" w:sz="0" w:space="0" w:color="auto"/>
                    <w:bottom w:val="none" w:sz="0" w:space="0" w:color="auto"/>
                    <w:right w:val="none" w:sz="0" w:space="0" w:color="auto"/>
                  </w:divBdr>
                  <w:divsChild>
                    <w:div w:id="131290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659">
          <w:marLeft w:val="0"/>
          <w:marRight w:val="0"/>
          <w:marTop w:val="0"/>
          <w:marBottom w:val="0"/>
          <w:divBdr>
            <w:top w:val="none" w:sz="0" w:space="0" w:color="auto"/>
            <w:left w:val="none" w:sz="0" w:space="0" w:color="auto"/>
            <w:bottom w:val="none" w:sz="0" w:space="0" w:color="auto"/>
            <w:right w:val="none" w:sz="0" w:space="0" w:color="auto"/>
          </w:divBdr>
          <w:divsChild>
            <w:div w:id="1312902437">
              <w:marLeft w:val="0"/>
              <w:marRight w:val="0"/>
              <w:marTop w:val="0"/>
              <w:marBottom w:val="0"/>
              <w:divBdr>
                <w:top w:val="none" w:sz="0" w:space="0" w:color="auto"/>
                <w:left w:val="none" w:sz="0" w:space="0" w:color="auto"/>
                <w:bottom w:val="none" w:sz="0" w:space="0" w:color="auto"/>
                <w:right w:val="none" w:sz="0" w:space="0" w:color="auto"/>
              </w:divBdr>
              <w:divsChild>
                <w:div w:id="1312902435">
                  <w:marLeft w:val="0"/>
                  <w:marRight w:val="0"/>
                  <w:marTop w:val="0"/>
                  <w:marBottom w:val="0"/>
                  <w:divBdr>
                    <w:top w:val="none" w:sz="0" w:space="0" w:color="auto"/>
                    <w:left w:val="none" w:sz="0" w:space="0" w:color="auto"/>
                    <w:bottom w:val="none" w:sz="0" w:space="0" w:color="auto"/>
                    <w:right w:val="none" w:sz="0" w:space="0" w:color="auto"/>
                  </w:divBdr>
                </w:div>
                <w:div w:id="1312902447">
                  <w:marLeft w:val="0"/>
                  <w:marRight w:val="0"/>
                  <w:marTop w:val="0"/>
                  <w:marBottom w:val="0"/>
                  <w:divBdr>
                    <w:top w:val="none" w:sz="0" w:space="0" w:color="auto"/>
                    <w:left w:val="none" w:sz="0" w:space="0" w:color="auto"/>
                    <w:bottom w:val="none" w:sz="0" w:space="0" w:color="auto"/>
                    <w:right w:val="none" w:sz="0" w:space="0" w:color="auto"/>
                  </w:divBdr>
                  <w:divsChild>
                    <w:div w:id="131290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662">
          <w:marLeft w:val="0"/>
          <w:marRight w:val="0"/>
          <w:marTop w:val="0"/>
          <w:marBottom w:val="0"/>
          <w:divBdr>
            <w:top w:val="none" w:sz="0" w:space="0" w:color="auto"/>
            <w:left w:val="none" w:sz="0" w:space="0" w:color="auto"/>
            <w:bottom w:val="none" w:sz="0" w:space="0" w:color="auto"/>
            <w:right w:val="none" w:sz="0" w:space="0" w:color="auto"/>
          </w:divBdr>
          <w:divsChild>
            <w:div w:id="1312902432">
              <w:marLeft w:val="0"/>
              <w:marRight w:val="0"/>
              <w:marTop w:val="0"/>
              <w:marBottom w:val="0"/>
              <w:divBdr>
                <w:top w:val="none" w:sz="0" w:space="0" w:color="auto"/>
                <w:left w:val="none" w:sz="0" w:space="0" w:color="auto"/>
                <w:bottom w:val="none" w:sz="0" w:space="0" w:color="auto"/>
                <w:right w:val="none" w:sz="0" w:space="0" w:color="auto"/>
              </w:divBdr>
              <w:divsChild>
                <w:div w:id="1312902414">
                  <w:marLeft w:val="0"/>
                  <w:marRight w:val="0"/>
                  <w:marTop w:val="0"/>
                  <w:marBottom w:val="0"/>
                  <w:divBdr>
                    <w:top w:val="none" w:sz="0" w:space="0" w:color="auto"/>
                    <w:left w:val="none" w:sz="0" w:space="0" w:color="auto"/>
                    <w:bottom w:val="none" w:sz="0" w:space="0" w:color="auto"/>
                    <w:right w:val="none" w:sz="0" w:space="0" w:color="auto"/>
                  </w:divBdr>
                </w:div>
                <w:div w:id="1312902426">
                  <w:marLeft w:val="0"/>
                  <w:marRight w:val="0"/>
                  <w:marTop w:val="0"/>
                  <w:marBottom w:val="0"/>
                  <w:divBdr>
                    <w:top w:val="none" w:sz="0" w:space="0" w:color="auto"/>
                    <w:left w:val="none" w:sz="0" w:space="0" w:color="auto"/>
                    <w:bottom w:val="none" w:sz="0" w:space="0" w:color="auto"/>
                    <w:right w:val="none" w:sz="0" w:space="0" w:color="auto"/>
                  </w:divBdr>
                </w:div>
                <w:div w:id="1312902651">
                  <w:marLeft w:val="0"/>
                  <w:marRight w:val="0"/>
                  <w:marTop w:val="0"/>
                  <w:marBottom w:val="0"/>
                  <w:divBdr>
                    <w:top w:val="none" w:sz="0" w:space="0" w:color="auto"/>
                    <w:left w:val="none" w:sz="0" w:space="0" w:color="auto"/>
                    <w:bottom w:val="none" w:sz="0" w:space="0" w:color="auto"/>
                    <w:right w:val="none" w:sz="0" w:space="0" w:color="auto"/>
                  </w:divBdr>
                  <w:divsChild>
                    <w:div w:id="1312902436">
                      <w:marLeft w:val="0"/>
                      <w:marRight w:val="0"/>
                      <w:marTop w:val="0"/>
                      <w:marBottom w:val="0"/>
                      <w:divBdr>
                        <w:top w:val="none" w:sz="0" w:space="0" w:color="auto"/>
                        <w:left w:val="none" w:sz="0" w:space="0" w:color="auto"/>
                        <w:bottom w:val="none" w:sz="0" w:space="0" w:color="auto"/>
                        <w:right w:val="none" w:sz="0" w:space="0" w:color="auto"/>
                      </w:divBdr>
                    </w:div>
                    <w:div w:id="13129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663">
          <w:marLeft w:val="0"/>
          <w:marRight w:val="0"/>
          <w:marTop w:val="0"/>
          <w:marBottom w:val="0"/>
          <w:divBdr>
            <w:top w:val="none" w:sz="0" w:space="0" w:color="auto"/>
            <w:left w:val="none" w:sz="0" w:space="0" w:color="auto"/>
            <w:bottom w:val="none" w:sz="0" w:space="0" w:color="auto"/>
            <w:right w:val="none" w:sz="0" w:space="0" w:color="auto"/>
          </w:divBdr>
          <w:divsChild>
            <w:div w:id="1312902440">
              <w:marLeft w:val="0"/>
              <w:marRight w:val="0"/>
              <w:marTop w:val="0"/>
              <w:marBottom w:val="0"/>
              <w:divBdr>
                <w:top w:val="none" w:sz="0" w:space="0" w:color="auto"/>
                <w:left w:val="none" w:sz="0" w:space="0" w:color="auto"/>
                <w:bottom w:val="none" w:sz="0" w:space="0" w:color="auto"/>
                <w:right w:val="none" w:sz="0" w:space="0" w:color="auto"/>
              </w:divBdr>
              <w:divsChild>
                <w:div w:id="1312902439">
                  <w:marLeft w:val="0"/>
                  <w:marRight w:val="0"/>
                  <w:marTop w:val="0"/>
                  <w:marBottom w:val="0"/>
                  <w:divBdr>
                    <w:top w:val="none" w:sz="0" w:space="0" w:color="auto"/>
                    <w:left w:val="none" w:sz="0" w:space="0" w:color="auto"/>
                    <w:bottom w:val="none" w:sz="0" w:space="0" w:color="auto"/>
                    <w:right w:val="none" w:sz="0" w:space="0" w:color="auto"/>
                  </w:divBdr>
                  <w:divsChild>
                    <w:div w:id="1312902642">
                      <w:marLeft w:val="0"/>
                      <w:marRight w:val="0"/>
                      <w:marTop w:val="0"/>
                      <w:marBottom w:val="0"/>
                      <w:divBdr>
                        <w:top w:val="none" w:sz="0" w:space="0" w:color="auto"/>
                        <w:left w:val="none" w:sz="0" w:space="0" w:color="auto"/>
                        <w:bottom w:val="none" w:sz="0" w:space="0" w:color="auto"/>
                        <w:right w:val="none" w:sz="0" w:space="0" w:color="auto"/>
                      </w:divBdr>
                    </w:div>
                  </w:divsChild>
                </w:div>
                <w:div w:id="13129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422">
      <w:marLeft w:val="0"/>
      <w:marRight w:val="0"/>
      <w:marTop w:val="0"/>
      <w:marBottom w:val="0"/>
      <w:divBdr>
        <w:top w:val="none" w:sz="0" w:space="0" w:color="auto"/>
        <w:left w:val="none" w:sz="0" w:space="0" w:color="auto"/>
        <w:bottom w:val="none" w:sz="0" w:space="0" w:color="auto"/>
        <w:right w:val="none" w:sz="0" w:space="0" w:color="auto"/>
      </w:divBdr>
    </w:div>
    <w:div w:id="1312902425">
      <w:marLeft w:val="0"/>
      <w:marRight w:val="0"/>
      <w:marTop w:val="0"/>
      <w:marBottom w:val="0"/>
      <w:divBdr>
        <w:top w:val="none" w:sz="0" w:space="0" w:color="auto"/>
        <w:left w:val="none" w:sz="0" w:space="0" w:color="auto"/>
        <w:bottom w:val="none" w:sz="0" w:space="0" w:color="auto"/>
        <w:right w:val="none" w:sz="0" w:space="0" w:color="auto"/>
      </w:divBdr>
    </w:div>
    <w:div w:id="1312902427">
      <w:marLeft w:val="0"/>
      <w:marRight w:val="0"/>
      <w:marTop w:val="0"/>
      <w:marBottom w:val="0"/>
      <w:divBdr>
        <w:top w:val="none" w:sz="0" w:space="0" w:color="auto"/>
        <w:left w:val="none" w:sz="0" w:space="0" w:color="auto"/>
        <w:bottom w:val="none" w:sz="0" w:space="0" w:color="auto"/>
        <w:right w:val="none" w:sz="0" w:space="0" w:color="auto"/>
      </w:divBdr>
    </w:div>
    <w:div w:id="1312902431">
      <w:marLeft w:val="0"/>
      <w:marRight w:val="0"/>
      <w:marTop w:val="0"/>
      <w:marBottom w:val="0"/>
      <w:divBdr>
        <w:top w:val="none" w:sz="0" w:space="0" w:color="auto"/>
        <w:left w:val="none" w:sz="0" w:space="0" w:color="auto"/>
        <w:bottom w:val="none" w:sz="0" w:space="0" w:color="auto"/>
        <w:right w:val="none" w:sz="0" w:space="0" w:color="auto"/>
      </w:divBdr>
    </w:div>
    <w:div w:id="1312902434">
      <w:marLeft w:val="0"/>
      <w:marRight w:val="0"/>
      <w:marTop w:val="0"/>
      <w:marBottom w:val="0"/>
      <w:divBdr>
        <w:top w:val="none" w:sz="0" w:space="0" w:color="auto"/>
        <w:left w:val="none" w:sz="0" w:space="0" w:color="auto"/>
        <w:bottom w:val="none" w:sz="0" w:space="0" w:color="auto"/>
        <w:right w:val="none" w:sz="0" w:space="0" w:color="auto"/>
      </w:divBdr>
    </w:div>
    <w:div w:id="1312902441">
      <w:marLeft w:val="0"/>
      <w:marRight w:val="0"/>
      <w:marTop w:val="0"/>
      <w:marBottom w:val="0"/>
      <w:divBdr>
        <w:top w:val="none" w:sz="0" w:space="0" w:color="auto"/>
        <w:left w:val="none" w:sz="0" w:space="0" w:color="auto"/>
        <w:bottom w:val="none" w:sz="0" w:space="0" w:color="auto"/>
        <w:right w:val="none" w:sz="0" w:space="0" w:color="auto"/>
      </w:divBdr>
    </w:div>
    <w:div w:id="1312902444">
      <w:marLeft w:val="0"/>
      <w:marRight w:val="0"/>
      <w:marTop w:val="0"/>
      <w:marBottom w:val="0"/>
      <w:divBdr>
        <w:top w:val="none" w:sz="0" w:space="0" w:color="auto"/>
        <w:left w:val="none" w:sz="0" w:space="0" w:color="auto"/>
        <w:bottom w:val="none" w:sz="0" w:space="0" w:color="auto"/>
        <w:right w:val="none" w:sz="0" w:space="0" w:color="auto"/>
      </w:divBdr>
    </w:div>
    <w:div w:id="1312902446">
      <w:marLeft w:val="0"/>
      <w:marRight w:val="0"/>
      <w:marTop w:val="0"/>
      <w:marBottom w:val="0"/>
      <w:divBdr>
        <w:top w:val="none" w:sz="0" w:space="0" w:color="auto"/>
        <w:left w:val="none" w:sz="0" w:space="0" w:color="auto"/>
        <w:bottom w:val="none" w:sz="0" w:space="0" w:color="auto"/>
        <w:right w:val="none" w:sz="0" w:space="0" w:color="auto"/>
      </w:divBdr>
    </w:div>
    <w:div w:id="1312902449">
      <w:marLeft w:val="0"/>
      <w:marRight w:val="0"/>
      <w:marTop w:val="0"/>
      <w:marBottom w:val="0"/>
      <w:divBdr>
        <w:top w:val="none" w:sz="0" w:space="0" w:color="auto"/>
        <w:left w:val="none" w:sz="0" w:space="0" w:color="auto"/>
        <w:bottom w:val="none" w:sz="0" w:space="0" w:color="auto"/>
        <w:right w:val="none" w:sz="0" w:space="0" w:color="auto"/>
      </w:divBdr>
    </w:div>
    <w:div w:id="1312902452">
      <w:marLeft w:val="0"/>
      <w:marRight w:val="0"/>
      <w:marTop w:val="0"/>
      <w:marBottom w:val="0"/>
      <w:divBdr>
        <w:top w:val="none" w:sz="0" w:space="0" w:color="auto"/>
        <w:left w:val="none" w:sz="0" w:space="0" w:color="auto"/>
        <w:bottom w:val="none" w:sz="0" w:space="0" w:color="auto"/>
        <w:right w:val="none" w:sz="0" w:space="0" w:color="auto"/>
      </w:divBdr>
    </w:div>
    <w:div w:id="1312902453">
      <w:marLeft w:val="0"/>
      <w:marRight w:val="0"/>
      <w:marTop w:val="0"/>
      <w:marBottom w:val="0"/>
      <w:divBdr>
        <w:top w:val="none" w:sz="0" w:space="0" w:color="auto"/>
        <w:left w:val="none" w:sz="0" w:space="0" w:color="auto"/>
        <w:bottom w:val="none" w:sz="0" w:space="0" w:color="auto"/>
        <w:right w:val="none" w:sz="0" w:space="0" w:color="auto"/>
      </w:divBdr>
    </w:div>
    <w:div w:id="1312902459">
      <w:marLeft w:val="0"/>
      <w:marRight w:val="0"/>
      <w:marTop w:val="0"/>
      <w:marBottom w:val="0"/>
      <w:divBdr>
        <w:top w:val="none" w:sz="0" w:space="0" w:color="auto"/>
        <w:left w:val="none" w:sz="0" w:space="0" w:color="auto"/>
        <w:bottom w:val="none" w:sz="0" w:space="0" w:color="auto"/>
        <w:right w:val="none" w:sz="0" w:space="0" w:color="auto"/>
      </w:divBdr>
      <w:divsChild>
        <w:div w:id="1312902464">
          <w:marLeft w:val="0"/>
          <w:marRight w:val="0"/>
          <w:marTop w:val="0"/>
          <w:marBottom w:val="0"/>
          <w:divBdr>
            <w:top w:val="none" w:sz="0" w:space="0" w:color="auto"/>
            <w:left w:val="none" w:sz="0" w:space="0" w:color="auto"/>
            <w:bottom w:val="none" w:sz="0" w:space="0" w:color="auto"/>
            <w:right w:val="none" w:sz="0" w:space="0" w:color="auto"/>
          </w:divBdr>
          <w:divsChild>
            <w:div w:id="1312902516">
              <w:marLeft w:val="0"/>
              <w:marRight w:val="0"/>
              <w:marTop w:val="0"/>
              <w:marBottom w:val="0"/>
              <w:divBdr>
                <w:top w:val="none" w:sz="0" w:space="0" w:color="auto"/>
                <w:left w:val="none" w:sz="0" w:space="0" w:color="auto"/>
                <w:bottom w:val="none" w:sz="0" w:space="0" w:color="auto"/>
                <w:right w:val="none" w:sz="0" w:space="0" w:color="auto"/>
              </w:divBdr>
              <w:divsChild>
                <w:div w:id="1312902506">
                  <w:marLeft w:val="0"/>
                  <w:marRight w:val="0"/>
                  <w:marTop w:val="0"/>
                  <w:marBottom w:val="0"/>
                  <w:divBdr>
                    <w:top w:val="none" w:sz="0" w:space="0" w:color="auto"/>
                    <w:left w:val="none" w:sz="0" w:space="0" w:color="auto"/>
                    <w:bottom w:val="none" w:sz="0" w:space="0" w:color="auto"/>
                    <w:right w:val="none" w:sz="0" w:space="0" w:color="auto"/>
                  </w:divBdr>
                </w:div>
                <w:div w:id="1312902603">
                  <w:marLeft w:val="0"/>
                  <w:marRight w:val="0"/>
                  <w:marTop w:val="0"/>
                  <w:marBottom w:val="0"/>
                  <w:divBdr>
                    <w:top w:val="none" w:sz="0" w:space="0" w:color="auto"/>
                    <w:left w:val="none" w:sz="0" w:space="0" w:color="auto"/>
                    <w:bottom w:val="none" w:sz="0" w:space="0" w:color="auto"/>
                    <w:right w:val="none" w:sz="0" w:space="0" w:color="auto"/>
                  </w:divBdr>
                  <w:divsChild>
                    <w:div w:id="13129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473">
          <w:marLeft w:val="0"/>
          <w:marRight w:val="0"/>
          <w:marTop w:val="0"/>
          <w:marBottom w:val="0"/>
          <w:divBdr>
            <w:top w:val="none" w:sz="0" w:space="0" w:color="auto"/>
            <w:left w:val="none" w:sz="0" w:space="0" w:color="auto"/>
            <w:bottom w:val="none" w:sz="0" w:space="0" w:color="auto"/>
            <w:right w:val="none" w:sz="0" w:space="0" w:color="auto"/>
          </w:divBdr>
          <w:divsChild>
            <w:div w:id="1312902546">
              <w:marLeft w:val="0"/>
              <w:marRight w:val="0"/>
              <w:marTop w:val="0"/>
              <w:marBottom w:val="0"/>
              <w:divBdr>
                <w:top w:val="none" w:sz="0" w:space="0" w:color="auto"/>
                <w:left w:val="none" w:sz="0" w:space="0" w:color="auto"/>
                <w:bottom w:val="none" w:sz="0" w:space="0" w:color="auto"/>
                <w:right w:val="none" w:sz="0" w:space="0" w:color="auto"/>
              </w:divBdr>
              <w:divsChild>
                <w:div w:id="1312902462">
                  <w:marLeft w:val="0"/>
                  <w:marRight w:val="0"/>
                  <w:marTop w:val="0"/>
                  <w:marBottom w:val="0"/>
                  <w:divBdr>
                    <w:top w:val="none" w:sz="0" w:space="0" w:color="auto"/>
                    <w:left w:val="none" w:sz="0" w:space="0" w:color="auto"/>
                    <w:bottom w:val="none" w:sz="0" w:space="0" w:color="auto"/>
                    <w:right w:val="none" w:sz="0" w:space="0" w:color="auto"/>
                  </w:divBdr>
                </w:div>
                <w:div w:id="1312902482">
                  <w:marLeft w:val="0"/>
                  <w:marRight w:val="0"/>
                  <w:marTop w:val="0"/>
                  <w:marBottom w:val="0"/>
                  <w:divBdr>
                    <w:top w:val="none" w:sz="0" w:space="0" w:color="auto"/>
                    <w:left w:val="none" w:sz="0" w:space="0" w:color="auto"/>
                    <w:bottom w:val="none" w:sz="0" w:space="0" w:color="auto"/>
                    <w:right w:val="none" w:sz="0" w:space="0" w:color="auto"/>
                  </w:divBdr>
                </w:div>
                <w:div w:id="1312902509">
                  <w:marLeft w:val="0"/>
                  <w:marRight w:val="0"/>
                  <w:marTop w:val="0"/>
                  <w:marBottom w:val="0"/>
                  <w:divBdr>
                    <w:top w:val="none" w:sz="0" w:space="0" w:color="auto"/>
                    <w:left w:val="none" w:sz="0" w:space="0" w:color="auto"/>
                    <w:bottom w:val="none" w:sz="0" w:space="0" w:color="auto"/>
                    <w:right w:val="none" w:sz="0" w:space="0" w:color="auto"/>
                  </w:divBdr>
                </w:div>
                <w:div w:id="1312902511">
                  <w:marLeft w:val="0"/>
                  <w:marRight w:val="0"/>
                  <w:marTop w:val="0"/>
                  <w:marBottom w:val="0"/>
                  <w:divBdr>
                    <w:top w:val="none" w:sz="0" w:space="0" w:color="auto"/>
                    <w:left w:val="none" w:sz="0" w:space="0" w:color="auto"/>
                    <w:bottom w:val="none" w:sz="0" w:space="0" w:color="auto"/>
                    <w:right w:val="none" w:sz="0" w:space="0" w:color="auto"/>
                  </w:divBdr>
                </w:div>
                <w:div w:id="1312902528">
                  <w:marLeft w:val="0"/>
                  <w:marRight w:val="0"/>
                  <w:marTop w:val="0"/>
                  <w:marBottom w:val="0"/>
                  <w:divBdr>
                    <w:top w:val="none" w:sz="0" w:space="0" w:color="auto"/>
                    <w:left w:val="none" w:sz="0" w:space="0" w:color="auto"/>
                    <w:bottom w:val="none" w:sz="0" w:space="0" w:color="auto"/>
                    <w:right w:val="none" w:sz="0" w:space="0" w:color="auto"/>
                  </w:divBdr>
                </w:div>
                <w:div w:id="1312902539">
                  <w:marLeft w:val="0"/>
                  <w:marRight w:val="0"/>
                  <w:marTop w:val="0"/>
                  <w:marBottom w:val="0"/>
                  <w:divBdr>
                    <w:top w:val="none" w:sz="0" w:space="0" w:color="auto"/>
                    <w:left w:val="none" w:sz="0" w:space="0" w:color="auto"/>
                    <w:bottom w:val="none" w:sz="0" w:space="0" w:color="auto"/>
                    <w:right w:val="none" w:sz="0" w:space="0" w:color="auto"/>
                  </w:divBdr>
                </w:div>
                <w:div w:id="1312902542">
                  <w:marLeft w:val="0"/>
                  <w:marRight w:val="0"/>
                  <w:marTop w:val="0"/>
                  <w:marBottom w:val="0"/>
                  <w:divBdr>
                    <w:top w:val="none" w:sz="0" w:space="0" w:color="auto"/>
                    <w:left w:val="none" w:sz="0" w:space="0" w:color="auto"/>
                    <w:bottom w:val="none" w:sz="0" w:space="0" w:color="auto"/>
                    <w:right w:val="none" w:sz="0" w:space="0" w:color="auto"/>
                  </w:divBdr>
                </w:div>
                <w:div w:id="1312902566">
                  <w:marLeft w:val="0"/>
                  <w:marRight w:val="0"/>
                  <w:marTop w:val="0"/>
                  <w:marBottom w:val="0"/>
                  <w:divBdr>
                    <w:top w:val="none" w:sz="0" w:space="0" w:color="auto"/>
                    <w:left w:val="none" w:sz="0" w:space="0" w:color="auto"/>
                    <w:bottom w:val="none" w:sz="0" w:space="0" w:color="auto"/>
                    <w:right w:val="none" w:sz="0" w:space="0" w:color="auto"/>
                  </w:divBdr>
                </w:div>
                <w:div w:id="1312902568">
                  <w:marLeft w:val="0"/>
                  <w:marRight w:val="0"/>
                  <w:marTop w:val="0"/>
                  <w:marBottom w:val="0"/>
                  <w:divBdr>
                    <w:top w:val="none" w:sz="0" w:space="0" w:color="auto"/>
                    <w:left w:val="none" w:sz="0" w:space="0" w:color="auto"/>
                    <w:bottom w:val="none" w:sz="0" w:space="0" w:color="auto"/>
                    <w:right w:val="none" w:sz="0" w:space="0" w:color="auto"/>
                  </w:divBdr>
                </w:div>
                <w:div w:id="1312902574">
                  <w:marLeft w:val="0"/>
                  <w:marRight w:val="0"/>
                  <w:marTop w:val="0"/>
                  <w:marBottom w:val="0"/>
                  <w:divBdr>
                    <w:top w:val="none" w:sz="0" w:space="0" w:color="auto"/>
                    <w:left w:val="none" w:sz="0" w:space="0" w:color="auto"/>
                    <w:bottom w:val="none" w:sz="0" w:space="0" w:color="auto"/>
                    <w:right w:val="none" w:sz="0" w:space="0" w:color="auto"/>
                  </w:divBdr>
                </w:div>
                <w:div w:id="1312902583">
                  <w:marLeft w:val="0"/>
                  <w:marRight w:val="0"/>
                  <w:marTop w:val="0"/>
                  <w:marBottom w:val="0"/>
                  <w:divBdr>
                    <w:top w:val="none" w:sz="0" w:space="0" w:color="auto"/>
                    <w:left w:val="none" w:sz="0" w:space="0" w:color="auto"/>
                    <w:bottom w:val="none" w:sz="0" w:space="0" w:color="auto"/>
                    <w:right w:val="none" w:sz="0" w:space="0" w:color="auto"/>
                  </w:divBdr>
                </w:div>
                <w:div w:id="1312902590">
                  <w:marLeft w:val="0"/>
                  <w:marRight w:val="0"/>
                  <w:marTop w:val="0"/>
                  <w:marBottom w:val="0"/>
                  <w:divBdr>
                    <w:top w:val="none" w:sz="0" w:space="0" w:color="auto"/>
                    <w:left w:val="none" w:sz="0" w:space="0" w:color="auto"/>
                    <w:bottom w:val="none" w:sz="0" w:space="0" w:color="auto"/>
                    <w:right w:val="none" w:sz="0" w:space="0" w:color="auto"/>
                  </w:divBdr>
                </w:div>
                <w:div w:id="1312902593">
                  <w:marLeft w:val="0"/>
                  <w:marRight w:val="0"/>
                  <w:marTop w:val="0"/>
                  <w:marBottom w:val="0"/>
                  <w:divBdr>
                    <w:top w:val="none" w:sz="0" w:space="0" w:color="auto"/>
                    <w:left w:val="none" w:sz="0" w:space="0" w:color="auto"/>
                    <w:bottom w:val="none" w:sz="0" w:space="0" w:color="auto"/>
                    <w:right w:val="none" w:sz="0" w:space="0" w:color="auto"/>
                  </w:divBdr>
                </w:div>
                <w:div w:id="1312902594">
                  <w:marLeft w:val="0"/>
                  <w:marRight w:val="0"/>
                  <w:marTop w:val="0"/>
                  <w:marBottom w:val="0"/>
                  <w:divBdr>
                    <w:top w:val="none" w:sz="0" w:space="0" w:color="auto"/>
                    <w:left w:val="none" w:sz="0" w:space="0" w:color="auto"/>
                    <w:bottom w:val="none" w:sz="0" w:space="0" w:color="auto"/>
                    <w:right w:val="none" w:sz="0" w:space="0" w:color="auto"/>
                  </w:divBdr>
                </w:div>
                <w:div w:id="1312902624">
                  <w:marLeft w:val="0"/>
                  <w:marRight w:val="0"/>
                  <w:marTop w:val="0"/>
                  <w:marBottom w:val="0"/>
                  <w:divBdr>
                    <w:top w:val="none" w:sz="0" w:space="0" w:color="auto"/>
                    <w:left w:val="none" w:sz="0" w:space="0" w:color="auto"/>
                    <w:bottom w:val="none" w:sz="0" w:space="0" w:color="auto"/>
                    <w:right w:val="none" w:sz="0" w:space="0" w:color="auto"/>
                  </w:divBdr>
                </w:div>
                <w:div w:id="1312902627">
                  <w:marLeft w:val="0"/>
                  <w:marRight w:val="0"/>
                  <w:marTop w:val="0"/>
                  <w:marBottom w:val="0"/>
                  <w:divBdr>
                    <w:top w:val="none" w:sz="0" w:space="0" w:color="auto"/>
                    <w:left w:val="none" w:sz="0" w:space="0" w:color="auto"/>
                    <w:bottom w:val="none" w:sz="0" w:space="0" w:color="auto"/>
                    <w:right w:val="none" w:sz="0" w:space="0" w:color="auto"/>
                  </w:divBdr>
                  <w:divsChild>
                    <w:div w:id="1312902457">
                      <w:marLeft w:val="0"/>
                      <w:marRight w:val="0"/>
                      <w:marTop w:val="0"/>
                      <w:marBottom w:val="0"/>
                      <w:divBdr>
                        <w:top w:val="none" w:sz="0" w:space="0" w:color="auto"/>
                        <w:left w:val="none" w:sz="0" w:space="0" w:color="auto"/>
                        <w:bottom w:val="none" w:sz="0" w:space="0" w:color="auto"/>
                        <w:right w:val="none" w:sz="0" w:space="0" w:color="auto"/>
                      </w:divBdr>
                    </w:div>
                    <w:div w:id="1312902476">
                      <w:marLeft w:val="0"/>
                      <w:marRight w:val="0"/>
                      <w:marTop w:val="0"/>
                      <w:marBottom w:val="0"/>
                      <w:divBdr>
                        <w:top w:val="none" w:sz="0" w:space="0" w:color="auto"/>
                        <w:left w:val="none" w:sz="0" w:space="0" w:color="auto"/>
                        <w:bottom w:val="none" w:sz="0" w:space="0" w:color="auto"/>
                        <w:right w:val="none" w:sz="0" w:space="0" w:color="auto"/>
                      </w:divBdr>
                    </w:div>
                    <w:div w:id="1312902480">
                      <w:marLeft w:val="0"/>
                      <w:marRight w:val="0"/>
                      <w:marTop w:val="0"/>
                      <w:marBottom w:val="0"/>
                      <w:divBdr>
                        <w:top w:val="none" w:sz="0" w:space="0" w:color="auto"/>
                        <w:left w:val="none" w:sz="0" w:space="0" w:color="auto"/>
                        <w:bottom w:val="none" w:sz="0" w:space="0" w:color="auto"/>
                        <w:right w:val="none" w:sz="0" w:space="0" w:color="auto"/>
                      </w:divBdr>
                    </w:div>
                    <w:div w:id="1312902491">
                      <w:marLeft w:val="0"/>
                      <w:marRight w:val="0"/>
                      <w:marTop w:val="0"/>
                      <w:marBottom w:val="0"/>
                      <w:divBdr>
                        <w:top w:val="none" w:sz="0" w:space="0" w:color="auto"/>
                        <w:left w:val="none" w:sz="0" w:space="0" w:color="auto"/>
                        <w:bottom w:val="none" w:sz="0" w:space="0" w:color="auto"/>
                        <w:right w:val="none" w:sz="0" w:space="0" w:color="auto"/>
                      </w:divBdr>
                    </w:div>
                    <w:div w:id="1312902540">
                      <w:marLeft w:val="0"/>
                      <w:marRight w:val="0"/>
                      <w:marTop w:val="0"/>
                      <w:marBottom w:val="0"/>
                      <w:divBdr>
                        <w:top w:val="none" w:sz="0" w:space="0" w:color="auto"/>
                        <w:left w:val="none" w:sz="0" w:space="0" w:color="auto"/>
                        <w:bottom w:val="none" w:sz="0" w:space="0" w:color="auto"/>
                        <w:right w:val="none" w:sz="0" w:space="0" w:color="auto"/>
                      </w:divBdr>
                    </w:div>
                    <w:div w:id="1312902552">
                      <w:marLeft w:val="0"/>
                      <w:marRight w:val="0"/>
                      <w:marTop w:val="0"/>
                      <w:marBottom w:val="0"/>
                      <w:divBdr>
                        <w:top w:val="none" w:sz="0" w:space="0" w:color="auto"/>
                        <w:left w:val="none" w:sz="0" w:space="0" w:color="auto"/>
                        <w:bottom w:val="none" w:sz="0" w:space="0" w:color="auto"/>
                        <w:right w:val="none" w:sz="0" w:space="0" w:color="auto"/>
                      </w:divBdr>
                    </w:div>
                    <w:div w:id="1312902577">
                      <w:marLeft w:val="0"/>
                      <w:marRight w:val="0"/>
                      <w:marTop w:val="0"/>
                      <w:marBottom w:val="0"/>
                      <w:divBdr>
                        <w:top w:val="none" w:sz="0" w:space="0" w:color="auto"/>
                        <w:left w:val="none" w:sz="0" w:space="0" w:color="auto"/>
                        <w:bottom w:val="none" w:sz="0" w:space="0" w:color="auto"/>
                        <w:right w:val="none" w:sz="0" w:space="0" w:color="auto"/>
                      </w:divBdr>
                    </w:div>
                    <w:div w:id="1312902582">
                      <w:marLeft w:val="0"/>
                      <w:marRight w:val="0"/>
                      <w:marTop w:val="0"/>
                      <w:marBottom w:val="0"/>
                      <w:divBdr>
                        <w:top w:val="none" w:sz="0" w:space="0" w:color="auto"/>
                        <w:left w:val="none" w:sz="0" w:space="0" w:color="auto"/>
                        <w:bottom w:val="none" w:sz="0" w:space="0" w:color="auto"/>
                        <w:right w:val="none" w:sz="0" w:space="0" w:color="auto"/>
                      </w:divBdr>
                    </w:div>
                    <w:div w:id="1312902584">
                      <w:marLeft w:val="0"/>
                      <w:marRight w:val="0"/>
                      <w:marTop w:val="0"/>
                      <w:marBottom w:val="0"/>
                      <w:divBdr>
                        <w:top w:val="none" w:sz="0" w:space="0" w:color="auto"/>
                        <w:left w:val="none" w:sz="0" w:space="0" w:color="auto"/>
                        <w:bottom w:val="none" w:sz="0" w:space="0" w:color="auto"/>
                        <w:right w:val="none" w:sz="0" w:space="0" w:color="auto"/>
                      </w:divBdr>
                    </w:div>
                    <w:div w:id="1312902586">
                      <w:marLeft w:val="0"/>
                      <w:marRight w:val="0"/>
                      <w:marTop w:val="0"/>
                      <w:marBottom w:val="0"/>
                      <w:divBdr>
                        <w:top w:val="none" w:sz="0" w:space="0" w:color="auto"/>
                        <w:left w:val="none" w:sz="0" w:space="0" w:color="auto"/>
                        <w:bottom w:val="none" w:sz="0" w:space="0" w:color="auto"/>
                        <w:right w:val="none" w:sz="0" w:space="0" w:color="auto"/>
                      </w:divBdr>
                    </w:div>
                    <w:div w:id="1312902611">
                      <w:marLeft w:val="0"/>
                      <w:marRight w:val="0"/>
                      <w:marTop w:val="0"/>
                      <w:marBottom w:val="0"/>
                      <w:divBdr>
                        <w:top w:val="none" w:sz="0" w:space="0" w:color="auto"/>
                        <w:left w:val="none" w:sz="0" w:space="0" w:color="auto"/>
                        <w:bottom w:val="none" w:sz="0" w:space="0" w:color="auto"/>
                        <w:right w:val="none" w:sz="0" w:space="0" w:color="auto"/>
                      </w:divBdr>
                    </w:div>
                    <w:div w:id="1312902614">
                      <w:marLeft w:val="0"/>
                      <w:marRight w:val="0"/>
                      <w:marTop w:val="0"/>
                      <w:marBottom w:val="0"/>
                      <w:divBdr>
                        <w:top w:val="none" w:sz="0" w:space="0" w:color="auto"/>
                        <w:left w:val="none" w:sz="0" w:space="0" w:color="auto"/>
                        <w:bottom w:val="none" w:sz="0" w:space="0" w:color="auto"/>
                        <w:right w:val="none" w:sz="0" w:space="0" w:color="auto"/>
                      </w:divBdr>
                    </w:div>
                    <w:div w:id="1312902618">
                      <w:marLeft w:val="0"/>
                      <w:marRight w:val="0"/>
                      <w:marTop w:val="0"/>
                      <w:marBottom w:val="0"/>
                      <w:divBdr>
                        <w:top w:val="none" w:sz="0" w:space="0" w:color="auto"/>
                        <w:left w:val="none" w:sz="0" w:space="0" w:color="auto"/>
                        <w:bottom w:val="none" w:sz="0" w:space="0" w:color="auto"/>
                        <w:right w:val="none" w:sz="0" w:space="0" w:color="auto"/>
                      </w:divBdr>
                    </w:div>
                    <w:div w:id="1312902629">
                      <w:marLeft w:val="0"/>
                      <w:marRight w:val="0"/>
                      <w:marTop w:val="0"/>
                      <w:marBottom w:val="0"/>
                      <w:divBdr>
                        <w:top w:val="none" w:sz="0" w:space="0" w:color="auto"/>
                        <w:left w:val="none" w:sz="0" w:space="0" w:color="auto"/>
                        <w:bottom w:val="none" w:sz="0" w:space="0" w:color="auto"/>
                        <w:right w:val="none" w:sz="0" w:space="0" w:color="auto"/>
                      </w:divBdr>
                    </w:div>
                    <w:div w:id="1312902631">
                      <w:marLeft w:val="0"/>
                      <w:marRight w:val="0"/>
                      <w:marTop w:val="0"/>
                      <w:marBottom w:val="0"/>
                      <w:divBdr>
                        <w:top w:val="none" w:sz="0" w:space="0" w:color="auto"/>
                        <w:left w:val="none" w:sz="0" w:space="0" w:color="auto"/>
                        <w:bottom w:val="none" w:sz="0" w:space="0" w:color="auto"/>
                        <w:right w:val="none" w:sz="0" w:space="0" w:color="auto"/>
                      </w:divBdr>
                    </w:div>
                    <w:div w:id="1312902635">
                      <w:marLeft w:val="0"/>
                      <w:marRight w:val="0"/>
                      <w:marTop w:val="0"/>
                      <w:marBottom w:val="0"/>
                      <w:divBdr>
                        <w:top w:val="none" w:sz="0" w:space="0" w:color="auto"/>
                        <w:left w:val="none" w:sz="0" w:space="0" w:color="auto"/>
                        <w:bottom w:val="none" w:sz="0" w:space="0" w:color="auto"/>
                        <w:right w:val="none" w:sz="0" w:space="0" w:color="auto"/>
                      </w:divBdr>
                    </w:div>
                  </w:divsChild>
                </w:div>
                <w:div w:id="131290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477">
          <w:marLeft w:val="0"/>
          <w:marRight w:val="0"/>
          <w:marTop w:val="0"/>
          <w:marBottom w:val="0"/>
          <w:divBdr>
            <w:top w:val="none" w:sz="0" w:space="0" w:color="auto"/>
            <w:left w:val="none" w:sz="0" w:space="0" w:color="auto"/>
            <w:bottom w:val="none" w:sz="0" w:space="0" w:color="auto"/>
            <w:right w:val="none" w:sz="0" w:space="0" w:color="auto"/>
          </w:divBdr>
          <w:divsChild>
            <w:div w:id="1312902625">
              <w:marLeft w:val="0"/>
              <w:marRight w:val="0"/>
              <w:marTop w:val="0"/>
              <w:marBottom w:val="0"/>
              <w:divBdr>
                <w:top w:val="none" w:sz="0" w:space="0" w:color="auto"/>
                <w:left w:val="none" w:sz="0" w:space="0" w:color="auto"/>
                <w:bottom w:val="none" w:sz="0" w:space="0" w:color="auto"/>
                <w:right w:val="none" w:sz="0" w:space="0" w:color="auto"/>
              </w:divBdr>
              <w:divsChild>
                <w:div w:id="1312902563">
                  <w:marLeft w:val="0"/>
                  <w:marRight w:val="0"/>
                  <w:marTop w:val="0"/>
                  <w:marBottom w:val="0"/>
                  <w:divBdr>
                    <w:top w:val="none" w:sz="0" w:space="0" w:color="auto"/>
                    <w:left w:val="none" w:sz="0" w:space="0" w:color="auto"/>
                    <w:bottom w:val="none" w:sz="0" w:space="0" w:color="auto"/>
                    <w:right w:val="none" w:sz="0" w:space="0" w:color="auto"/>
                  </w:divBdr>
                </w:div>
                <w:div w:id="1312902589">
                  <w:marLeft w:val="0"/>
                  <w:marRight w:val="0"/>
                  <w:marTop w:val="0"/>
                  <w:marBottom w:val="0"/>
                  <w:divBdr>
                    <w:top w:val="none" w:sz="0" w:space="0" w:color="auto"/>
                    <w:left w:val="none" w:sz="0" w:space="0" w:color="auto"/>
                    <w:bottom w:val="none" w:sz="0" w:space="0" w:color="auto"/>
                    <w:right w:val="none" w:sz="0" w:space="0" w:color="auto"/>
                  </w:divBdr>
                </w:div>
                <w:div w:id="1312902638">
                  <w:marLeft w:val="0"/>
                  <w:marRight w:val="0"/>
                  <w:marTop w:val="0"/>
                  <w:marBottom w:val="0"/>
                  <w:divBdr>
                    <w:top w:val="none" w:sz="0" w:space="0" w:color="auto"/>
                    <w:left w:val="none" w:sz="0" w:space="0" w:color="auto"/>
                    <w:bottom w:val="none" w:sz="0" w:space="0" w:color="auto"/>
                    <w:right w:val="none" w:sz="0" w:space="0" w:color="auto"/>
                  </w:divBdr>
                  <w:divsChild>
                    <w:div w:id="1312902523">
                      <w:marLeft w:val="0"/>
                      <w:marRight w:val="0"/>
                      <w:marTop w:val="0"/>
                      <w:marBottom w:val="0"/>
                      <w:divBdr>
                        <w:top w:val="none" w:sz="0" w:space="0" w:color="auto"/>
                        <w:left w:val="none" w:sz="0" w:space="0" w:color="auto"/>
                        <w:bottom w:val="none" w:sz="0" w:space="0" w:color="auto"/>
                        <w:right w:val="none" w:sz="0" w:space="0" w:color="auto"/>
                      </w:divBdr>
                    </w:div>
                    <w:div w:id="1312902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488">
          <w:marLeft w:val="0"/>
          <w:marRight w:val="0"/>
          <w:marTop w:val="0"/>
          <w:marBottom w:val="0"/>
          <w:divBdr>
            <w:top w:val="none" w:sz="0" w:space="0" w:color="auto"/>
            <w:left w:val="none" w:sz="0" w:space="0" w:color="auto"/>
            <w:bottom w:val="none" w:sz="0" w:space="0" w:color="auto"/>
            <w:right w:val="none" w:sz="0" w:space="0" w:color="auto"/>
          </w:divBdr>
          <w:divsChild>
            <w:div w:id="1312902579">
              <w:marLeft w:val="0"/>
              <w:marRight w:val="0"/>
              <w:marTop w:val="0"/>
              <w:marBottom w:val="0"/>
              <w:divBdr>
                <w:top w:val="none" w:sz="0" w:space="0" w:color="auto"/>
                <w:left w:val="none" w:sz="0" w:space="0" w:color="auto"/>
                <w:bottom w:val="none" w:sz="0" w:space="0" w:color="auto"/>
                <w:right w:val="none" w:sz="0" w:space="0" w:color="auto"/>
              </w:divBdr>
              <w:divsChild>
                <w:div w:id="1312902489">
                  <w:marLeft w:val="0"/>
                  <w:marRight w:val="0"/>
                  <w:marTop w:val="0"/>
                  <w:marBottom w:val="0"/>
                  <w:divBdr>
                    <w:top w:val="none" w:sz="0" w:space="0" w:color="auto"/>
                    <w:left w:val="none" w:sz="0" w:space="0" w:color="auto"/>
                    <w:bottom w:val="none" w:sz="0" w:space="0" w:color="auto"/>
                    <w:right w:val="none" w:sz="0" w:space="0" w:color="auto"/>
                  </w:divBdr>
                </w:div>
                <w:div w:id="1312902490">
                  <w:marLeft w:val="0"/>
                  <w:marRight w:val="0"/>
                  <w:marTop w:val="0"/>
                  <w:marBottom w:val="0"/>
                  <w:divBdr>
                    <w:top w:val="none" w:sz="0" w:space="0" w:color="auto"/>
                    <w:left w:val="none" w:sz="0" w:space="0" w:color="auto"/>
                    <w:bottom w:val="none" w:sz="0" w:space="0" w:color="auto"/>
                    <w:right w:val="none" w:sz="0" w:space="0" w:color="auto"/>
                  </w:divBdr>
                  <w:divsChild>
                    <w:div w:id="131290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498">
          <w:marLeft w:val="0"/>
          <w:marRight w:val="0"/>
          <w:marTop w:val="0"/>
          <w:marBottom w:val="0"/>
          <w:divBdr>
            <w:top w:val="none" w:sz="0" w:space="0" w:color="auto"/>
            <w:left w:val="none" w:sz="0" w:space="0" w:color="auto"/>
            <w:bottom w:val="none" w:sz="0" w:space="0" w:color="auto"/>
            <w:right w:val="none" w:sz="0" w:space="0" w:color="auto"/>
          </w:divBdr>
          <w:divsChild>
            <w:div w:id="1312902515">
              <w:marLeft w:val="0"/>
              <w:marRight w:val="0"/>
              <w:marTop w:val="0"/>
              <w:marBottom w:val="0"/>
              <w:divBdr>
                <w:top w:val="none" w:sz="0" w:space="0" w:color="auto"/>
                <w:left w:val="none" w:sz="0" w:space="0" w:color="auto"/>
                <w:bottom w:val="none" w:sz="0" w:space="0" w:color="auto"/>
                <w:right w:val="none" w:sz="0" w:space="0" w:color="auto"/>
              </w:divBdr>
              <w:divsChild>
                <w:div w:id="1312902460">
                  <w:marLeft w:val="0"/>
                  <w:marRight w:val="0"/>
                  <w:marTop w:val="0"/>
                  <w:marBottom w:val="0"/>
                  <w:divBdr>
                    <w:top w:val="none" w:sz="0" w:space="0" w:color="auto"/>
                    <w:left w:val="none" w:sz="0" w:space="0" w:color="auto"/>
                    <w:bottom w:val="none" w:sz="0" w:space="0" w:color="auto"/>
                    <w:right w:val="none" w:sz="0" w:space="0" w:color="auto"/>
                  </w:divBdr>
                </w:div>
                <w:div w:id="1312902466">
                  <w:marLeft w:val="0"/>
                  <w:marRight w:val="0"/>
                  <w:marTop w:val="0"/>
                  <w:marBottom w:val="0"/>
                  <w:divBdr>
                    <w:top w:val="none" w:sz="0" w:space="0" w:color="auto"/>
                    <w:left w:val="none" w:sz="0" w:space="0" w:color="auto"/>
                    <w:bottom w:val="none" w:sz="0" w:space="0" w:color="auto"/>
                    <w:right w:val="none" w:sz="0" w:space="0" w:color="auto"/>
                  </w:divBdr>
                </w:div>
                <w:div w:id="1312902467">
                  <w:marLeft w:val="0"/>
                  <w:marRight w:val="0"/>
                  <w:marTop w:val="0"/>
                  <w:marBottom w:val="0"/>
                  <w:divBdr>
                    <w:top w:val="none" w:sz="0" w:space="0" w:color="auto"/>
                    <w:left w:val="none" w:sz="0" w:space="0" w:color="auto"/>
                    <w:bottom w:val="none" w:sz="0" w:space="0" w:color="auto"/>
                    <w:right w:val="none" w:sz="0" w:space="0" w:color="auto"/>
                  </w:divBdr>
                </w:div>
                <w:div w:id="1312902470">
                  <w:marLeft w:val="0"/>
                  <w:marRight w:val="0"/>
                  <w:marTop w:val="0"/>
                  <w:marBottom w:val="0"/>
                  <w:divBdr>
                    <w:top w:val="none" w:sz="0" w:space="0" w:color="auto"/>
                    <w:left w:val="none" w:sz="0" w:space="0" w:color="auto"/>
                    <w:bottom w:val="none" w:sz="0" w:space="0" w:color="auto"/>
                    <w:right w:val="none" w:sz="0" w:space="0" w:color="auto"/>
                  </w:divBdr>
                </w:div>
                <w:div w:id="1312902475">
                  <w:marLeft w:val="0"/>
                  <w:marRight w:val="0"/>
                  <w:marTop w:val="0"/>
                  <w:marBottom w:val="0"/>
                  <w:divBdr>
                    <w:top w:val="none" w:sz="0" w:space="0" w:color="auto"/>
                    <w:left w:val="none" w:sz="0" w:space="0" w:color="auto"/>
                    <w:bottom w:val="none" w:sz="0" w:space="0" w:color="auto"/>
                    <w:right w:val="none" w:sz="0" w:space="0" w:color="auto"/>
                  </w:divBdr>
                </w:div>
                <w:div w:id="1312902486">
                  <w:marLeft w:val="0"/>
                  <w:marRight w:val="0"/>
                  <w:marTop w:val="0"/>
                  <w:marBottom w:val="0"/>
                  <w:divBdr>
                    <w:top w:val="none" w:sz="0" w:space="0" w:color="auto"/>
                    <w:left w:val="none" w:sz="0" w:space="0" w:color="auto"/>
                    <w:bottom w:val="none" w:sz="0" w:space="0" w:color="auto"/>
                    <w:right w:val="none" w:sz="0" w:space="0" w:color="auto"/>
                  </w:divBdr>
                </w:div>
                <w:div w:id="1312902517">
                  <w:marLeft w:val="0"/>
                  <w:marRight w:val="0"/>
                  <w:marTop w:val="0"/>
                  <w:marBottom w:val="0"/>
                  <w:divBdr>
                    <w:top w:val="none" w:sz="0" w:space="0" w:color="auto"/>
                    <w:left w:val="none" w:sz="0" w:space="0" w:color="auto"/>
                    <w:bottom w:val="none" w:sz="0" w:space="0" w:color="auto"/>
                    <w:right w:val="none" w:sz="0" w:space="0" w:color="auto"/>
                  </w:divBdr>
                </w:div>
                <w:div w:id="1312902534">
                  <w:marLeft w:val="0"/>
                  <w:marRight w:val="0"/>
                  <w:marTop w:val="0"/>
                  <w:marBottom w:val="0"/>
                  <w:divBdr>
                    <w:top w:val="none" w:sz="0" w:space="0" w:color="auto"/>
                    <w:left w:val="none" w:sz="0" w:space="0" w:color="auto"/>
                    <w:bottom w:val="none" w:sz="0" w:space="0" w:color="auto"/>
                    <w:right w:val="none" w:sz="0" w:space="0" w:color="auto"/>
                  </w:divBdr>
                </w:div>
                <w:div w:id="1312902538">
                  <w:marLeft w:val="0"/>
                  <w:marRight w:val="0"/>
                  <w:marTop w:val="0"/>
                  <w:marBottom w:val="0"/>
                  <w:divBdr>
                    <w:top w:val="none" w:sz="0" w:space="0" w:color="auto"/>
                    <w:left w:val="none" w:sz="0" w:space="0" w:color="auto"/>
                    <w:bottom w:val="none" w:sz="0" w:space="0" w:color="auto"/>
                    <w:right w:val="none" w:sz="0" w:space="0" w:color="auto"/>
                  </w:divBdr>
                </w:div>
                <w:div w:id="1312902543">
                  <w:marLeft w:val="0"/>
                  <w:marRight w:val="0"/>
                  <w:marTop w:val="0"/>
                  <w:marBottom w:val="0"/>
                  <w:divBdr>
                    <w:top w:val="none" w:sz="0" w:space="0" w:color="auto"/>
                    <w:left w:val="none" w:sz="0" w:space="0" w:color="auto"/>
                    <w:bottom w:val="none" w:sz="0" w:space="0" w:color="auto"/>
                    <w:right w:val="none" w:sz="0" w:space="0" w:color="auto"/>
                  </w:divBdr>
                </w:div>
                <w:div w:id="1312902547">
                  <w:marLeft w:val="0"/>
                  <w:marRight w:val="0"/>
                  <w:marTop w:val="0"/>
                  <w:marBottom w:val="0"/>
                  <w:divBdr>
                    <w:top w:val="none" w:sz="0" w:space="0" w:color="auto"/>
                    <w:left w:val="none" w:sz="0" w:space="0" w:color="auto"/>
                    <w:bottom w:val="none" w:sz="0" w:space="0" w:color="auto"/>
                    <w:right w:val="none" w:sz="0" w:space="0" w:color="auto"/>
                  </w:divBdr>
                </w:div>
                <w:div w:id="1312902550">
                  <w:marLeft w:val="0"/>
                  <w:marRight w:val="0"/>
                  <w:marTop w:val="0"/>
                  <w:marBottom w:val="0"/>
                  <w:divBdr>
                    <w:top w:val="none" w:sz="0" w:space="0" w:color="auto"/>
                    <w:left w:val="none" w:sz="0" w:space="0" w:color="auto"/>
                    <w:bottom w:val="none" w:sz="0" w:space="0" w:color="auto"/>
                    <w:right w:val="none" w:sz="0" w:space="0" w:color="auto"/>
                  </w:divBdr>
                </w:div>
                <w:div w:id="1312902555">
                  <w:marLeft w:val="0"/>
                  <w:marRight w:val="0"/>
                  <w:marTop w:val="0"/>
                  <w:marBottom w:val="0"/>
                  <w:divBdr>
                    <w:top w:val="none" w:sz="0" w:space="0" w:color="auto"/>
                    <w:left w:val="none" w:sz="0" w:space="0" w:color="auto"/>
                    <w:bottom w:val="none" w:sz="0" w:space="0" w:color="auto"/>
                    <w:right w:val="none" w:sz="0" w:space="0" w:color="auto"/>
                  </w:divBdr>
                </w:div>
                <w:div w:id="1312902556">
                  <w:marLeft w:val="0"/>
                  <w:marRight w:val="0"/>
                  <w:marTop w:val="0"/>
                  <w:marBottom w:val="0"/>
                  <w:divBdr>
                    <w:top w:val="none" w:sz="0" w:space="0" w:color="auto"/>
                    <w:left w:val="none" w:sz="0" w:space="0" w:color="auto"/>
                    <w:bottom w:val="none" w:sz="0" w:space="0" w:color="auto"/>
                    <w:right w:val="none" w:sz="0" w:space="0" w:color="auto"/>
                  </w:divBdr>
                </w:div>
                <w:div w:id="1312902565">
                  <w:marLeft w:val="0"/>
                  <w:marRight w:val="0"/>
                  <w:marTop w:val="0"/>
                  <w:marBottom w:val="0"/>
                  <w:divBdr>
                    <w:top w:val="none" w:sz="0" w:space="0" w:color="auto"/>
                    <w:left w:val="none" w:sz="0" w:space="0" w:color="auto"/>
                    <w:bottom w:val="none" w:sz="0" w:space="0" w:color="auto"/>
                    <w:right w:val="none" w:sz="0" w:space="0" w:color="auto"/>
                  </w:divBdr>
                </w:div>
                <w:div w:id="1312902578">
                  <w:marLeft w:val="0"/>
                  <w:marRight w:val="0"/>
                  <w:marTop w:val="0"/>
                  <w:marBottom w:val="0"/>
                  <w:divBdr>
                    <w:top w:val="none" w:sz="0" w:space="0" w:color="auto"/>
                    <w:left w:val="none" w:sz="0" w:space="0" w:color="auto"/>
                    <w:bottom w:val="none" w:sz="0" w:space="0" w:color="auto"/>
                    <w:right w:val="none" w:sz="0" w:space="0" w:color="auto"/>
                  </w:divBdr>
                </w:div>
                <w:div w:id="1312902595">
                  <w:marLeft w:val="0"/>
                  <w:marRight w:val="0"/>
                  <w:marTop w:val="0"/>
                  <w:marBottom w:val="0"/>
                  <w:divBdr>
                    <w:top w:val="none" w:sz="0" w:space="0" w:color="auto"/>
                    <w:left w:val="none" w:sz="0" w:space="0" w:color="auto"/>
                    <w:bottom w:val="none" w:sz="0" w:space="0" w:color="auto"/>
                    <w:right w:val="none" w:sz="0" w:space="0" w:color="auto"/>
                  </w:divBdr>
                </w:div>
                <w:div w:id="1312902599">
                  <w:marLeft w:val="0"/>
                  <w:marRight w:val="0"/>
                  <w:marTop w:val="0"/>
                  <w:marBottom w:val="0"/>
                  <w:divBdr>
                    <w:top w:val="none" w:sz="0" w:space="0" w:color="auto"/>
                    <w:left w:val="none" w:sz="0" w:space="0" w:color="auto"/>
                    <w:bottom w:val="none" w:sz="0" w:space="0" w:color="auto"/>
                    <w:right w:val="none" w:sz="0" w:space="0" w:color="auto"/>
                  </w:divBdr>
                </w:div>
                <w:div w:id="1312902608">
                  <w:marLeft w:val="0"/>
                  <w:marRight w:val="0"/>
                  <w:marTop w:val="0"/>
                  <w:marBottom w:val="0"/>
                  <w:divBdr>
                    <w:top w:val="none" w:sz="0" w:space="0" w:color="auto"/>
                    <w:left w:val="none" w:sz="0" w:space="0" w:color="auto"/>
                    <w:bottom w:val="none" w:sz="0" w:space="0" w:color="auto"/>
                    <w:right w:val="none" w:sz="0" w:space="0" w:color="auto"/>
                  </w:divBdr>
                  <w:divsChild>
                    <w:div w:id="1312902454">
                      <w:marLeft w:val="0"/>
                      <w:marRight w:val="0"/>
                      <w:marTop w:val="0"/>
                      <w:marBottom w:val="0"/>
                      <w:divBdr>
                        <w:top w:val="none" w:sz="0" w:space="0" w:color="auto"/>
                        <w:left w:val="none" w:sz="0" w:space="0" w:color="auto"/>
                        <w:bottom w:val="none" w:sz="0" w:space="0" w:color="auto"/>
                        <w:right w:val="none" w:sz="0" w:space="0" w:color="auto"/>
                      </w:divBdr>
                    </w:div>
                    <w:div w:id="1312902484">
                      <w:marLeft w:val="0"/>
                      <w:marRight w:val="0"/>
                      <w:marTop w:val="0"/>
                      <w:marBottom w:val="0"/>
                      <w:divBdr>
                        <w:top w:val="none" w:sz="0" w:space="0" w:color="auto"/>
                        <w:left w:val="none" w:sz="0" w:space="0" w:color="auto"/>
                        <w:bottom w:val="none" w:sz="0" w:space="0" w:color="auto"/>
                        <w:right w:val="none" w:sz="0" w:space="0" w:color="auto"/>
                      </w:divBdr>
                    </w:div>
                    <w:div w:id="1312902485">
                      <w:marLeft w:val="0"/>
                      <w:marRight w:val="0"/>
                      <w:marTop w:val="0"/>
                      <w:marBottom w:val="0"/>
                      <w:divBdr>
                        <w:top w:val="none" w:sz="0" w:space="0" w:color="auto"/>
                        <w:left w:val="none" w:sz="0" w:space="0" w:color="auto"/>
                        <w:bottom w:val="none" w:sz="0" w:space="0" w:color="auto"/>
                        <w:right w:val="none" w:sz="0" w:space="0" w:color="auto"/>
                      </w:divBdr>
                    </w:div>
                    <w:div w:id="1312902493">
                      <w:marLeft w:val="0"/>
                      <w:marRight w:val="0"/>
                      <w:marTop w:val="0"/>
                      <w:marBottom w:val="0"/>
                      <w:divBdr>
                        <w:top w:val="none" w:sz="0" w:space="0" w:color="auto"/>
                        <w:left w:val="none" w:sz="0" w:space="0" w:color="auto"/>
                        <w:bottom w:val="none" w:sz="0" w:space="0" w:color="auto"/>
                        <w:right w:val="none" w:sz="0" w:space="0" w:color="auto"/>
                      </w:divBdr>
                    </w:div>
                    <w:div w:id="1312902500">
                      <w:marLeft w:val="0"/>
                      <w:marRight w:val="0"/>
                      <w:marTop w:val="0"/>
                      <w:marBottom w:val="0"/>
                      <w:divBdr>
                        <w:top w:val="none" w:sz="0" w:space="0" w:color="auto"/>
                        <w:left w:val="none" w:sz="0" w:space="0" w:color="auto"/>
                        <w:bottom w:val="none" w:sz="0" w:space="0" w:color="auto"/>
                        <w:right w:val="none" w:sz="0" w:space="0" w:color="auto"/>
                      </w:divBdr>
                    </w:div>
                    <w:div w:id="1312902503">
                      <w:marLeft w:val="0"/>
                      <w:marRight w:val="0"/>
                      <w:marTop w:val="0"/>
                      <w:marBottom w:val="0"/>
                      <w:divBdr>
                        <w:top w:val="none" w:sz="0" w:space="0" w:color="auto"/>
                        <w:left w:val="none" w:sz="0" w:space="0" w:color="auto"/>
                        <w:bottom w:val="none" w:sz="0" w:space="0" w:color="auto"/>
                        <w:right w:val="none" w:sz="0" w:space="0" w:color="auto"/>
                      </w:divBdr>
                    </w:div>
                    <w:div w:id="1312902507">
                      <w:marLeft w:val="0"/>
                      <w:marRight w:val="0"/>
                      <w:marTop w:val="0"/>
                      <w:marBottom w:val="0"/>
                      <w:divBdr>
                        <w:top w:val="none" w:sz="0" w:space="0" w:color="auto"/>
                        <w:left w:val="none" w:sz="0" w:space="0" w:color="auto"/>
                        <w:bottom w:val="none" w:sz="0" w:space="0" w:color="auto"/>
                        <w:right w:val="none" w:sz="0" w:space="0" w:color="auto"/>
                      </w:divBdr>
                    </w:div>
                    <w:div w:id="1312902512">
                      <w:marLeft w:val="0"/>
                      <w:marRight w:val="0"/>
                      <w:marTop w:val="0"/>
                      <w:marBottom w:val="0"/>
                      <w:divBdr>
                        <w:top w:val="none" w:sz="0" w:space="0" w:color="auto"/>
                        <w:left w:val="none" w:sz="0" w:space="0" w:color="auto"/>
                        <w:bottom w:val="none" w:sz="0" w:space="0" w:color="auto"/>
                        <w:right w:val="none" w:sz="0" w:space="0" w:color="auto"/>
                      </w:divBdr>
                    </w:div>
                    <w:div w:id="1312902518">
                      <w:marLeft w:val="0"/>
                      <w:marRight w:val="0"/>
                      <w:marTop w:val="0"/>
                      <w:marBottom w:val="0"/>
                      <w:divBdr>
                        <w:top w:val="none" w:sz="0" w:space="0" w:color="auto"/>
                        <w:left w:val="none" w:sz="0" w:space="0" w:color="auto"/>
                        <w:bottom w:val="none" w:sz="0" w:space="0" w:color="auto"/>
                        <w:right w:val="none" w:sz="0" w:space="0" w:color="auto"/>
                      </w:divBdr>
                    </w:div>
                    <w:div w:id="1312902520">
                      <w:marLeft w:val="0"/>
                      <w:marRight w:val="0"/>
                      <w:marTop w:val="0"/>
                      <w:marBottom w:val="0"/>
                      <w:divBdr>
                        <w:top w:val="none" w:sz="0" w:space="0" w:color="auto"/>
                        <w:left w:val="none" w:sz="0" w:space="0" w:color="auto"/>
                        <w:bottom w:val="none" w:sz="0" w:space="0" w:color="auto"/>
                        <w:right w:val="none" w:sz="0" w:space="0" w:color="auto"/>
                      </w:divBdr>
                    </w:div>
                    <w:div w:id="1312902521">
                      <w:marLeft w:val="0"/>
                      <w:marRight w:val="0"/>
                      <w:marTop w:val="0"/>
                      <w:marBottom w:val="0"/>
                      <w:divBdr>
                        <w:top w:val="none" w:sz="0" w:space="0" w:color="auto"/>
                        <w:left w:val="none" w:sz="0" w:space="0" w:color="auto"/>
                        <w:bottom w:val="none" w:sz="0" w:space="0" w:color="auto"/>
                        <w:right w:val="none" w:sz="0" w:space="0" w:color="auto"/>
                      </w:divBdr>
                    </w:div>
                    <w:div w:id="1312902524">
                      <w:marLeft w:val="0"/>
                      <w:marRight w:val="0"/>
                      <w:marTop w:val="0"/>
                      <w:marBottom w:val="0"/>
                      <w:divBdr>
                        <w:top w:val="none" w:sz="0" w:space="0" w:color="auto"/>
                        <w:left w:val="none" w:sz="0" w:space="0" w:color="auto"/>
                        <w:bottom w:val="none" w:sz="0" w:space="0" w:color="auto"/>
                        <w:right w:val="none" w:sz="0" w:space="0" w:color="auto"/>
                      </w:divBdr>
                    </w:div>
                    <w:div w:id="1312902530">
                      <w:marLeft w:val="0"/>
                      <w:marRight w:val="0"/>
                      <w:marTop w:val="0"/>
                      <w:marBottom w:val="0"/>
                      <w:divBdr>
                        <w:top w:val="none" w:sz="0" w:space="0" w:color="auto"/>
                        <w:left w:val="none" w:sz="0" w:space="0" w:color="auto"/>
                        <w:bottom w:val="none" w:sz="0" w:space="0" w:color="auto"/>
                        <w:right w:val="none" w:sz="0" w:space="0" w:color="auto"/>
                      </w:divBdr>
                    </w:div>
                    <w:div w:id="1312902535">
                      <w:marLeft w:val="0"/>
                      <w:marRight w:val="0"/>
                      <w:marTop w:val="0"/>
                      <w:marBottom w:val="0"/>
                      <w:divBdr>
                        <w:top w:val="none" w:sz="0" w:space="0" w:color="auto"/>
                        <w:left w:val="none" w:sz="0" w:space="0" w:color="auto"/>
                        <w:bottom w:val="none" w:sz="0" w:space="0" w:color="auto"/>
                        <w:right w:val="none" w:sz="0" w:space="0" w:color="auto"/>
                      </w:divBdr>
                    </w:div>
                    <w:div w:id="1312902561">
                      <w:marLeft w:val="0"/>
                      <w:marRight w:val="0"/>
                      <w:marTop w:val="0"/>
                      <w:marBottom w:val="0"/>
                      <w:divBdr>
                        <w:top w:val="none" w:sz="0" w:space="0" w:color="auto"/>
                        <w:left w:val="none" w:sz="0" w:space="0" w:color="auto"/>
                        <w:bottom w:val="none" w:sz="0" w:space="0" w:color="auto"/>
                        <w:right w:val="none" w:sz="0" w:space="0" w:color="auto"/>
                      </w:divBdr>
                    </w:div>
                    <w:div w:id="1312902571">
                      <w:marLeft w:val="0"/>
                      <w:marRight w:val="0"/>
                      <w:marTop w:val="0"/>
                      <w:marBottom w:val="0"/>
                      <w:divBdr>
                        <w:top w:val="none" w:sz="0" w:space="0" w:color="auto"/>
                        <w:left w:val="none" w:sz="0" w:space="0" w:color="auto"/>
                        <w:bottom w:val="none" w:sz="0" w:space="0" w:color="auto"/>
                        <w:right w:val="none" w:sz="0" w:space="0" w:color="auto"/>
                      </w:divBdr>
                    </w:div>
                    <w:div w:id="1312902575">
                      <w:marLeft w:val="0"/>
                      <w:marRight w:val="0"/>
                      <w:marTop w:val="0"/>
                      <w:marBottom w:val="0"/>
                      <w:divBdr>
                        <w:top w:val="none" w:sz="0" w:space="0" w:color="auto"/>
                        <w:left w:val="none" w:sz="0" w:space="0" w:color="auto"/>
                        <w:bottom w:val="none" w:sz="0" w:space="0" w:color="auto"/>
                        <w:right w:val="none" w:sz="0" w:space="0" w:color="auto"/>
                      </w:divBdr>
                    </w:div>
                    <w:div w:id="1312902576">
                      <w:marLeft w:val="0"/>
                      <w:marRight w:val="0"/>
                      <w:marTop w:val="0"/>
                      <w:marBottom w:val="0"/>
                      <w:divBdr>
                        <w:top w:val="none" w:sz="0" w:space="0" w:color="auto"/>
                        <w:left w:val="none" w:sz="0" w:space="0" w:color="auto"/>
                        <w:bottom w:val="none" w:sz="0" w:space="0" w:color="auto"/>
                        <w:right w:val="none" w:sz="0" w:space="0" w:color="auto"/>
                      </w:divBdr>
                    </w:div>
                    <w:div w:id="1312902600">
                      <w:marLeft w:val="0"/>
                      <w:marRight w:val="0"/>
                      <w:marTop w:val="0"/>
                      <w:marBottom w:val="0"/>
                      <w:divBdr>
                        <w:top w:val="none" w:sz="0" w:space="0" w:color="auto"/>
                        <w:left w:val="none" w:sz="0" w:space="0" w:color="auto"/>
                        <w:bottom w:val="none" w:sz="0" w:space="0" w:color="auto"/>
                        <w:right w:val="none" w:sz="0" w:space="0" w:color="auto"/>
                      </w:divBdr>
                    </w:div>
                    <w:div w:id="1312902601">
                      <w:marLeft w:val="0"/>
                      <w:marRight w:val="0"/>
                      <w:marTop w:val="0"/>
                      <w:marBottom w:val="0"/>
                      <w:divBdr>
                        <w:top w:val="none" w:sz="0" w:space="0" w:color="auto"/>
                        <w:left w:val="none" w:sz="0" w:space="0" w:color="auto"/>
                        <w:bottom w:val="none" w:sz="0" w:space="0" w:color="auto"/>
                        <w:right w:val="none" w:sz="0" w:space="0" w:color="auto"/>
                      </w:divBdr>
                    </w:div>
                    <w:div w:id="1312902602">
                      <w:marLeft w:val="0"/>
                      <w:marRight w:val="0"/>
                      <w:marTop w:val="0"/>
                      <w:marBottom w:val="0"/>
                      <w:divBdr>
                        <w:top w:val="none" w:sz="0" w:space="0" w:color="auto"/>
                        <w:left w:val="none" w:sz="0" w:space="0" w:color="auto"/>
                        <w:bottom w:val="none" w:sz="0" w:space="0" w:color="auto"/>
                        <w:right w:val="none" w:sz="0" w:space="0" w:color="auto"/>
                      </w:divBdr>
                    </w:div>
                    <w:div w:id="1312902609">
                      <w:marLeft w:val="0"/>
                      <w:marRight w:val="0"/>
                      <w:marTop w:val="0"/>
                      <w:marBottom w:val="0"/>
                      <w:divBdr>
                        <w:top w:val="none" w:sz="0" w:space="0" w:color="auto"/>
                        <w:left w:val="none" w:sz="0" w:space="0" w:color="auto"/>
                        <w:bottom w:val="none" w:sz="0" w:space="0" w:color="auto"/>
                        <w:right w:val="none" w:sz="0" w:space="0" w:color="auto"/>
                      </w:divBdr>
                    </w:div>
                    <w:div w:id="1312902640">
                      <w:marLeft w:val="0"/>
                      <w:marRight w:val="0"/>
                      <w:marTop w:val="0"/>
                      <w:marBottom w:val="0"/>
                      <w:divBdr>
                        <w:top w:val="none" w:sz="0" w:space="0" w:color="auto"/>
                        <w:left w:val="none" w:sz="0" w:space="0" w:color="auto"/>
                        <w:bottom w:val="none" w:sz="0" w:space="0" w:color="auto"/>
                        <w:right w:val="none" w:sz="0" w:space="0" w:color="auto"/>
                      </w:divBdr>
                    </w:div>
                    <w:div w:id="1312902641">
                      <w:marLeft w:val="0"/>
                      <w:marRight w:val="0"/>
                      <w:marTop w:val="0"/>
                      <w:marBottom w:val="0"/>
                      <w:divBdr>
                        <w:top w:val="none" w:sz="0" w:space="0" w:color="auto"/>
                        <w:left w:val="none" w:sz="0" w:space="0" w:color="auto"/>
                        <w:bottom w:val="none" w:sz="0" w:space="0" w:color="auto"/>
                        <w:right w:val="none" w:sz="0" w:space="0" w:color="auto"/>
                      </w:divBdr>
                    </w:div>
                  </w:divsChild>
                </w:div>
                <w:div w:id="1312902612">
                  <w:marLeft w:val="0"/>
                  <w:marRight w:val="0"/>
                  <w:marTop w:val="0"/>
                  <w:marBottom w:val="0"/>
                  <w:divBdr>
                    <w:top w:val="none" w:sz="0" w:space="0" w:color="auto"/>
                    <w:left w:val="none" w:sz="0" w:space="0" w:color="auto"/>
                    <w:bottom w:val="none" w:sz="0" w:space="0" w:color="auto"/>
                    <w:right w:val="none" w:sz="0" w:space="0" w:color="auto"/>
                  </w:divBdr>
                </w:div>
                <w:div w:id="1312902623">
                  <w:marLeft w:val="0"/>
                  <w:marRight w:val="0"/>
                  <w:marTop w:val="0"/>
                  <w:marBottom w:val="0"/>
                  <w:divBdr>
                    <w:top w:val="none" w:sz="0" w:space="0" w:color="auto"/>
                    <w:left w:val="none" w:sz="0" w:space="0" w:color="auto"/>
                    <w:bottom w:val="none" w:sz="0" w:space="0" w:color="auto"/>
                    <w:right w:val="none" w:sz="0" w:space="0" w:color="auto"/>
                  </w:divBdr>
                </w:div>
                <w:div w:id="1312902626">
                  <w:marLeft w:val="0"/>
                  <w:marRight w:val="0"/>
                  <w:marTop w:val="0"/>
                  <w:marBottom w:val="0"/>
                  <w:divBdr>
                    <w:top w:val="none" w:sz="0" w:space="0" w:color="auto"/>
                    <w:left w:val="none" w:sz="0" w:space="0" w:color="auto"/>
                    <w:bottom w:val="none" w:sz="0" w:space="0" w:color="auto"/>
                    <w:right w:val="none" w:sz="0" w:space="0" w:color="auto"/>
                  </w:divBdr>
                </w:div>
                <w:div w:id="1312902634">
                  <w:marLeft w:val="0"/>
                  <w:marRight w:val="0"/>
                  <w:marTop w:val="0"/>
                  <w:marBottom w:val="0"/>
                  <w:divBdr>
                    <w:top w:val="none" w:sz="0" w:space="0" w:color="auto"/>
                    <w:left w:val="none" w:sz="0" w:space="0" w:color="auto"/>
                    <w:bottom w:val="none" w:sz="0" w:space="0" w:color="auto"/>
                    <w:right w:val="none" w:sz="0" w:space="0" w:color="auto"/>
                  </w:divBdr>
                </w:div>
                <w:div w:id="1312902637">
                  <w:marLeft w:val="0"/>
                  <w:marRight w:val="0"/>
                  <w:marTop w:val="0"/>
                  <w:marBottom w:val="0"/>
                  <w:divBdr>
                    <w:top w:val="none" w:sz="0" w:space="0" w:color="auto"/>
                    <w:left w:val="none" w:sz="0" w:space="0" w:color="auto"/>
                    <w:bottom w:val="none" w:sz="0" w:space="0" w:color="auto"/>
                    <w:right w:val="none" w:sz="0" w:space="0" w:color="auto"/>
                  </w:divBdr>
                </w:div>
                <w:div w:id="131290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505">
          <w:marLeft w:val="0"/>
          <w:marRight w:val="0"/>
          <w:marTop w:val="0"/>
          <w:marBottom w:val="0"/>
          <w:divBdr>
            <w:top w:val="none" w:sz="0" w:space="0" w:color="auto"/>
            <w:left w:val="none" w:sz="0" w:space="0" w:color="auto"/>
            <w:bottom w:val="none" w:sz="0" w:space="0" w:color="auto"/>
            <w:right w:val="none" w:sz="0" w:space="0" w:color="auto"/>
          </w:divBdr>
          <w:divsChild>
            <w:div w:id="1312902458">
              <w:marLeft w:val="0"/>
              <w:marRight w:val="0"/>
              <w:marTop w:val="0"/>
              <w:marBottom w:val="0"/>
              <w:divBdr>
                <w:top w:val="none" w:sz="0" w:space="0" w:color="auto"/>
                <w:left w:val="none" w:sz="0" w:space="0" w:color="auto"/>
                <w:bottom w:val="none" w:sz="0" w:space="0" w:color="auto"/>
                <w:right w:val="none" w:sz="0" w:space="0" w:color="auto"/>
              </w:divBdr>
              <w:divsChild>
                <w:div w:id="1312902461">
                  <w:marLeft w:val="0"/>
                  <w:marRight w:val="0"/>
                  <w:marTop w:val="0"/>
                  <w:marBottom w:val="0"/>
                  <w:divBdr>
                    <w:top w:val="none" w:sz="0" w:space="0" w:color="auto"/>
                    <w:left w:val="none" w:sz="0" w:space="0" w:color="auto"/>
                    <w:bottom w:val="none" w:sz="0" w:space="0" w:color="auto"/>
                    <w:right w:val="none" w:sz="0" w:space="0" w:color="auto"/>
                  </w:divBdr>
                </w:div>
                <w:div w:id="1312902620">
                  <w:marLeft w:val="0"/>
                  <w:marRight w:val="0"/>
                  <w:marTop w:val="0"/>
                  <w:marBottom w:val="0"/>
                  <w:divBdr>
                    <w:top w:val="none" w:sz="0" w:space="0" w:color="auto"/>
                    <w:left w:val="none" w:sz="0" w:space="0" w:color="auto"/>
                    <w:bottom w:val="none" w:sz="0" w:space="0" w:color="auto"/>
                    <w:right w:val="none" w:sz="0" w:space="0" w:color="auto"/>
                  </w:divBdr>
                  <w:divsChild>
                    <w:div w:id="131290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513">
          <w:marLeft w:val="0"/>
          <w:marRight w:val="0"/>
          <w:marTop w:val="0"/>
          <w:marBottom w:val="0"/>
          <w:divBdr>
            <w:top w:val="none" w:sz="0" w:space="0" w:color="auto"/>
            <w:left w:val="none" w:sz="0" w:space="0" w:color="auto"/>
            <w:bottom w:val="none" w:sz="0" w:space="0" w:color="auto"/>
            <w:right w:val="none" w:sz="0" w:space="0" w:color="auto"/>
          </w:divBdr>
          <w:divsChild>
            <w:div w:id="1312902632">
              <w:marLeft w:val="0"/>
              <w:marRight w:val="0"/>
              <w:marTop w:val="0"/>
              <w:marBottom w:val="0"/>
              <w:divBdr>
                <w:top w:val="none" w:sz="0" w:space="0" w:color="auto"/>
                <w:left w:val="none" w:sz="0" w:space="0" w:color="auto"/>
                <w:bottom w:val="none" w:sz="0" w:space="0" w:color="auto"/>
                <w:right w:val="none" w:sz="0" w:space="0" w:color="auto"/>
              </w:divBdr>
              <w:divsChild>
                <w:div w:id="1312902545">
                  <w:marLeft w:val="0"/>
                  <w:marRight w:val="0"/>
                  <w:marTop w:val="0"/>
                  <w:marBottom w:val="0"/>
                  <w:divBdr>
                    <w:top w:val="none" w:sz="0" w:space="0" w:color="auto"/>
                    <w:left w:val="none" w:sz="0" w:space="0" w:color="auto"/>
                    <w:bottom w:val="none" w:sz="0" w:space="0" w:color="auto"/>
                    <w:right w:val="none" w:sz="0" w:space="0" w:color="auto"/>
                  </w:divBdr>
                  <w:divsChild>
                    <w:div w:id="1312902472">
                      <w:marLeft w:val="0"/>
                      <w:marRight w:val="0"/>
                      <w:marTop w:val="0"/>
                      <w:marBottom w:val="0"/>
                      <w:divBdr>
                        <w:top w:val="none" w:sz="0" w:space="0" w:color="auto"/>
                        <w:left w:val="none" w:sz="0" w:space="0" w:color="auto"/>
                        <w:bottom w:val="none" w:sz="0" w:space="0" w:color="auto"/>
                        <w:right w:val="none" w:sz="0" w:space="0" w:color="auto"/>
                      </w:divBdr>
                    </w:div>
                  </w:divsChild>
                </w:div>
                <w:div w:id="131290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525">
          <w:marLeft w:val="0"/>
          <w:marRight w:val="0"/>
          <w:marTop w:val="0"/>
          <w:marBottom w:val="0"/>
          <w:divBdr>
            <w:top w:val="none" w:sz="0" w:space="0" w:color="auto"/>
            <w:left w:val="none" w:sz="0" w:space="0" w:color="auto"/>
            <w:bottom w:val="none" w:sz="0" w:space="0" w:color="auto"/>
            <w:right w:val="none" w:sz="0" w:space="0" w:color="auto"/>
          </w:divBdr>
          <w:divsChild>
            <w:div w:id="1312902479">
              <w:marLeft w:val="0"/>
              <w:marRight w:val="0"/>
              <w:marTop w:val="0"/>
              <w:marBottom w:val="0"/>
              <w:divBdr>
                <w:top w:val="none" w:sz="0" w:space="0" w:color="auto"/>
                <w:left w:val="none" w:sz="0" w:space="0" w:color="auto"/>
                <w:bottom w:val="none" w:sz="0" w:space="0" w:color="auto"/>
                <w:right w:val="none" w:sz="0" w:space="0" w:color="auto"/>
              </w:divBdr>
              <w:divsChild>
                <w:div w:id="1312902529">
                  <w:marLeft w:val="0"/>
                  <w:marRight w:val="0"/>
                  <w:marTop w:val="0"/>
                  <w:marBottom w:val="0"/>
                  <w:divBdr>
                    <w:top w:val="none" w:sz="0" w:space="0" w:color="auto"/>
                    <w:left w:val="none" w:sz="0" w:space="0" w:color="auto"/>
                    <w:bottom w:val="none" w:sz="0" w:space="0" w:color="auto"/>
                    <w:right w:val="none" w:sz="0" w:space="0" w:color="auto"/>
                  </w:divBdr>
                  <w:divsChild>
                    <w:div w:id="1312902492">
                      <w:marLeft w:val="0"/>
                      <w:marRight w:val="0"/>
                      <w:marTop w:val="0"/>
                      <w:marBottom w:val="0"/>
                      <w:divBdr>
                        <w:top w:val="none" w:sz="0" w:space="0" w:color="auto"/>
                        <w:left w:val="none" w:sz="0" w:space="0" w:color="auto"/>
                        <w:bottom w:val="none" w:sz="0" w:space="0" w:color="auto"/>
                        <w:right w:val="none" w:sz="0" w:space="0" w:color="auto"/>
                      </w:divBdr>
                    </w:div>
                  </w:divsChild>
                </w:div>
                <w:div w:id="131290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548">
          <w:marLeft w:val="0"/>
          <w:marRight w:val="0"/>
          <w:marTop w:val="0"/>
          <w:marBottom w:val="0"/>
          <w:divBdr>
            <w:top w:val="none" w:sz="0" w:space="0" w:color="auto"/>
            <w:left w:val="none" w:sz="0" w:space="0" w:color="auto"/>
            <w:bottom w:val="none" w:sz="0" w:space="0" w:color="auto"/>
            <w:right w:val="none" w:sz="0" w:space="0" w:color="auto"/>
          </w:divBdr>
          <w:divsChild>
            <w:div w:id="1312902495">
              <w:marLeft w:val="0"/>
              <w:marRight w:val="0"/>
              <w:marTop w:val="0"/>
              <w:marBottom w:val="0"/>
              <w:divBdr>
                <w:top w:val="none" w:sz="0" w:space="0" w:color="auto"/>
                <w:left w:val="none" w:sz="0" w:space="0" w:color="auto"/>
                <w:bottom w:val="none" w:sz="0" w:space="0" w:color="auto"/>
                <w:right w:val="none" w:sz="0" w:space="0" w:color="auto"/>
              </w:divBdr>
              <w:divsChild>
                <w:div w:id="1312902494">
                  <w:marLeft w:val="0"/>
                  <w:marRight w:val="0"/>
                  <w:marTop w:val="0"/>
                  <w:marBottom w:val="0"/>
                  <w:divBdr>
                    <w:top w:val="none" w:sz="0" w:space="0" w:color="auto"/>
                    <w:left w:val="none" w:sz="0" w:space="0" w:color="auto"/>
                    <w:bottom w:val="none" w:sz="0" w:space="0" w:color="auto"/>
                    <w:right w:val="none" w:sz="0" w:space="0" w:color="auto"/>
                  </w:divBdr>
                </w:div>
                <w:div w:id="1312902514">
                  <w:marLeft w:val="0"/>
                  <w:marRight w:val="0"/>
                  <w:marTop w:val="0"/>
                  <w:marBottom w:val="0"/>
                  <w:divBdr>
                    <w:top w:val="none" w:sz="0" w:space="0" w:color="auto"/>
                    <w:left w:val="none" w:sz="0" w:space="0" w:color="auto"/>
                    <w:bottom w:val="none" w:sz="0" w:space="0" w:color="auto"/>
                    <w:right w:val="none" w:sz="0" w:space="0" w:color="auto"/>
                  </w:divBdr>
                  <w:divsChild>
                    <w:div w:id="131290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562">
          <w:marLeft w:val="0"/>
          <w:marRight w:val="0"/>
          <w:marTop w:val="0"/>
          <w:marBottom w:val="0"/>
          <w:divBdr>
            <w:top w:val="none" w:sz="0" w:space="0" w:color="auto"/>
            <w:left w:val="none" w:sz="0" w:space="0" w:color="auto"/>
            <w:bottom w:val="none" w:sz="0" w:space="0" w:color="auto"/>
            <w:right w:val="none" w:sz="0" w:space="0" w:color="auto"/>
          </w:divBdr>
          <w:divsChild>
            <w:div w:id="1312902628">
              <w:marLeft w:val="0"/>
              <w:marRight w:val="0"/>
              <w:marTop w:val="0"/>
              <w:marBottom w:val="0"/>
              <w:divBdr>
                <w:top w:val="none" w:sz="0" w:space="0" w:color="auto"/>
                <w:left w:val="none" w:sz="0" w:space="0" w:color="auto"/>
                <w:bottom w:val="none" w:sz="0" w:space="0" w:color="auto"/>
                <w:right w:val="none" w:sz="0" w:space="0" w:color="auto"/>
              </w:divBdr>
              <w:divsChild>
                <w:div w:id="1312902531">
                  <w:marLeft w:val="0"/>
                  <w:marRight w:val="0"/>
                  <w:marTop w:val="0"/>
                  <w:marBottom w:val="0"/>
                  <w:divBdr>
                    <w:top w:val="none" w:sz="0" w:space="0" w:color="auto"/>
                    <w:left w:val="none" w:sz="0" w:space="0" w:color="auto"/>
                    <w:bottom w:val="none" w:sz="0" w:space="0" w:color="auto"/>
                    <w:right w:val="none" w:sz="0" w:space="0" w:color="auto"/>
                  </w:divBdr>
                </w:div>
                <w:div w:id="1312902592">
                  <w:marLeft w:val="0"/>
                  <w:marRight w:val="0"/>
                  <w:marTop w:val="0"/>
                  <w:marBottom w:val="0"/>
                  <w:divBdr>
                    <w:top w:val="none" w:sz="0" w:space="0" w:color="auto"/>
                    <w:left w:val="none" w:sz="0" w:space="0" w:color="auto"/>
                    <w:bottom w:val="none" w:sz="0" w:space="0" w:color="auto"/>
                    <w:right w:val="none" w:sz="0" w:space="0" w:color="auto"/>
                  </w:divBdr>
                  <w:divsChild>
                    <w:div w:id="131290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580">
          <w:marLeft w:val="0"/>
          <w:marRight w:val="0"/>
          <w:marTop w:val="0"/>
          <w:marBottom w:val="0"/>
          <w:divBdr>
            <w:top w:val="none" w:sz="0" w:space="0" w:color="auto"/>
            <w:left w:val="none" w:sz="0" w:space="0" w:color="auto"/>
            <w:bottom w:val="none" w:sz="0" w:space="0" w:color="auto"/>
            <w:right w:val="none" w:sz="0" w:space="0" w:color="auto"/>
          </w:divBdr>
          <w:divsChild>
            <w:div w:id="1312902606">
              <w:marLeft w:val="0"/>
              <w:marRight w:val="0"/>
              <w:marTop w:val="0"/>
              <w:marBottom w:val="0"/>
              <w:divBdr>
                <w:top w:val="none" w:sz="0" w:space="0" w:color="auto"/>
                <w:left w:val="none" w:sz="0" w:space="0" w:color="auto"/>
                <w:bottom w:val="none" w:sz="0" w:space="0" w:color="auto"/>
                <w:right w:val="none" w:sz="0" w:space="0" w:color="auto"/>
              </w:divBdr>
              <w:divsChild>
                <w:div w:id="1312902456">
                  <w:marLeft w:val="0"/>
                  <w:marRight w:val="0"/>
                  <w:marTop w:val="0"/>
                  <w:marBottom w:val="0"/>
                  <w:divBdr>
                    <w:top w:val="none" w:sz="0" w:space="0" w:color="auto"/>
                    <w:left w:val="none" w:sz="0" w:space="0" w:color="auto"/>
                    <w:bottom w:val="none" w:sz="0" w:space="0" w:color="auto"/>
                    <w:right w:val="none" w:sz="0" w:space="0" w:color="auto"/>
                  </w:divBdr>
                  <w:divsChild>
                    <w:div w:id="1312902527">
                      <w:marLeft w:val="0"/>
                      <w:marRight w:val="0"/>
                      <w:marTop w:val="0"/>
                      <w:marBottom w:val="0"/>
                      <w:divBdr>
                        <w:top w:val="none" w:sz="0" w:space="0" w:color="auto"/>
                        <w:left w:val="none" w:sz="0" w:space="0" w:color="auto"/>
                        <w:bottom w:val="none" w:sz="0" w:space="0" w:color="auto"/>
                        <w:right w:val="none" w:sz="0" w:space="0" w:color="auto"/>
                      </w:divBdr>
                    </w:div>
                  </w:divsChild>
                </w:div>
                <w:div w:id="131290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04">
          <w:marLeft w:val="0"/>
          <w:marRight w:val="0"/>
          <w:marTop w:val="0"/>
          <w:marBottom w:val="0"/>
          <w:divBdr>
            <w:top w:val="none" w:sz="0" w:space="0" w:color="auto"/>
            <w:left w:val="none" w:sz="0" w:space="0" w:color="auto"/>
            <w:bottom w:val="none" w:sz="0" w:space="0" w:color="auto"/>
            <w:right w:val="none" w:sz="0" w:space="0" w:color="auto"/>
          </w:divBdr>
          <w:divsChild>
            <w:div w:id="1312902588">
              <w:marLeft w:val="0"/>
              <w:marRight w:val="0"/>
              <w:marTop w:val="0"/>
              <w:marBottom w:val="0"/>
              <w:divBdr>
                <w:top w:val="none" w:sz="0" w:space="0" w:color="auto"/>
                <w:left w:val="none" w:sz="0" w:space="0" w:color="auto"/>
                <w:bottom w:val="none" w:sz="0" w:space="0" w:color="auto"/>
                <w:right w:val="none" w:sz="0" w:space="0" w:color="auto"/>
              </w:divBdr>
              <w:divsChild>
                <w:div w:id="1312902541">
                  <w:marLeft w:val="0"/>
                  <w:marRight w:val="0"/>
                  <w:marTop w:val="0"/>
                  <w:marBottom w:val="0"/>
                  <w:divBdr>
                    <w:top w:val="none" w:sz="0" w:space="0" w:color="auto"/>
                    <w:left w:val="none" w:sz="0" w:space="0" w:color="auto"/>
                    <w:bottom w:val="none" w:sz="0" w:space="0" w:color="auto"/>
                    <w:right w:val="none" w:sz="0" w:space="0" w:color="auto"/>
                  </w:divBdr>
                  <w:divsChild>
                    <w:div w:id="1312902570">
                      <w:marLeft w:val="0"/>
                      <w:marRight w:val="0"/>
                      <w:marTop w:val="0"/>
                      <w:marBottom w:val="0"/>
                      <w:divBdr>
                        <w:top w:val="none" w:sz="0" w:space="0" w:color="auto"/>
                        <w:left w:val="none" w:sz="0" w:space="0" w:color="auto"/>
                        <w:bottom w:val="none" w:sz="0" w:space="0" w:color="auto"/>
                        <w:right w:val="none" w:sz="0" w:space="0" w:color="auto"/>
                      </w:divBdr>
                    </w:div>
                  </w:divsChild>
                </w:div>
                <w:div w:id="131290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07">
          <w:marLeft w:val="0"/>
          <w:marRight w:val="0"/>
          <w:marTop w:val="0"/>
          <w:marBottom w:val="0"/>
          <w:divBdr>
            <w:top w:val="none" w:sz="0" w:space="0" w:color="auto"/>
            <w:left w:val="none" w:sz="0" w:space="0" w:color="auto"/>
            <w:bottom w:val="none" w:sz="0" w:space="0" w:color="auto"/>
            <w:right w:val="none" w:sz="0" w:space="0" w:color="auto"/>
          </w:divBdr>
          <w:divsChild>
            <w:div w:id="1312902499">
              <w:marLeft w:val="0"/>
              <w:marRight w:val="0"/>
              <w:marTop w:val="0"/>
              <w:marBottom w:val="0"/>
              <w:divBdr>
                <w:top w:val="none" w:sz="0" w:space="0" w:color="auto"/>
                <w:left w:val="none" w:sz="0" w:space="0" w:color="auto"/>
                <w:bottom w:val="none" w:sz="0" w:space="0" w:color="auto"/>
                <w:right w:val="none" w:sz="0" w:space="0" w:color="auto"/>
              </w:divBdr>
              <w:divsChild>
                <w:div w:id="1312902463">
                  <w:marLeft w:val="0"/>
                  <w:marRight w:val="0"/>
                  <w:marTop w:val="0"/>
                  <w:marBottom w:val="0"/>
                  <w:divBdr>
                    <w:top w:val="none" w:sz="0" w:space="0" w:color="auto"/>
                    <w:left w:val="none" w:sz="0" w:space="0" w:color="auto"/>
                    <w:bottom w:val="none" w:sz="0" w:space="0" w:color="auto"/>
                    <w:right w:val="none" w:sz="0" w:space="0" w:color="auto"/>
                  </w:divBdr>
                </w:div>
                <w:div w:id="1312902478">
                  <w:marLeft w:val="0"/>
                  <w:marRight w:val="0"/>
                  <w:marTop w:val="0"/>
                  <w:marBottom w:val="0"/>
                  <w:divBdr>
                    <w:top w:val="none" w:sz="0" w:space="0" w:color="auto"/>
                    <w:left w:val="none" w:sz="0" w:space="0" w:color="auto"/>
                    <w:bottom w:val="none" w:sz="0" w:space="0" w:color="auto"/>
                    <w:right w:val="none" w:sz="0" w:space="0" w:color="auto"/>
                  </w:divBdr>
                </w:div>
                <w:div w:id="1312902537">
                  <w:marLeft w:val="0"/>
                  <w:marRight w:val="0"/>
                  <w:marTop w:val="0"/>
                  <w:marBottom w:val="0"/>
                  <w:divBdr>
                    <w:top w:val="none" w:sz="0" w:space="0" w:color="auto"/>
                    <w:left w:val="none" w:sz="0" w:space="0" w:color="auto"/>
                    <w:bottom w:val="none" w:sz="0" w:space="0" w:color="auto"/>
                    <w:right w:val="none" w:sz="0" w:space="0" w:color="auto"/>
                  </w:divBdr>
                </w:div>
                <w:div w:id="1312902560">
                  <w:marLeft w:val="0"/>
                  <w:marRight w:val="0"/>
                  <w:marTop w:val="0"/>
                  <w:marBottom w:val="0"/>
                  <w:divBdr>
                    <w:top w:val="none" w:sz="0" w:space="0" w:color="auto"/>
                    <w:left w:val="none" w:sz="0" w:space="0" w:color="auto"/>
                    <w:bottom w:val="none" w:sz="0" w:space="0" w:color="auto"/>
                    <w:right w:val="none" w:sz="0" w:space="0" w:color="auto"/>
                  </w:divBdr>
                  <w:divsChild>
                    <w:div w:id="1312902474">
                      <w:marLeft w:val="0"/>
                      <w:marRight w:val="0"/>
                      <w:marTop w:val="0"/>
                      <w:marBottom w:val="0"/>
                      <w:divBdr>
                        <w:top w:val="none" w:sz="0" w:space="0" w:color="auto"/>
                        <w:left w:val="none" w:sz="0" w:space="0" w:color="auto"/>
                        <w:bottom w:val="none" w:sz="0" w:space="0" w:color="auto"/>
                        <w:right w:val="none" w:sz="0" w:space="0" w:color="auto"/>
                      </w:divBdr>
                    </w:div>
                    <w:div w:id="1312902501">
                      <w:marLeft w:val="0"/>
                      <w:marRight w:val="0"/>
                      <w:marTop w:val="0"/>
                      <w:marBottom w:val="0"/>
                      <w:divBdr>
                        <w:top w:val="none" w:sz="0" w:space="0" w:color="auto"/>
                        <w:left w:val="none" w:sz="0" w:space="0" w:color="auto"/>
                        <w:bottom w:val="none" w:sz="0" w:space="0" w:color="auto"/>
                        <w:right w:val="none" w:sz="0" w:space="0" w:color="auto"/>
                      </w:divBdr>
                    </w:div>
                    <w:div w:id="1312902554">
                      <w:marLeft w:val="0"/>
                      <w:marRight w:val="0"/>
                      <w:marTop w:val="0"/>
                      <w:marBottom w:val="0"/>
                      <w:divBdr>
                        <w:top w:val="none" w:sz="0" w:space="0" w:color="auto"/>
                        <w:left w:val="none" w:sz="0" w:space="0" w:color="auto"/>
                        <w:bottom w:val="none" w:sz="0" w:space="0" w:color="auto"/>
                        <w:right w:val="none" w:sz="0" w:space="0" w:color="auto"/>
                      </w:divBdr>
                    </w:div>
                    <w:div w:id="1312902619">
                      <w:marLeft w:val="0"/>
                      <w:marRight w:val="0"/>
                      <w:marTop w:val="0"/>
                      <w:marBottom w:val="0"/>
                      <w:divBdr>
                        <w:top w:val="none" w:sz="0" w:space="0" w:color="auto"/>
                        <w:left w:val="none" w:sz="0" w:space="0" w:color="auto"/>
                        <w:bottom w:val="none" w:sz="0" w:space="0" w:color="auto"/>
                        <w:right w:val="none" w:sz="0" w:space="0" w:color="auto"/>
                      </w:divBdr>
                    </w:div>
                  </w:divsChild>
                </w:div>
                <w:div w:id="131290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10">
          <w:marLeft w:val="0"/>
          <w:marRight w:val="0"/>
          <w:marTop w:val="0"/>
          <w:marBottom w:val="0"/>
          <w:divBdr>
            <w:top w:val="none" w:sz="0" w:space="0" w:color="auto"/>
            <w:left w:val="none" w:sz="0" w:space="0" w:color="auto"/>
            <w:bottom w:val="none" w:sz="0" w:space="0" w:color="auto"/>
            <w:right w:val="none" w:sz="0" w:space="0" w:color="auto"/>
          </w:divBdr>
          <w:divsChild>
            <w:div w:id="1312902455">
              <w:marLeft w:val="0"/>
              <w:marRight w:val="0"/>
              <w:marTop w:val="0"/>
              <w:marBottom w:val="0"/>
              <w:divBdr>
                <w:top w:val="none" w:sz="0" w:space="0" w:color="auto"/>
                <w:left w:val="none" w:sz="0" w:space="0" w:color="auto"/>
                <w:bottom w:val="none" w:sz="0" w:space="0" w:color="auto"/>
                <w:right w:val="none" w:sz="0" w:space="0" w:color="auto"/>
              </w:divBdr>
              <w:divsChild>
                <w:div w:id="1312902567">
                  <w:marLeft w:val="0"/>
                  <w:marRight w:val="0"/>
                  <w:marTop w:val="0"/>
                  <w:marBottom w:val="0"/>
                  <w:divBdr>
                    <w:top w:val="none" w:sz="0" w:space="0" w:color="auto"/>
                    <w:left w:val="none" w:sz="0" w:space="0" w:color="auto"/>
                    <w:bottom w:val="none" w:sz="0" w:space="0" w:color="auto"/>
                    <w:right w:val="none" w:sz="0" w:space="0" w:color="auto"/>
                  </w:divBdr>
                  <w:divsChild>
                    <w:div w:id="1312902502">
                      <w:marLeft w:val="0"/>
                      <w:marRight w:val="0"/>
                      <w:marTop w:val="0"/>
                      <w:marBottom w:val="0"/>
                      <w:divBdr>
                        <w:top w:val="none" w:sz="0" w:space="0" w:color="auto"/>
                        <w:left w:val="none" w:sz="0" w:space="0" w:color="auto"/>
                        <w:bottom w:val="none" w:sz="0" w:space="0" w:color="auto"/>
                        <w:right w:val="none" w:sz="0" w:space="0" w:color="auto"/>
                      </w:divBdr>
                    </w:div>
                  </w:divsChild>
                </w:div>
                <w:div w:id="131290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16">
          <w:marLeft w:val="0"/>
          <w:marRight w:val="0"/>
          <w:marTop w:val="0"/>
          <w:marBottom w:val="0"/>
          <w:divBdr>
            <w:top w:val="none" w:sz="0" w:space="0" w:color="auto"/>
            <w:left w:val="none" w:sz="0" w:space="0" w:color="auto"/>
            <w:bottom w:val="none" w:sz="0" w:space="0" w:color="auto"/>
            <w:right w:val="none" w:sz="0" w:space="0" w:color="auto"/>
          </w:divBdr>
          <w:divsChild>
            <w:div w:id="1312902564">
              <w:marLeft w:val="0"/>
              <w:marRight w:val="0"/>
              <w:marTop w:val="0"/>
              <w:marBottom w:val="0"/>
              <w:divBdr>
                <w:top w:val="none" w:sz="0" w:space="0" w:color="auto"/>
                <w:left w:val="none" w:sz="0" w:space="0" w:color="auto"/>
                <w:bottom w:val="none" w:sz="0" w:space="0" w:color="auto"/>
                <w:right w:val="none" w:sz="0" w:space="0" w:color="auto"/>
              </w:divBdr>
              <w:divsChild>
                <w:div w:id="1312902522">
                  <w:marLeft w:val="0"/>
                  <w:marRight w:val="0"/>
                  <w:marTop w:val="0"/>
                  <w:marBottom w:val="0"/>
                  <w:divBdr>
                    <w:top w:val="none" w:sz="0" w:space="0" w:color="auto"/>
                    <w:left w:val="none" w:sz="0" w:space="0" w:color="auto"/>
                    <w:bottom w:val="none" w:sz="0" w:space="0" w:color="auto"/>
                    <w:right w:val="none" w:sz="0" w:space="0" w:color="auto"/>
                  </w:divBdr>
                  <w:divsChild>
                    <w:div w:id="1312902471">
                      <w:marLeft w:val="0"/>
                      <w:marRight w:val="0"/>
                      <w:marTop w:val="0"/>
                      <w:marBottom w:val="0"/>
                      <w:divBdr>
                        <w:top w:val="none" w:sz="0" w:space="0" w:color="auto"/>
                        <w:left w:val="none" w:sz="0" w:space="0" w:color="auto"/>
                        <w:bottom w:val="none" w:sz="0" w:space="0" w:color="auto"/>
                        <w:right w:val="none" w:sz="0" w:space="0" w:color="auto"/>
                      </w:divBdr>
                    </w:div>
                  </w:divsChild>
                </w:div>
                <w:div w:id="131290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902636">
          <w:marLeft w:val="0"/>
          <w:marRight w:val="0"/>
          <w:marTop w:val="0"/>
          <w:marBottom w:val="0"/>
          <w:divBdr>
            <w:top w:val="none" w:sz="0" w:space="0" w:color="auto"/>
            <w:left w:val="none" w:sz="0" w:space="0" w:color="auto"/>
            <w:bottom w:val="none" w:sz="0" w:space="0" w:color="auto"/>
            <w:right w:val="none" w:sz="0" w:space="0" w:color="auto"/>
          </w:divBdr>
          <w:divsChild>
            <w:div w:id="1312902468">
              <w:marLeft w:val="0"/>
              <w:marRight w:val="0"/>
              <w:marTop w:val="0"/>
              <w:marBottom w:val="0"/>
              <w:divBdr>
                <w:top w:val="none" w:sz="0" w:space="0" w:color="auto"/>
                <w:left w:val="none" w:sz="0" w:space="0" w:color="auto"/>
                <w:bottom w:val="none" w:sz="0" w:space="0" w:color="auto"/>
                <w:right w:val="none" w:sz="0" w:space="0" w:color="auto"/>
              </w:divBdr>
              <w:divsChild>
                <w:div w:id="1312902536">
                  <w:marLeft w:val="0"/>
                  <w:marRight w:val="0"/>
                  <w:marTop w:val="0"/>
                  <w:marBottom w:val="0"/>
                  <w:divBdr>
                    <w:top w:val="none" w:sz="0" w:space="0" w:color="auto"/>
                    <w:left w:val="none" w:sz="0" w:space="0" w:color="auto"/>
                    <w:bottom w:val="none" w:sz="0" w:space="0" w:color="auto"/>
                    <w:right w:val="none" w:sz="0" w:space="0" w:color="auto"/>
                  </w:divBdr>
                </w:div>
                <w:div w:id="1312902553">
                  <w:marLeft w:val="0"/>
                  <w:marRight w:val="0"/>
                  <w:marTop w:val="0"/>
                  <w:marBottom w:val="0"/>
                  <w:divBdr>
                    <w:top w:val="none" w:sz="0" w:space="0" w:color="auto"/>
                    <w:left w:val="none" w:sz="0" w:space="0" w:color="auto"/>
                    <w:bottom w:val="none" w:sz="0" w:space="0" w:color="auto"/>
                    <w:right w:val="none" w:sz="0" w:space="0" w:color="auto"/>
                  </w:divBdr>
                </w:div>
                <w:div w:id="1312902558">
                  <w:marLeft w:val="0"/>
                  <w:marRight w:val="0"/>
                  <w:marTop w:val="0"/>
                  <w:marBottom w:val="0"/>
                  <w:divBdr>
                    <w:top w:val="none" w:sz="0" w:space="0" w:color="auto"/>
                    <w:left w:val="none" w:sz="0" w:space="0" w:color="auto"/>
                    <w:bottom w:val="none" w:sz="0" w:space="0" w:color="auto"/>
                    <w:right w:val="none" w:sz="0" w:space="0" w:color="auto"/>
                  </w:divBdr>
                  <w:divsChild>
                    <w:div w:id="1312902508">
                      <w:marLeft w:val="0"/>
                      <w:marRight w:val="0"/>
                      <w:marTop w:val="0"/>
                      <w:marBottom w:val="0"/>
                      <w:divBdr>
                        <w:top w:val="none" w:sz="0" w:space="0" w:color="auto"/>
                        <w:left w:val="none" w:sz="0" w:space="0" w:color="auto"/>
                        <w:bottom w:val="none" w:sz="0" w:space="0" w:color="auto"/>
                        <w:right w:val="none" w:sz="0" w:space="0" w:color="auto"/>
                      </w:divBdr>
                    </w:div>
                    <w:div w:id="131290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2902469">
      <w:marLeft w:val="0"/>
      <w:marRight w:val="0"/>
      <w:marTop w:val="0"/>
      <w:marBottom w:val="0"/>
      <w:divBdr>
        <w:top w:val="none" w:sz="0" w:space="0" w:color="auto"/>
        <w:left w:val="none" w:sz="0" w:space="0" w:color="auto"/>
        <w:bottom w:val="none" w:sz="0" w:space="0" w:color="auto"/>
        <w:right w:val="none" w:sz="0" w:space="0" w:color="auto"/>
      </w:divBdr>
    </w:div>
    <w:div w:id="1312902481">
      <w:marLeft w:val="0"/>
      <w:marRight w:val="0"/>
      <w:marTop w:val="0"/>
      <w:marBottom w:val="0"/>
      <w:divBdr>
        <w:top w:val="none" w:sz="0" w:space="0" w:color="auto"/>
        <w:left w:val="none" w:sz="0" w:space="0" w:color="auto"/>
        <w:bottom w:val="none" w:sz="0" w:space="0" w:color="auto"/>
        <w:right w:val="none" w:sz="0" w:space="0" w:color="auto"/>
      </w:divBdr>
    </w:div>
    <w:div w:id="1312902487">
      <w:marLeft w:val="0"/>
      <w:marRight w:val="0"/>
      <w:marTop w:val="0"/>
      <w:marBottom w:val="0"/>
      <w:divBdr>
        <w:top w:val="none" w:sz="0" w:space="0" w:color="auto"/>
        <w:left w:val="none" w:sz="0" w:space="0" w:color="auto"/>
        <w:bottom w:val="none" w:sz="0" w:space="0" w:color="auto"/>
        <w:right w:val="none" w:sz="0" w:space="0" w:color="auto"/>
      </w:divBdr>
    </w:div>
    <w:div w:id="1312902496">
      <w:marLeft w:val="0"/>
      <w:marRight w:val="0"/>
      <w:marTop w:val="0"/>
      <w:marBottom w:val="0"/>
      <w:divBdr>
        <w:top w:val="none" w:sz="0" w:space="0" w:color="auto"/>
        <w:left w:val="none" w:sz="0" w:space="0" w:color="auto"/>
        <w:bottom w:val="none" w:sz="0" w:space="0" w:color="auto"/>
        <w:right w:val="none" w:sz="0" w:space="0" w:color="auto"/>
      </w:divBdr>
    </w:div>
    <w:div w:id="1312902497">
      <w:marLeft w:val="0"/>
      <w:marRight w:val="0"/>
      <w:marTop w:val="0"/>
      <w:marBottom w:val="0"/>
      <w:divBdr>
        <w:top w:val="none" w:sz="0" w:space="0" w:color="auto"/>
        <w:left w:val="none" w:sz="0" w:space="0" w:color="auto"/>
        <w:bottom w:val="none" w:sz="0" w:space="0" w:color="auto"/>
        <w:right w:val="none" w:sz="0" w:space="0" w:color="auto"/>
      </w:divBdr>
    </w:div>
    <w:div w:id="1312902504">
      <w:marLeft w:val="0"/>
      <w:marRight w:val="0"/>
      <w:marTop w:val="0"/>
      <w:marBottom w:val="0"/>
      <w:divBdr>
        <w:top w:val="none" w:sz="0" w:space="0" w:color="auto"/>
        <w:left w:val="none" w:sz="0" w:space="0" w:color="auto"/>
        <w:bottom w:val="none" w:sz="0" w:space="0" w:color="auto"/>
        <w:right w:val="none" w:sz="0" w:space="0" w:color="auto"/>
      </w:divBdr>
    </w:div>
    <w:div w:id="1312902519">
      <w:marLeft w:val="0"/>
      <w:marRight w:val="0"/>
      <w:marTop w:val="0"/>
      <w:marBottom w:val="0"/>
      <w:divBdr>
        <w:top w:val="none" w:sz="0" w:space="0" w:color="auto"/>
        <w:left w:val="none" w:sz="0" w:space="0" w:color="auto"/>
        <w:bottom w:val="none" w:sz="0" w:space="0" w:color="auto"/>
        <w:right w:val="none" w:sz="0" w:space="0" w:color="auto"/>
      </w:divBdr>
    </w:div>
    <w:div w:id="1312902526">
      <w:marLeft w:val="0"/>
      <w:marRight w:val="0"/>
      <w:marTop w:val="0"/>
      <w:marBottom w:val="0"/>
      <w:divBdr>
        <w:top w:val="none" w:sz="0" w:space="0" w:color="auto"/>
        <w:left w:val="none" w:sz="0" w:space="0" w:color="auto"/>
        <w:bottom w:val="none" w:sz="0" w:space="0" w:color="auto"/>
        <w:right w:val="none" w:sz="0" w:space="0" w:color="auto"/>
      </w:divBdr>
    </w:div>
    <w:div w:id="1312902532">
      <w:marLeft w:val="0"/>
      <w:marRight w:val="0"/>
      <w:marTop w:val="0"/>
      <w:marBottom w:val="0"/>
      <w:divBdr>
        <w:top w:val="none" w:sz="0" w:space="0" w:color="auto"/>
        <w:left w:val="none" w:sz="0" w:space="0" w:color="auto"/>
        <w:bottom w:val="none" w:sz="0" w:space="0" w:color="auto"/>
        <w:right w:val="none" w:sz="0" w:space="0" w:color="auto"/>
      </w:divBdr>
    </w:div>
    <w:div w:id="1312902533">
      <w:marLeft w:val="0"/>
      <w:marRight w:val="0"/>
      <w:marTop w:val="0"/>
      <w:marBottom w:val="0"/>
      <w:divBdr>
        <w:top w:val="none" w:sz="0" w:space="0" w:color="auto"/>
        <w:left w:val="none" w:sz="0" w:space="0" w:color="auto"/>
        <w:bottom w:val="none" w:sz="0" w:space="0" w:color="auto"/>
        <w:right w:val="none" w:sz="0" w:space="0" w:color="auto"/>
      </w:divBdr>
    </w:div>
    <w:div w:id="1312902549">
      <w:marLeft w:val="0"/>
      <w:marRight w:val="0"/>
      <w:marTop w:val="0"/>
      <w:marBottom w:val="0"/>
      <w:divBdr>
        <w:top w:val="none" w:sz="0" w:space="0" w:color="auto"/>
        <w:left w:val="none" w:sz="0" w:space="0" w:color="auto"/>
        <w:bottom w:val="none" w:sz="0" w:space="0" w:color="auto"/>
        <w:right w:val="none" w:sz="0" w:space="0" w:color="auto"/>
      </w:divBdr>
    </w:div>
    <w:div w:id="1312902557">
      <w:marLeft w:val="0"/>
      <w:marRight w:val="0"/>
      <w:marTop w:val="0"/>
      <w:marBottom w:val="0"/>
      <w:divBdr>
        <w:top w:val="none" w:sz="0" w:space="0" w:color="auto"/>
        <w:left w:val="none" w:sz="0" w:space="0" w:color="auto"/>
        <w:bottom w:val="none" w:sz="0" w:space="0" w:color="auto"/>
        <w:right w:val="none" w:sz="0" w:space="0" w:color="auto"/>
      </w:divBdr>
    </w:div>
    <w:div w:id="1312902559">
      <w:marLeft w:val="0"/>
      <w:marRight w:val="0"/>
      <w:marTop w:val="0"/>
      <w:marBottom w:val="0"/>
      <w:divBdr>
        <w:top w:val="none" w:sz="0" w:space="0" w:color="auto"/>
        <w:left w:val="none" w:sz="0" w:space="0" w:color="auto"/>
        <w:bottom w:val="none" w:sz="0" w:space="0" w:color="auto"/>
        <w:right w:val="none" w:sz="0" w:space="0" w:color="auto"/>
      </w:divBdr>
    </w:div>
    <w:div w:id="1312902573">
      <w:marLeft w:val="0"/>
      <w:marRight w:val="0"/>
      <w:marTop w:val="0"/>
      <w:marBottom w:val="0"/>
      <w:divBdr>
        <w:top w:val="none" w:sz="0" w:space="0" w:color="auto"/>
        <w:left w:val="none" w:sz="0" w:space="0" w:color="auto"/>
        <w:bottom w:val="none" w:sz="0" w:space="0" w:color="auto"/>
        <w:right w:val="none" w:sz="0" w:space="0" w:color="auto"/>
      </w:divBdr>
    </w:div>
    <w:div w:id="1312902585">
      <w:marLeft w:val="0"/>
      <w:marRight w:val="0"/>
      <w:marTop w:val="0"/>
      <w:marBottom w:val="0"/>
      <w:divBdr>
        <w:top w:val="none" w:sz="0" w:space="0" w:color="auto"/>
        <w:left w:val="none" w:sz="0" w:space="0" w:color="auto"/>
        <w:bottom w:val="none" w:sz="0" w:space="0" w:color="auto"/>
        <w:right w:val="none" w:sz="0" w:space="0" w:color="auto"/>
      </w:divBdr>
    </w:div>
    <w:div w:id="1312902587">
      <w:marLeft w:val="0"/>
      <w:marRight w:val="0"/>
      <w:marTop w:val="0"/>
      <w:marBottom w:val="0"/>
      <w:divBdr>
        <w:top w:val="none" w:sz="0" w:space="0" w:color="auto"/>
        <w:left w:val="none" w:sz="0" w:space="0" w:color="auto"/>
        <w:bottom w:val="none" w:sz="0" w:space="0" w:color="auto"/>
        <w:right w:val="none" w:sz="0" w:space="0" w:color="auto"/>
      </w:divBdr>
    </w:div>
    <w:div w:id="1312902597">
      <w:marLeft w:val="0"/>
      <w:marRight w:val="0"/>
      <w:marTop w:val="0"/>
      <w:marBottom w:val="0"/>
      <w:divBdr>
        <w:top w:val="none" w:sz="0" w:space="0" w:color="auto"/>
        <w:left w:val="none" w:sz="0" w:space="0" w:color="auto"/>
        <w:bottom w:val="none" w:sz="0" w:space="0" w:color="auto"/>
        <w:right w:val="none" w:sz="0" w:space="0" w:color="auto"/>
      </w:divBdr>
    </w:div>
    <w:div w:id="1312902605">
      <w:marLeft w:val="0"/>
      <w:marRight w:val="0"/>
      <w:marTop w:val="0"/>
      <w:marBottom w:val="0"/>
      <w:divBdr>
        <w:top w:val="none" w:sz="0" w:space="0" w:color="auto"/>
        <w:left w:val="none" w:sz="0" w:space="0" w:color="auto"/>
        <w:bottom w:val="none" w:sz="0" w:space="0" w:color="auto"/>
        <w:right w:val="none" w:sz="0" w:space="0" w:color="auto"/>
      </w:divBdr>
    </w:div>
    <w:div w:id="1312902615">
      <w:marLeft w:val="0"/>
      <w:marRight w:val="0"/>
      <w:marTop w:val="0"/>
      <w:marBottom w:val="0"/>
      <w:divBdr>
        <w:top w:val="none" w:sz="0" w:space="0" w:color="auto"/>
        <w:left w:val="none" w:sz="0" w:space="0" w:color="auto"/>
        <w:bottom w:val="none" w:sz="0" w:space="0" w:color="auto"/>
        <w:right w:val="none" w:sz="0" w:space="0" w:color="auto"/>
      </w:divBdr>
      <w:divsChild>
        <w:div w:id="1312902483">
          <w:marLeft w:val="0"/>
          <w:marRight w:val="0"/>
          <w:marTop w:val="0"/>
          <w:marBottom w:val="300"/>
          <w:divBdr>
            <w:top w:val="none" w:sz="0" w:space="11" w:color="auto"/>
            <w:left w:val="single" w:sz="48" w:space="31" w:color="58257B"/>
            <w:bottom w:val="none" w:sz="0" w:space="11" w:color="auto"/>
            <w:right w:val="single" w:sz="12" w:space="15" w:color="58257B"/>
          </w:divBdr>
        </w:div>
      </w:divsChild>
    </w:div>
    <w:div w:id="1312902617">
      <w:marLeft w:val="0"/>
      <w:marRight w:val="0"/>
      <w:marTop w:val="0"/>
      <w:marBottom w:val="0"/>
      <w:divBdr>
        <w:top w:val="none" w:sz="0" w:space="0" w:color="auto"/>
        <w:left w:val="none" w:sz="0" w:space="0" w:color="auto"/>
        <w:bottom w:val="none" w:sz="0" w:space="0" w:color="auto"/>
        <w:right w:val="none" w:sz="0" w:space="0" w:color="auto"/>
      </w:divBdr>
    </w:div>
    <w:div w:id="1312902643">
      <w:marLeft w:val="0"/>
      <w:marRight w:val="0"/>
      <w:marTop w:val="0"/>
      <w:marBottom w:val="0"/>
      <w:divBdr>
        <w:top w:val="none" w:sz="0" w:space="0" w:color="auto"/>
        <w:left w:val="none" w:sz="0" w:space="0" w:color="auto"/>
        <w:bottom w:val="none" w:sz="0" w:space="0" w:color="auto"/>
        <w:right w:val="none" w:sz="0" w:space="0" w:color="auto"/>
      </w:divBdr>
    </w:div>
    <w:div w:id="1312902649">
      <w:marLeft w:val="0"/>
      <w:marRight w:val="0"/>
      <w:marTop w:val="0"/>
      <w:marBottom w:val="0"/>
      <w:divBdr>
        <w:top w:val="none" w:sz="0" w:space="0" w:color="auto"/>
        <w:left w:val="none" w:sz="0" w:space="0" w:color="auto"/>
        <w:bottom w:val="none" w:sz="0" w:space="0" w:color="auto"/>
        <w:right w:val="none" w:sz="0" w:space="0" w:color="auto"/>
      </w:divBdr>
      <w:divsChild>
        <w:div w:id="1312902448">
          <w:marLeft w:val="0"/>
          <w:marRight w:val="0"/>
          <w:marTop w:val="0"/>
          <w:marBottom w:val="0"/>
          <w:divBdr>
            <w:top w:val="none" w:sz="0" w:space="0" w:color="auto"/>
            <w:left w:val="none" w:sz="0" w:space="0" w:color="auto"/>
            <w:bottom w:val="none" w:sz="0" w:space="0" w:color="auto"/>
            <w:right w:val="none" w:sz="0" w:space="0" w:color="auto"/>
          </w:divBdr>
          <w:divsChild>
            <w:div w:id="1312902654">
              <w:marLeft w:val="0"/>
              <w:marRight w:val="0"/>
              <w:marTop w:val="0"/>
              <w:marBottom w:val="0"/>
              <w:divBdr>
                <w:top w:val="none" w:sz="0" w:space="0" w:color="auto"/>
                <w:left w:val="none" w:sz="0" w:space="0" w:color="auto"/>
                <w:bottom w:val="none" w:sz="0" w:space="0" w:color="auto"/>
                <w:right w:val="none" w:sz="0" w:space="0" w:color="auto"/>
              </w:divBdr>
              <w:divsChild>
                <w:div w:id="1312902424">
                  <w:marLeft w:val="0"/>
                  <w:marRight w:val="0"/>
                  <w:marTop w:val="0"/>
                  <w:marBottom w:val="0"/>
                  <w:divBdr>
                    <w:top w:val="none" w:sz="0" w:space="0" w:color="auto"/>
                    <w:left w:val="none" w:sz="0" w:space="0" w:color="auto"/>
                    <w:bottom w:val="none" w:sz="0" w:space="0" w:color="auto"/>
                    <w:right w:val="none" w:sz="0" w:space="0" w:color="auto"/>
                  </w:divBdr>
                  <w:divsChild>
                    <w:div w:id="1312902660">
                      <w:marLeft w:val="0"/>
                      <w:marRight w:val="0"/>
                      <w:marTop w:val="0"/>
                      <w:marBottom w:val="0"/>
                      <w:divBdr>
                        <w:top w:val="none" w:sz="0" w:space="0" w:color="auto"/>
                        <w:left w:val="none" w:sz="0" w:space="0" w:color="auto"/>
                        <w:bottom w:val="none" w:sz="0" w:space="0" w:color="auto"/>
                        <w:right w:val="none" w:sz="0" w:space="0" w:color="auto"/>
                      </w:divBdr>
                    </w:div>
                  </w:divsChild>
                </w:div>
                <w:div w:id="13129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902656">
      <w:marLeft w:val="0"/>
      <w:marRight w:val="0"/>
      <w:marTop w:val="0"/>
      <w:marBottom w:val="0"/>
      <w:divBdr>
        <w:top w:val="none" w:sz="0" w:space="0" w:color="auto"/>
        <w:left w:val="none" w:sz="0" w:space="0" w:color="auto"/>
        <w:bottom w:val="none" w:sz="0" w:space="0" w:color="auto"/>
        <w:right w:val="none" w:sz="0" w:space="0" w:color="auto"/>
      </w:divBdr>
    </w:div>
    <w:div w:id="1312902664">
      <w:marLeft w:val="0"/>
      <w:marRight w:val="0"/>
      <w:marTop w:val="0"/>
      <w:marBottom w:val="0"/>
      <w:divBdr>
        <w:top w:val="none" w:sz="0" w:space="0" w:color="auto"/>
        <w:left w:val="none" w:sz="0" w:space="0" w:color="auto"/>
        <w:bottom w:val="none" w:sz="0" w:space="0" w:color="auto"/>
        <w:right w:val="none" w:sz="0" w:space="0" w:color="auto"/>
      </w:divBdr>
    </w:div>
    <w:div w:id="2029519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file:///C:\Users\Lenovo\Downloads\B&#225;o%20c&#225;o.docx" TargetMode="External"/><Relationship Id="rId26" Type="http://schemas.openxmlformats.org/officeDocument/2006/relationships/hyperlink" Target="file:///C:\Users\Lenovo\Downloads\B&#225;o%20c&#225;o.docx" TargetMode="External"/><Relationship Id="rId39" Type="http://schemas.openxmlformats.org/officeDocument/2006/relationships/hyperlink" Target="http://vui.edu.vn/index.php?com=contentCat&amp;short_name=khoa-cong-nghe-hoa-hoc" TargetMode="External"/><Relationship Id="rId21" Type="http://schemas.openxmlformats.org/officeDocument/2006/relationships/hyperlink" Target="file:///C:\Users\Lenovo\Downloads\B&#225;o%20c&#225;o.docx" TargetMode="External"/><Relationship Id="rId34" Type="http://schemas.openxmlformats.org/officeDocument/2006/relationships/hyperlink" Target="http://vui.edu.vn/uploads/contents/files/phong-khao-thi-dam-bao-chat-luong-dao-tao.doc" TargetMode="External"/><Relationship Id="rId42" Type="http://schemas.openxmlformats.org/officeDocument/2006/relationships/hyperlink" Target="http://vui.edu.vn/index.php?com=contentCat&amp;short_name=khoa-dien" TargetMode="External"/><Relationship Id="rId47" Type="http://schemas.openxmlformats.org/officeDocument/2006/relationships/hyperlink" Target="http://vui.edu.vn/index.php?com=contentCat&amp;short_name=khoa-ngoai-ngu" TargetMode="External"/><Relationship Id="rId50" Type="http://schemas.openxmlformats.org/officeDocument/2006/relationships/image" Target="media/image5.wmf"/><Relationship Id="rId55" Type="http://schemas.openxmlformats.org/officeDocument/2006/relationships/image" Target="media/image8.png"/><Relationship Id="rId63" Type="http://schemas.openxmlformats.org/officeDocument/2006/relationships/image" Target="media/image16.png"/><Relationship Id="rId68" Type="http://schemas.openxmlformats.org/officeDocument/2006/relationships/image" Target="media/image21.png"/><Relationship Id="rId76" Type="http://schemas.openxmlformats.org/officeDocument/2006/relationships/image" Target="media/image29.png"/><Relationship Id="rId84" Type="http://schemas.openxmlformats.org/officeDocument/2006/relationships/image" Target="media/image37.png"/><Relationship Id="rId89"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4.png"/><Relationship Id="rId92" Type="http://schemas.openxmlformats.org/officeDocument/2006/relationships/hyperlink" Target="https://thuvienphapluat.vn/van-ban/bo-may-hanh-chinh/Thong-tu-07-2012" TargetMode="External"/><Relationship Id="rId2" Type="http://schemas.openxmlformats.org/officeDocument/2006/relationships/numbering" Target="numbering.xml"/><Relationship Id="rId16" Type="http://schemas.openxmlformats.org/officeDocument/2006/relationships/hyperlink" Target="file:///C:\Users\Lenovo\Downloads\B&#225;o%20c&#225;o.docx" TargetMode="External"/><Relationship Id="rId29" Type="http://schemas.openxmlformats.org/officeDocument/2006/relationships/image" Target="media/image3.png"/><Relationship Id="rId11" Type="http://schemas.openxmlformats.org/officeDocument/2006/relationships/footer" Target="footer3.xml"/><Relationship Id="rId24" Type="http://schemas.openxmlformats.org/officeDocument/2006/relationships/hyperlink" Target="file:///C:\Users\Lenovo\Downloads\B&#225;o%20c&#225;o.docx" TargetMode="External"/><Relationship Id="rId32" Type="http://schemas.openxmlformats.org/officeDocument/2006/relationships/hyperlink" Target="http://vui.edu.vn/uploads/contents/files/phong-quan-ly-dao-tao.doc" TargetMode="External"/><Relationship Id="rId37" Type="http://schemas.openxmlformats.org/officeDocument/2006/relationships/hyperlink" Target="http://vui.edu.vn/uploads/contents/files/phong-quan-tri-1.doc" TargetMode="External"/><Relationship Id="rId40" Type="http://schemas.openxmlformats.org/officeDocument/2006/relationships/hyperlink" Target="http://vui.edu.vn/index.php?com=contentCat&amp;short_name=khoa-ky-thuat-phan-tich" TargetMode="External"/><Relationship Id="rId45" Type="http://schemas.openxmlformats.org/officeDocument/2006/relationships/hyperlink" Target="http://vui.edu.vn/index.php?com=contentCat&amp;short_name=khoa-cong-nghe-thong-tin" TargetMode="External"/><Relationship Id="rId53" Type="http://schemas.openxmlformats.org/officeDocument/2006/relationships/oleObject" Target="embeddings/Microsoft_Visio_2003-2010_Drawing12.vsd"/><Relationship Id="rId58" Type="http://schemas.openxmlformats.org/officeDocument/2006/relationships/image" Target="media/image11.png"/><Relationship Id="rId66" Type="http://schemas.openxmlformats.org/officeDocument/2006/relationships/image" Target="media/image19.png"/><Relationship Id="rId74" Type="http://schemas.openxmlformats.org/officeDocument/2006/relationships/image" Target="media/image27.png"/><Relationship Id="rId79" Type="http://schemas.openxmlformats.org/officeDocument/2006/relationships/image" Target="media/image32.png"/><Relationship Id="rId87"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14.png"/><Relationship Id="rId82" Type="http://schemas.openxmlformats.org/officeDocument/2006/relationships/image" Target="media/image35.png"/><Relationship Id="rId90" Type="http://schemas.openxmlformats.org/officeDocument/2006/relationships/image" Target="media/image43.png"/><Relationship Id="rId95" Type="http://schemas.openxmlformats.org/officeDocument/2006/relationships/fontTable" Target="fontTable.xml"/><Relationship Id="rId19" Type="http://schemas.openxmlformats.org/officeDocument/2006/relationships/hyperlink" Target="file:///C:\Users\Lenovo\Downloads\B&#225;o%20c&#225;o.docx" TargetMode="External"/><Relationship Id="rId14" Type="http://schemas.openxmlformats.org/officeDocument/2006/relationships/header" Target="header2.xml"/><Relationship Id="rId22" Type="http://schemas.openxmlformats.org/officeDocument/2006/relationships/hyperlink" Target="file:///C:\Users\Lenovo\Downloads\B&#225;o%20c&#225;o.docx" TargetMode="External"/><Relationship Id="rId27" Type="http://schemas.openxmlformats.org/officeDocument/2006/relationships/hyperlink" Target="https://www.apachefriends.org" TargetMode="External"/><Relationship Id="rId30" Type="http://schemas.openxmlformats.org/officeDocument/2006/relationships/image" Target="media/image4.png"/><Relationship Id="rId35" Type="http://schemas.openxmlformats.org/officeDocument/2006/relationships/hyperlink" Target="http://vui.edu.vn/uploads/contents/files/phong-tai-chinh-ke-toan.doc" TargetMode="External"/><Relationship Id="rId43" Type="http://schemas.openxmlformats.org/officeDocument/2006/relationships/hyperlink" Target="http://vui.edu.vn/index.php?com=contentCat&amp;short_name=khoa-co-khi" TargetMode="External"/><Relationship Id="rId48" Type="http://schemas.openxmlformats.org/officeDocument/2006/relationships/hyperlink" Target="http://vui.edu.vn/index.php?com=contentCat&amp;short_name=bo-mon-ly-luan-chinh-tri" TargetMode="External"/><Relationship Id="rId56" Type="http://schemas.openxmlformats.org/officeDocument/2006/relationships/image" Target="media/image9.png"/><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oleObject" Target="embeddings/Microsoft_Visio_2003-2010_Drawing1.vsd"/><Relationship Id="rId72" Type="http://schemas.openxmlformats.org/officeDocument/2006/relationships/image" Target="media/image25.png"/><Relationship Id="rId80" Type="http://schemas.openxmlformats.org/officeDocument/2006/relationships/image" Target="media/image33.png"/><Relationship Id="rId85" Type="http://schemas.openxmlformats.org/officeDocument/2006/relationships/image" Target="media/image38.png"/><Relationship Id="rId93" Type="http://schemas.openxmlformats.org/officeDocument/2006/relationships/hyperlink" Target="http://www.w3school.com"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file:///C:\Users\Lenovo\Downloads\B&#225;o%20c&#225;o.docx" TargetMode="External"/><Relationship Id="rId25" Type="http://schemas.openxmlformats.org/officeDocument/2006/relationships/hyperlink" Target="file:///C:\Users\Lenovo\Downloads\B&#225;o%20c&#225;o.docx" TargetMode="External"/><Relationship Id="rId33" Type="http://schemas.openxmlformats.org/officeDocument/2006/relationships/hyperlink" Target="http://vui.edu.vn/uploads/contents/files/phong-tuyen-sinh-va-hop-tac.doc" TargetMode="External"/><Relationship Id="rId38" Type="http://schemas.openxmlformats.org/officeDocument/2006/relationships/hyperlink" Target="http://vui.edu.vn/uploads/contents/files/phong-khoa-hoc-cong-nghe.doc" TargetMode="External"/><Relationship Id="rId46" Type="http://schemas.openxmlformats.org/officeDocument/2006/relationships/hyperlink" Target="http://vui.edu.vn/index.php?com=contentCat&amp;short_name=khoa-khoa-hoc-co-ban" TargetMode="External"/><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hyperlink" Target="file:///C:\Users\Lenovo\Downloads\B&#225;o%20c&#225;o.docx" TargetMode="External"/><Relationship Id="rId41" Type="http://schemas.openxmlformats.org/officeDocument/2006/relationships/hyperlink" Target="http://vui.edu.vn/index.php?com=contentCat&amp;short_name=khoa-cong-nghe-moi-truong" TargetMode="External"/><Relationship Id="rId54" Type="http://schemas.openxmlformats.org/officeDocument/2006/relationships/image" Target="media/image7.jpeg"/><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file:///C:\Users\Lenovo\Downloads\B&#225;o%20c&#225;o.docx" TargetMode="External"/><Relationship Id="rId28" Type="http://schemas.openxmlformats.org/officeDocument/2006/relationships/image" Target="media/image2.png"/><Relationship Id="rId36" Type="http://schemas.openxmlformats.org/officeDocument/2006/relationships/hyperlink" Target="http://vui.edu.vn/uploads/contents/files/phong-cong-tac-sinh-vien.doc" TargetMode="External"/><Relationship Id="rId49" Type="http://schemas.openxmlformats.org/officeDocument/2006/relationships/hyperlink" Target="http://vui.edu.vn/uploads/contents/files/tttttv.doc" TargetMode="External"/><Relationship Id="rId57" Type="http://schemas.openxmlformats.org/officeDocument/2006/relationships/image" Target="media/image10.png"/><Relationship Id="rId10" Type="http://schemas.openxmlformats.org/officeDocument/2006/relationships/footer" Target="footer2.xml"/><Relationship Id="rId31" Type="http://schemas.openxmlformats.org/officeDocument/2006/relationships/hyperlink" Target="http://vui.edu.vn/uploads/contents/files/phong-to-chuc-hanh-chinh-1.doc" TargetMode="External"/><Relationship Id="rId44" Type="http://schemas.openxmlformats.org/officeDocument/2006/relationships/hyperlink" Target="http://vui.edu.vn/index.php?com=contentCat&amp;short_name=khoa-kinh-te" TargetMode="External"/><Relationship Id="rId52" Type="http://schemas.openxmlformats.org/officeDocument/2006/relationships/image" Target="media/image6.wmf"/><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hyperlink" Target="http://laptrinhphpviet.com/"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4F130-5EEA-46D3-97A6-B7AAEA4FB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9746</Words>
  <Characters>55556</Characters>
  <Application>Microsoft Office Word</Application>
  <DocSecurity>0</DocSecurity>
  <Lines>462</Lines>
  <Paragraphs>13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P R C</Company>
  <LinksUpToDate>false</LinksUpToDate>
  <CharactersWithSpaces>65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 Sơn</dc:creator>
  <cp:keywords/>
  <dc:description/>
  <cp:lastModifiedBy>Đỗ Thị Hồng</cp:lastModifiedBy>
  <cp:revision>4</cp:revision>
  <cp:lastPrinted>2021-07-01T02:35:00Z</cp:lastPrinted>
  <dcterms:created xsi:type="dcterms:W3CDTF">2022-05-07T09:18:00Z</dcterms:created>
  <dcterms:modified xsi:type="dcterms:W3CDTF">2022-05-07T09:21:00Z</dcterms:modified>
</cp:coreProperties>
</file>